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D4DFB8" w14:textId="766249DA" w:rsidR="000B2A8F" w:rsidRDefault="000B2A8F" w:rsidP="000B2A8F">
      <w:pPr>
        <w:pStyle w:val="CRCoverPage"/>
        <w:tabs>
          <w:tab w:val="right" w:pos="9639"/>
        </w:tabs>
        <w:spacing w:after="0"/>
        <w:rPr>
          <w:b/>
          <w:i/>
          <w:noProof/>
          <w:sz w:val="28"/>
        </w:rPr>
      </w:pPr>
      <w:r>
        <w:rPr>
          <w:b/>
          <w:noProof/>
          <w:sz w:val="24"/>
        </w:rPr>
        <w:t>3GPP TSG-SA3 Meeting #105-e</w:t>
      </w:r>
      <w:r>
        <w:rPr>
          <w:b/>
          <w:i/>
          <w:noProof/>
          <w:sz w:val="24"/>
        </w:rPr>
        <w:t xml:space="preserve"> </w:t>
      </w:r>
      <w:r>
        <w:rPr>
          <w:b/>
          <w:i/>
          <w:noProof/>
          <w:sz w:val="28"/>
        </w:rPr>
        <w:tab/>
      </w:r>
      <w:ins w:id="0" w:author="Iko Keesmaat" w:date="2021-11-19T15:35:00Z">
        <w:r w:rsidR="00D35EDA">
          <w:rPr>
            <w:b/>
            <w:i/>
            <w:noProof/>
            <w:sz w:val="28"/>
          </w:rPr>
          <w:t>dr</w:t>
        </w:r>
      </w:ins>
      <w:ins w:id="1" w:author="Iko Keesmaat" w:date="2021-11-19T15:36:00Z">
        <w:r w:rsidR="00D35EDA">
          <w:rPr>
            <w:b/>
            <w:i/>
            <w:noProof/>
            <w:sz w:val="28"/>
          </w:rPr>
          <w:t>aft_</w:t>
        </w:r>
      </w:ins>
      <w:r>
        <w:rPr>
          <w:b/>
          <w:i/>
          <w:noProof/>
          <w:sz w:val="28"/>
        </w:rPr>
        <w:t>S3-21</w:t>
      </w:r>
      <w:r w:rsidR="008B79FA" w:rsidRPr="008B79FA">
        <w:rPr>
          <w:b/>
          <w:i/>
          <w:noProof/>
          <w:sz w:val="28"/>
        </w:rPr>
        <w:t>3881</w:t>
      </w:r>
      <w:ins w:id="2" w:author="Iko Keesmaat" w:date="2021-11-19T15:36:00Z">
        <w:r w:rsidR="00D35EDA">
          <w:rPr>
            <w:b/>
            <w:i/>
            <w:noProof/>
            <w:sz w:val="28"/>
          </w:rPr>
          <w:t>-r1</w:t>
        </w:r>
      </w:ins>
    </w:p>
    <w:p w14:paraId="55978975" w14:textId="77777777" w:rsidR="000B2A8F" w:rsidRDefault="000B2A8F" w:rsidP="000B2A8F">
      <w:pPr>
        <w:pStyle w:val="CRCoverPage"/>
        <w:outlineLvl w:val="0"/>
        <w:rPr>
          <w:b/>
          <w:noProof/>
          <w:sz w:val="24"/>
        </w:rPr>
      </w:pPr>
      <w:r>
        <w:rPr>
          <w:sz w:val="24"/>
        </w:rPr>
        <w:t>e-meeting, 8 - 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64C24B22" w:rsidR="001E41F3" w:rsidRDefault="00305409" w:rsidP="00E34898">
            <w:pPr>
              <w:pStyle w:val="CRCoverPage"/>
              <w:spacing w:after="0"/>
              <w:jc w:val="right"/>
              <w:rPr>
                <w:i/>
                <w:noProof/>
              </w:rPr>
            </w:pPr>
            <w:r>
              <w:rPr>
                <w:i/>
                <w:noProof/>
                <w:sz w:val="14"/>
              </w:rPr>
              <w:t>CR-Form-v</w:t>
            </w:r>
            <w:r w:rsidR="008863B9">
              <w:rPr>
                <w:i/>
                <w:noProof/>
                <w:sz w:val="14"/>
              </w:rPr>
              <w:t>12.</w:t>
            </w:r>
            <w:r w:rsidR="00A26BB5">
              <w:rPr>
                <w:i/>
                <w:noProof/>
                <w:sz w:val="14"/>
              </w:rPr>
              <w:t>1</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6DC8D08" w:rsidR="001E41F3" w:rsidRPr="00410371" w:rsidRDefault="00831C22" w:rsidP="00E13F3D">
            <w:pPr>
              <w:pStyle w:val="CRCoverPage"/>
              <w:spacing w:after="0"/>
              <w:jc w:val="right"/>
              <w:rPr>
                <w:b/>
                <w:noProof/>
                <w:sz w:val="28"/>
              </w:rPr>
            </w:pPr>
            <w:fldSimple w:instr=" DOCPROPERTY  Spec#  \* MERGEFORMAT ">
              <w:r w:rsidR="00EE3AA0" w:rsidRPr="00EE3AA0">
                <w:rPr>
                  <w:b/>
                  <w:noProof/>
                  <w:sz w:val="28"/>
                </w:rPr>
                <w:t>33.163</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5135F067" w:rsidR="001E41F3" w:rsidRPr="00410371" w:rsidRDefault="00831C22" w:rsidP="00547111">
            <w:pPr>
              <w:pStyle w:val="CRCoverPage"/>
              <w:spacing w:after="0"/>
              <w:rPr>
                <w:noProof/>
              </w:rPr>
            </w:pPr>
            <w:fldSimple w:instr=" DOCPROPERTY  Cr#  \* MERGEFORMAT ">
              <w:r w:rsidR="00F91170" w:rsidRPr="00F91170">
                <w:rPr>
                  <w:b/>
                  <w:noProof/>
                  <w:sz w:val="28"/>
                </w:rPr>
                <w:t>DraftCR</w:t>
              </w:r>
            </w:fldSimple>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503AB96E" w:rsidR="001E41F3" w:rsidRPr="00410371" w:rsidRDefault="00831C22" w:rsidP="00E13F3D">
            <w:pPr>
              <w:pStyle w:val="CRCoverPage"/>
              <w:spacing w:after="0"/>
              <w:jc w:val="center"/>
              <w:rPr>
                <w:b/>
                <w:noProof/>
              </w:rPr>
            </w:pPr>
            <w:fldSimple w:instr=" DOCPROPERTY  Revision  \* MERGEFORMAT ">
              <w:r w:rsidR="00F91170" w:rsidRPr="00F91170">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311B9562" w:rsidR="001E41F3" w:rsidRPr="00410371" w:rsidRDefault="00831C22">
            <w:pPr>
              <w:pStyle w:val="CRCoverPage"/>
              <w:spacing w:after="0"/>
              <w:jc w:val="center"/>
              <w:rPr>
                <w:noProof/>
                <w:sz w:val="28"/>
              </w:rPr>
            </w:pPr>
            <w:fldSimple w:instr=" DOCPROPERTY  Version  \* MERGEFORMAT ">
              <w:r w:rsidR="00F91170" w:rsidRPr="00F91170">
                <w:rPr>
                  <w:b/>
                  <w:noProof/>
                  <w:sz w:val="28"/>
                </w:rPr>
                <w:t>16.2.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6B1D2C88" w:rsidR="00F25D98" w:rsidRDefault="00650EB5"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11DEF241" w:rsidR="00F25D98" w:rsidRDefault="004758C4"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50457B84" w:rsidR="001E41F3" w:rsidRDefault="00E55E04">
            <w:pPr>
              <w:pStyle w:val="CRCoverPage"/>
              <w:spacing w:after="0"/>
              <w:ind w:left="100"/>
              <w:rPr>
                <w:noProof/>
              </w:rPr>
            </w:pPr>
            <w:r>
              <w:fldChar w:fldCharType="begin"/>
            </w:r>
            <w:r>
              <w:instrText xml:space="preserve"> DOCPROPERTY  CrTitle  \* MERGEFORMAT </w:instrText>
            </w:r>
            <w:r>
              <w:fldChar w:fldCharType="separate"/>
            </w:r>
            <w:r w:rsidR="00802DE2">
              <w:t xml:space="preserve">Living document for BEST_5G: </w:t>
            </w:r>
            <w:proofErr w:type="spellStart"/>
            <w:r w:rsidR="00802DE2">
              <w:t>draftCR</w:t>
            </w:r>
            <w:proofErr w:type="spellEnd"/>
            <w:r w:rsidR="00802DE2">
              <w:t xml:space="preserve"> to TS 33.163</w:t>
            </w:r>
            <w:r>
              <w:fldChar w:fldCharType="end"/>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19BFD09" w:rsidR="001E41F3" w:rsidRDefault="00831C22">
            <w:pPr>
              <w:pStyle w:val="CRCoverPage"/>
              <w:spacing w:after="0"/>
              <w:ind w:left="100"/>
              <w:rPr>
                <w:noProof/>
              </w:rPr>
            </w:pPr>
            <w:fldSimple w:instr=" DOCPROPERTY  SourceIfWg  \* MERGEFORMAT ">
              <w:r w:rsidR="00F91170">
                <w:rPr>
                  <w:noProof/>
                </w:rPr>
                <w:t>KPN</w:t>
              </w:r>
            </w:fldSimple>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1804450" w:rsidR="001E41F3" w:rsidRDefault="00831C22">
            <w:pPr>
              <w:pStyle w:val="CRCoverPage"/>
              <w:spacing w:after="0"/>
              <w:ind w:left="100"/>
              <w:rPr>
                <w:noProof/>
              </w:rPr>
            </w:pPr>
            <w:fldSimple w:instr=" DOCPROPERTY  RelatedWis  \* MERGEFORMAT ">
              <w:r w:rsidR="00620624">
                <w:rPr>
                  <w:noProof/>
                </w:rPr>
                <w:t>BEST_5G</w:t>
              </w:r>
            </w:fldSimple>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2CB43F9C" w:rsidR="001E41F3" w:rsidRDefault="00831C22">
            <w:pPr>
              <w:pStyle w:val="CRCoverPage"/>
              <w:spacing w:after="0"/>
              <w:ind w:left="100"/>
              <w:rPr>
                <w:noProof/>
              </w:rPr>
            </w:pPr>
            <w:fldSimple w:instr=" DOCPROPERTY  ResDate  \* MERGEFORMAT ">
              <w:r w:rsidR="00AF44DF">
                <w:rPr>
                  <w:noProof/>
                </w:rPr>
                <w:t>2021-11-22</w:t>
              </w:r>
            </w:fldSimple>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9A1FD65" w:rsidR="001E41F3" w:rsidRDefault="00831C22" w:rsidP="00D24991">
            <w:pPr>
              <w:pStyle w:val="CRCoverPage"/>
              <w:spacing w:after="0"/>
              <w:ind w:left="100" w:right="-609"/>
              <w:rPr>
                <w:b/>
                <w:noProof/>
              </w:rPr>
            </w:pPr>
            <w:fldSimple w:instr=" DOCPROPERTY  Cat  \* MERGEFORMAT ">
              <w:r w:rsidR="002C6DFA" w:rsidRPr="002C6DFA">
                <w:rPr>
                  <w:b/>
                  <w:noProof/>
                </w:rPr>
                <w:t>B</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BE49E1E" w:rsidR="001E41F3" w:rsidRDefault="00831C22">
            <w:pPr>
              <w:pStyle w:val="CRCoverPage"/>
              <w:spacing w:after="0"/>
              <w:ind w:left="100"/>
              <w:rPr>
                <w:noProof/>
              </w:rPr>
            </w:pPr>
            <w:fldSimple w:instr=" DOCPROPERTY  Release  \* MERGEFORMAT ">
              <w:r w:rsidR="00375547">
                <w:rPr>
                  <w:noProof/>
                </w:rPr>
                <w:t>Rel-17</w:t>
              </w:r>
            </w:fldSimple>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5AF469E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A26BB5">
              <w:rPr>
                <w:i/>
                <w:noProof/>
                <w:sz w:val="18"/>
              </w:rPr>
              <w:t>Rel-8</w:t>
            </w:r>
            <w:r w:rsidR="00A26BB5">
              <w:rPr>
                <w:i/>
                <w:noProof/>
                <w:sz w:val="18"/>
              </w:rPr>
              <w:tab/>
              <w:t>(Release 8)</w:t>
            </w:r>
            <w:r w:rsidR="00A26BB5">
              <w:rPr>
                <w:i/>
                <w:noProof/>
                <w:sz w:val="18"/>
              </w:rPr>
              <w:br/>
              <w:t>Rel-9</w:t>
            </w:r>
            <w:r w:rsidR="00A26BB5">
              <w:rPr>
                <w:i/>
                <w:noProof/>
                <w:sz w:val="18"/>
              </w:rPr>
              <w:tab/>
              <w:t>(Release 9)</w:t>
            </w:r>
            <w:r w:rsidR="00A26BB5">
              <w:rPr>
                <w:i/>
                <w:noProof/>
                <w:sz w:val="18"/>
              </w:rPr>
              <w:br/>
              <w:t>Rel-10</w:t>
            </w:r>
            <w:r w:rsidR="00A26BB5">
              <w:rPr>
                <w:i/>
                <w:noProof/>
                <w:sz w:val="18"/>
              </w:rPr>
              <w:tab/>
              <w:t>(Release 10)</w:t>
            </w:r>
            <w:r w:rsidR="00A26BB5">
              <w:rPr>
                <w:i/>
                <w:noProof/>
                <w:sz w:val="18"/>
              </w:rPr>
              <w:br/>
              <w:t>Rel-11</w:t>
            </w:r>
            <w:r w:rsidR="00A26BB5">
              <w:rPr>
                <w:i/>
                <w:noProof/>
                <w:sz w:val="18"/>
              </w:rPr>
              <w:tab/>
              <w:t>(Release 11)</w:t>
            </w:r>
            <w:r w:rsidR="00A26BB5">
              <w:rPr>
                <w:i/>
                <w:noProof/>
                <w:sz w:val="18"/>
              </w:rPr>
              <w:br/>
              <w:t>…</w:t>
            </w:r>
            <w:r w:rsidR="00A26BB5">
              <w:rPr>
                <w:i/>
                <w:noProof/>
                <w:sz w:val="18"/>
              </w:rPr>
              <w:br/>
              <w:t>Rel-15</w:t>
            </w:r>
            <w:r w:rsidR="00A26BB5">
              <w:rPr>
                <w:i/>
                <w:noProof/>
                <w:sz w:val="18"/>
              </w:rPr>
              <w:tab/>
              <w:t>(Release 15)</w:t>
            </w:r>
            <w:r w:rsidR="00A26BB5">
              <w:rPr>
                <w:i/>
                <w:noProof/>
                <w:sz w:val="18"/>
              </w:rPr>
              <w:br/>
              <w:t>Rel-16</w:t>
            </w:r>
            <w:r w:rsidR="00A26BB5">
              <w:rPr>
                <w:i/>
                <w:noProof/>
                <w:sz w:val="18"/>
              </w:rPr>
              <w:tab/>
              <w:t>(Release 16)</w:t>
            </w:r>
            <w:r w:rsidR="00A26BB5">
              <w:rPr>
                <w:i/>
                <w:noProof/>
                <w:sz w:val="18"/>
              </w:rPr>
              <w:br/>
              <w:t>Rel-17</w:t>
            </w:r>
            <w:r w:rsidR="00A26BB5">
              <w:rPr>
                <w:i/>
                <w:noProof/>
                <w:sz w:val="18"/>
              </w:rPr>
              <w:tab/>
              <w:t>(Release 17)</w:t>
            </w:r>
            <w:r w:rsidR="00A26BB5">
              <w:rPr>
                <w:i/>
                <w:noProof/>
                <w:sz w:val="18"/>
              </w:rPr>
              <w:br/>
              <w:t>Rel-18</w:t>
            </w:r>
            <w:r w:rsidR="00A26BB5">
              <w:rPr>
                <w:i/>
                <w:noProof/>
                <w:sz w:val="18"/>
              </w:rPr>
              <w:tab/>
              <w:t>(Release 18)</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245A80C9" w:rsidR="001E41F3" w:rsidRDefault="00475527">
            <w:pPr>
              <w:pStyle w:val="CRCoverPage"/>
              <w:spacing w:after="0"/>
              <w:ind w:left="100"/>
              <w:rPr>
                <w:noProof/>
              </w:rPr>
            </w:pPr>
            <w:r>
              <w:rPr>
                <w:noProof/>
              </w:rPr>
              <w:t xml:space="preserve">BEST has been specified for EPS networks only. </w:t>
            </w:r>
            <w:r w:rsidR="00B268AC">
              <w:rPr>
                <w:noProof/>
              </w:rPr>
              <w:t>There is a need for updating BEST for 5GS networks.</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200190B" w14:textId="7AEBD3DA" w:rsidR="001E41F3" w:rsidRDefault="00B268AC">
            <w:pPr>
              <w:pStyle w:val="CRCoverPage"/>
              <w:spacing w:after="0"/>
              <w:ind w:left="100"/>
              <w:rPr>
                <w:noProof/>
              </w:rPr>
            </w:pPr>
            <w:r>
              <w:rPr>
                <w:noProof/>
              </w:rPr>
              <w:t xml:space="preserve">The following changes </w:t>
            </w:r>
            <w:r w:rsidR="00E01419">
              <w:rPr>
                <w:noProof/>
              </w:rPr>
              <w:t>have been</w:t>
            </w:r>
            <w:r>
              <w:rPr>
                <w:noProof/>
              </w:rPr>
              <w:t xml:space="preserve"> made:</w:t>
            </w:r>
          </w:p>
          <w:p w14:paraId="544E884A" w14:textId="77777777" w:rsidR="00B268AC" w:rsidRDefault="007A3BCE" w:rsidP="00B268AC">
            <w:pPr>
              <w:pStyle w:val="CRCoverPage"/>
              <w:numPr>
                <w:ilvl w:val="0"/>
                <w:numId w:val="2"/>
              </w:numPr>
              <w:spacing w:after="0"/>
              <w:rPr>
                <w:noProof/>
              </w:rPr>
            </w:pPr>
            <w:r>
              <w:rPr>
                <w:noProof/>
              </w:rPr>
              <w:t xml:space="preserve">A 5G architecture incorporating the BEST functional entities HSE </w:t>
            </w:r>
            <w:r w:rsidR="002F73BD">
              <w:rPr>
                <w:noProof/>
              </w:rPr>
              <w:t>and EAS has been included.</w:t>
            </w:r>
          </w:p>
          <w:p w14:paraId="7F0FEBD1" w14:textId="77777777" w:rsidR="002F73BD" w:rsidRDefault="002F73BD" w:rsidP="00B268AC">
            <w:pPr>
              <w:pStyle w:val="CRCoverPage"/>
              <w:numPr>
                <w:ilvl w:val="0"/>
                <w:numId w:val="2"/>
              </w:numPr>
              <w:spacing w:after="0"/>
              <w:rPr>
                <w:noProof/>
              </w:rPr>
            </w:pPr>
            <w:r>
              <w:rPr>
                <w:noProof/>
              </w:rPr>
              <w:t xml:space="preserve">The EPS architecture incorporting </w:t>
            </w:r>
            <w:r w:rsidR="009D57DC">
              <w:rPr>
                <w:noProof/>
              </w:rPr>
              <w:t xml:space="preserve">the BEST functional entities HSE, EMKS, and EAS has been updated to reflect </w:t>
            </w:r>
            <w:r w:rsidR="0067619B">
              <w:rPr>
                <w:noProof/>
              </w:rPr>
              <w:t>that it is applicable to EPS only.</w:t>
            </w:r>
          </w:p>
          <w:p w14:paraId="151692DD" w14:textId="77777777" w:rsidR="004B06B3" w:rsidRDefault="004B06B3" w:rsidP="004B06B3">
            <w:pPr>
              <w:pStyle w:val="CRCoverPage"/>
              <w:numPr>
                <w:ilvl w:val="0"/>
                <w:numId w:val="2"/>
              </w:numPr>
              <w:spacing w:after="0"/>
              <w:rPr>
                <w:noProof/>
              </w:rPr>
            </w:pPr>
            <w:r>
              <w:rPr>
                <w:noProof/>
              </w:rPr>
              <w:t>The architecture option for using GBA, 5G GBA, AKMA or proprietary key agreement has been included.</w:t>
            </w:r>
          </w:p>
          <w:p w14:paraId="701AF30E" w14:textId="77777777" w:rsidR="0067619B" w:rsidRDefault="00C7006C" w:rsidP="00B268AC">
            <w:pPr>
              <w:pStyle w:val="CRCoverPage"/>
              <w:numPr>
                <w:ilvl w:val="0"/>
                <w:numId w:val="2"/>
              </w:numPr>
              <w:spacing w:after="0"/>
              <w:rPr>
                <w:noProof/>
              </w:rPr>
            </w:pPr>
            <w:r>
              <w:rPr>
                <w:noProof/>
              </w:rPr>
              <w:t>The Overview of BEST procedures has been updated to be applicable to both EPS and 5GS networks</w:t>
            </w:r>
            <w:r w:rsidR="008916F4">
              <w:rPr>
                <w:noProof/>
              </w:rPr>
              <w:t>.</w:t>
            </w:r>
          </w:p>
          <w:p w14:paraId="0DF12D9D" w14:textId="44BBB495" w:rsidR="00746CB3" w:rsidRDefault="00746CB3" w:rsidP="00B268AC">
            <w:pPr>
              <w:pStyle w:val="CRCoverPage"/>
              <w:numPr>
                <w:ilvl w:val="0"/>
                <w:numId w:val="2"/>
              </w:numPr>
              <w:spacing w:after="0"/>
              <w:rPr>
                <w:noProof/>
              </w:rPr>
            </w:pPr>
            <w:r>
              <w:rPr>
                <w:noProof/>
              </w:rPr>
              <w:t xml:space="preserve">The BEST Session Initiation and Key Agreement procedure has been updated so that the supported and selected BEST key agreement (3G, 4G, </w:t>
            </w:r>
            <w:del w:id="4" w:author="Iko Keesmaat" w:date="2021-11-22T12:19:00Z">
              <w:r w:rsidDel="002E0E9B">
                <w:rPr>
                  <w:noProof/>
                </w:rPr>
                <w:delText xml:space="preserve">or </w:delText>
              </w:r>
            </w:del>
            <w:ins w:id="5" w:author="Iko Keesmaat" w:date="2021-11-22T12:19:00Z">
              <w:r w:rsidR="002E0E9B">
                <w:rPr>
                  <w:noProof/>
                </w:rPr>
                <w:t>,</w:t>
              </w:r>
            </w:ins>
            <w:r>
              <w:rPr>
                <w:noProof/>
              </w:rPr>
              <w:t>5G</w:t>
            </w:r>
            <w:ins w:id="6" w:author="Iko Keesmaat" w:date="2021-11-22T12:20:00Z">
              <w:r w:rsidR="002E0E9B">
                <w:rPr>
                  <w:noProof/>
                </w:rPr>
                <w:t>, GBA, AKMA, or proprietary</w:t>
              </w:r>
            </w:ins>
            <w:r>
              <w:rPr>
                <w:noProof/>
              </w:rPr>
              <w:t>) can be included in the BEST UE capabilities and the BEST service parameters, respectively.</w:t>
            </w:r>
          </w:p>
          <w:p w14:paraId="4F953913" w14:textId="78A6AA2A" w:rsidR="008916F4" w:rsidRDefault="008916F4" w:rsidP="00B268AC">
            <w:pPr>
              <w:pStyle w:val="CRCoverPage"/>
              <w:numPr>
                <w:ilvl w:val="0"/>
                <w:numId w:val="2"/>
              </w:numPr>
              <w:spacing w:after="0"/>
              <w:rPr>
                <w:noProof/>
              </w:rPr>
            </w:pPr>
            <w:r>
              <w:rPr>
                <w:noProof/>
              </w:rPr>
              <w:t>The key setup messag</w:t>
            </w:r>
            <w:r w:rsidR="00B505EF">
              <w:rPr>
                <w:noProof/>
              </w:rPr>
              <w:t>ing between HSE and UE has been enhanced with messaging applicable to 5GS networks.</w:t>
            </w:r>
            <w:r w:rsidR="00746CB3">
              <w:rPr>
                <w:noProof/>
              </w:rPr>
              <w:t xml:space="preserve"> Support for both 3G, 4G</w:t>
            </w:r>
            <w:del w:id="7" w:author="Iko Keesmaat" w:date="2021-11-22T12:21:00Z">
              <w:r w:rsidR="00746CB3" w:rsidDel="00896333">
                <w:rPr>
                  <w:noProof/>
                </w:rPr>
                <w:delText xml:space="preserve"> and</w:delText>
              </w:r>
            </w:del>
            <w:ins w:id="8" w:author="Iko Keesmaat" w:date="2021-11-22T12:21:00Z">
              <w:r w:rsidR="00896333">
                <w:rPr>
                  <w:noProof/>
                </w:rPr>
                <w:t>,</w:t>
              </w:r>
            </w:ins>
            <w:r w:rsidR="00746CB3">
              <w:rPr>
                <w:noProof/>
              </w:rPr>
              <w:t xml:space="preserve"> 5G AKA</w:t>
            </w:r>
            <w:ins w:id="9" w:author="Iko Keesmaat" w:date="2021-11-22T12:21:00Z">
              <w:r w:rsidR="003517C3">
                <w:rPr>
                  <w:noProof/>
                </w:rPr>
                <w:t xml:space="preserve"> and</w:t>
              </w:r>
              <w:r w:rsidR="00896333">
                <w:rPr>
                  <w:noProof/>
                </w:rPr>
                <w:t xml:space="preserve"> EAP-AKA’</w:t>
              </w:r>
            </w:ins>
            <w:r w:rsidR="00746CB3">
              <w:rPr>
                <w:noProof/>
              </w:rPr>
              <w:t xml:space="preserve"> have been included.</w:t>
            </w:r>
          </w:p>
          <w:p w14:paraId="74D92B8A" w14:textId="25CBB038" w:rsidR="00385F42" w:rsidRDefault="00385F42" w:rsidP="00B268AC">
            <w:pPr>
              <w:pStyle w:val="CRCoverPage"/>
              <w:numPr>
                <w:ilvl w:val="0"/>
                <w:numId w:val="2"/>
              </w:numPr>
              <w:spacing w:after="0"/>
              <w:rPr>
                <w:noProof/>
              </w:rPr>
            </w:pPr>
            <w:r>
              <w:rPr>
                <w:noProof/>
              </w:rPr>
              <w:t xml:space="preserve">The key setup messaging between HSE and UE has been enhanced </w:t>
            </w:r>
            <w:r w:rsidR="00C84BF7">
              <w:rPr>
                <w:noProof/>
              </w:rPr>
              <w:t>so that also key agreement based on GBA, 5G GBA, AKMA or proprietary key agreement is supported.</w:t>
            </w:r>
          </w:p>
          <w:p w14:paraId="365EA12D" w14:textId="12341F0D" w:rsidR="00B505EF" w:rsidRDefault="00EF1E17" w:rsidP="00B268AC">
            <w:pPr>
              <w:pStyle w:val="CRCoverPage"/>
              <w:numPr>
                <w:ilvl w:val="0"/>
                <w:numId w:val="2"/>
              </w:numPr>
              <w:spacing w:after="0"/>
              <w:rPr>
                <w:noProof/>
              </w:rPr>
            </w:pPr>
            <w:r>
              <w:rPr>
                <w:noProof/>
              </w:rPr>
              <w:t xml:space="preserve">The BEST key hierachy has been enhanced </w:t>
            </w:r>
            <w:r w:rsidR="00E01419">
              <w:rPr>
                <w:noProof/>
              </w:rPr>
              <w:t>with a key hierarchy applicable to 5GS networks.</w:t>
            </w:r>
            <w:r w:rsidR="00746CB3">
              <w:rPr>
                <w:noProof/>
              </w:rPr>
              <w:t xml:space="preserve"> Key hierarchies for 3G, 4G and 5G key hierarchies have been included.</w:t>
            </w:r>
          </w:p>
          <w:p w14:paraId="7497ECDE" w14:textId="1A0D0E10" w:rsidR="00C84BF7" w:rsidRDefault="00C84BF7" w:rsidP="00B268AC">
            <w:pPr>
              <w:pStyle w:val="CRCoverPage"/>
              <w:numPr>
                <w:ilvl w:val="0"/>
                <w:numId w:val="2"/>
              </w:numPr>
              <w:spacing w:after="0"/>
              <w:rPr>
                <w:ins w:id="10" w:author="Iko Keesmaat" w:date="2021-11-22T12:22:00Z"/>
                <w:noProof/>
              </w:rPr>
            </w:pPr>
            <w:r>
              <w:rPr>
                <w:noProof/>
              </w:rPr>
              <w:t>The BEST</w:t>
            </w:r>
            <w:r w:rsidR="008557C9">
              <w:rPr>
                <w:noProof/>
              </w:rPr>
              <w:t xml:space="preserve"> key hierarchy has been enhanced with a key hierarchy based on an agreed key derived from GBA, 5G GBA, AKMA and proprietary key agreement.</w:t>
            </w:r>
          </w:p>
          <w:p w14:paraId="01E13D74" w14:textId="2744E6FF" w:rsidR="008A45E5" w:rsidRDefault="008A45E5" w:rsidP="00B268AC">
            <w:pPr>
              <w:pStyle w:val="CRCoverPage"/>
              <w:numPr>
                <w:ilvl w:val="0"/>
                <w:numId w:val="2"/>
              </w:numPr>
              <w:spacing w:after="0"/>
              <w:rPr>
                <w:noProof/>
              </w:rPr>
            </w:pPr>
            <w:ins w:id="11" w:author="Iko Keesmaat" w:date="2021-11-22T12:22:00Z">
              <w:r>
                <w:rPr>
                  <w:noProof/>
                </w:rPr>
                <w:t>Derivation of the new K</w:t>
              </w:r>
              <w:r>
                <w:rPr>
                  <w:noProof/>
                  <w:vertAlign w:val="subscript"/>
                </w:rPr>
                <w:t>HSE</w:t>
              </w:r>
              <w:r>
                <w:rPr>
                  <w:noProof/>
                </w:rPr>
                <w:t xml:space="preserve"> a</w:t>
              </w:r>
              <w:r w:rsidR="00AC3E2C">
                <w:rPr>
                  <w:noProof/>
                </w:rPr>
                <w:t>s</w:t>
              </w:r>
              <w:r>
                <w:rPr>
                  <w:noProof/>
                </w:rPr>
                <w:t xml:space="preserve"> root for 5G based </w:t>
              </w:r>
              <w:r w:rsidR="00AC3E2C">
                <w:rPr>
                  <w:noProof/>
                </w:rPr>
                <w:t>key agreement has been added</w:t>
              </w:r>
            </w:ins>
            <w:ins w:id="12" w:author="Iko Keesmaat" w:date="2021-11-22T12:23:00Z">
              <w:r w:rsidR="00AC3E2C">
                <w:rPr>
                  <w:noProof/>
                </w:rPr>
                <w:t>. The derivation is based on the derivation of K</w:t>
              </w:r>
              <w:r w:rsidR="00AC3E2C">
                <w:rPr>
                  <w:noProof/>
                  <w:vertAlign w:val="subscript"/>
                </w:rPr>
                <w:t>AUSF</w:t>
              </w:r>
              <w:r w:rsidR="00AC3E2C">
                <w:rPr>
                  <w:noProof/>
                </w:rPr>
                <w:t>.</w:t>
              </w:r>
            </w:ins>
          </w:p>
          <w:p w14:paraId="7583CF0E" w14:textId="77777777" w:rsidR="00C42923" w:rsidRDefault="00C42923" w:rsidP="00B268AC">
            <w:pPr>
              <w:pStyle w:val="CRCoverPage"/>
              <w:numPr>
                <w:ilvl w:val="0"/>
                <w:numId w:val="2"/>
              </w:numPr>
              <w:spacing w:after="0"/>
              <w:rPr>
                <w:noProof/>
              </w:rPr>
            </w:pPr>
            <w:r>
              <w:rPr>
                <w:noProof/>
              </w:rPr>
              <w:lastRenderedPageBreak/>
              <w:t>Derivation of UE-to-HSE keys and Intermediate Key has been updated for 3G, 4G, and 5G keys based derivations.</w:t>
            </w:r>
            <w:r w:rsidR="007118F8">
              <w:rPr>
                <w:noProof/>
              </w:rPr>
              <w:t xml:space="preserve"> Also </w:t>
            </w:r>
            <w:r w:rsidR="003A24BD">
              <w:rPr>
                <w:noProof/>
              </w:rPr>
              <w:t>derivation based on an agreed key derived from GBA, 5G GBA, AKMA and proprietary key agreement</w:t>
            </w:r>
            <w:r w:rsidR="00DE6A9C">
              <w:rPr>
                <w:noProof/>
              </w:rPr>
              <w:t xml:space="preserve"> has been included.</w:t>
            </w:r>
          </w:p>
          <w:p w14:paraId="4E52479E" w14:textId="693532BA" w:rsidR="00DE6A9C" w:rsidRDefault="007271AE" w:rsidP="00B268AC">
            <w:pPr>
              <w:pStyle w:val="CRCoverPage"/>
              <w:numPr>
                <w:ilvl w:val="0"/>
                <w:numId w:val="2"/>
              </w:numPr>
              <w:spacing w:after="0"/>
              <w:rPr>
                <w:noProof/>
              </w:rPr>
            </w:pPr>
            <w:r>
              <w:rPr>
                <w:noProof/>
              </w:rPr>
              <w:t>Support of 5G algorithms for</w:t>
            </w:r>
            <w:r w:rsidR="00DE6A9C">
              <w:rPr>
                <w:noProof/>
              </w:rPr>
              <w:t xml:space="preserve"> EMSDP Integrity protection has been provided</w:t>
            </w:r>
            <w:r>
              <w:rPr>
                <w:noProof/>
              </w:rPr>
              <w:t>.</w:t>
            </w:r>
          </w:p>
          <w:p w14:paraId="2BF4EB9D" w14:textId="77777777" w:rsidR="0003127C" w:rsidRDefault="0003127C" w:rsidP="00B268AC">
            <w:pPr>
              <w:pStyle w:val="CRCoverPage"/>
              <w:numPr>
                <w:ilvl w:val="0"/>
                <w:numId w:val="2"/>
              </w:numPr>
              <w:spacing w:after="0"/>
              <w:rPr>
                <w:noProof/>
              </w:rPr>
            </w:pPr>
            <w:r>
              <w:rPr>
                <w:noProof/>
              </w:rPr>
              <w:t>Support of 5G algorithms for EMSDP Encryption has been provided.</w:t>
            </w:r>
          </w:p>
          <w:p w14:paraId="18969EFD" w14:textId="3D0CE3ED" w:rsidR="0003127C" w:rsidRDefault="0080251F" w:rsidP="00B268AC">
            <w:pPr>
              <w:pStyle w:val="CRCoverPage"/>
              <w:numPr>
                <w:ilvl w:val="0"/>
                <w:numId w:val="2"/>
              </w:numPr>
              <w:spacing w:after="0"/>
              <w:rPr>
                <w:noProof/>
              </w:rPr>
            </w:pPr>
            <w:r>
              <w:rPr>
                <w:noProof/>
              </w:rPr>
              <w:t xml:space="preserve">Updates have been provided for the EMSDP </w:t>
            </w:r>
            <w:r w:rsidR="0018726A">
              <w:rPr>
                <w:noProof/>
              </w:rPr>
              <w:t>protocol, in particular fo</w:t>
            </w:r>
            <w:r w:rsidR="00DB0F75">
              <w:rPr>
                <w:noProof/>
              </w:rPr>
              <w:t>r</w:t>
            </w:r>
            <w:r w:rsidR="0018726A">
              <w:rPr>
                <w:noProof/>
              </w:rPr>
              <w:t xml:space="preserve"> the EMSDP Session Request, EMSDP Session Start, EMPSDP Session Confirmation, EMSDP Message Reject</w:t>
            </w:r>
            <w:r w:rsidR="00DB0F75">
              <w:rPr>
                <w:noProof/>
              </w:rPr>
              <w:t xml:space="preserve">. The update now allows 4G, 5G, GBA, 5G GBA, AKMA and proprietary </w:t>
            </w:r>
            <w:r w:rsidR="00703F1A">
              <w:rPr>
                <w:noProof/>
              </w:rPr>
              <w:t>key agreement</w:t>
            </w:r>
            <w:r w:rsidR="009B2895">
              <w:rPr>
                <w:noProof/>
              </w:rPr>
              <w:t xml:space="preserve"> to be signalled by UE and by HSE</w:t>
            </w:r>
            <w:r w:rsidR="00462800">
              <w:rPr>
                <w:noProof/>
              </w:rPr>
              <w:t>, including the signalling of support for 5G algorithms for integrit</w:t>
            </w:r>
            <w:del w:id="13" w:author="Iko Keesmaat" w:date="2021-11-22T12:25:00Z">
              <w:r w:rsidR="00462800" w:rsidDel="007A432B">
                <w:rPr>
                  <w:noProof/>
                </w:rPr>
                <w:delText>e</w:delText>
              </w:r>
            </w:del>
            <w:r w:rsidR="00462800">
              <w:rPr>
                <w:noProof/>
              </w:rPr>
              <w:t>y protection and encryption</w:t>
            </w:r>
            <w:r w:rsidR="009B2895">
              <w:rPr>
                <w:noProof/>
              </w:rPr>
              <w:t>.</w:t>
            </w:r>
            <w:ins w:id="14" w:author="Iko Keesmaat" w:date="2021-11-22T12:23:00Z">
              <w:r w:rsidR="0022002B">
                <w:rPr>
                  <w:noProof/>
                </w:rPr>
                <w:t xml:space="preserve"> The update also allows for </w:t>
              </w:r>
            </w:ins>
            <w:ins w:id="15" w:author="Iko Keesmaat" w:date="2021-11-22T12:25:00Z">
              <w:r w:rsidR="007A432B">
                <w:rPr>
                  <w:noProof/>
                </w:rPr>
                <w:t>indication of</w:t>
              </w:r>
            </w:ins>
            <w:ins w:id="16" w:author="Iko Keesmaat" w:date="2021-11-22T12:23:00Z">
              <w:r w:rsidR="0022002B">
                <w:rPr>
                  <w:noProof/>
                </w:rPr>
                <w:t xml:space="preserve"> </w:t>
              </w:r>
            </w:ins>
            <w:ins w:id="17" w:author="Iko Keesmaat" w:date="2021-11-22T12:24:00Z">
              <w:r w:rsidR="00877B21">
                <w:rPr>
                  <w:noProof/>
                </w:rPr>
                <w:t xml:space="preserve">request for BEST confidential service by the UE (for 5G), and </w:t>
              </w:r>
            </w:ins>
            <w:ins w:id="18" w:author="Iko Keesmaat" w:date="2021-11-22T12:23:00Z">
              <w:r w:rsidR="0022002B">
                <w:rPr>
                  <w:noProof/>
                </w:rPr>
                <w:t xml:space="preserve">indication to the UE </w:t>
              </w:r>
            </w:ins>
            <w:ins w:id="19" w:author="Iko Keesmaat" w:date="2021-11-22T12:25:00Z">
              <w:r w:rsidR="00D80AA2">
                <w:rPr>
                  <w:noProof/>
                </w:rPr>
                <w:t xml:space="preserve">(for 5G) </w:t>
              </w:r>
            </w:ins>
            <w:ins w:id="20" w:author="Iko Keesmaat" w:date="2021-11-22T12:23:00Z">
              <w:r w:rsidR="0022002B">
                <w:rPr>
                  <w:noProof/>
                </w:rPr>
                <w:t>of the select</w:t>
              </w:r>
            </w:ins>
            <w:ins w:id="21" w:author="Iko Keesmaat" w:date="2021-11-22T12:24:00Z">
              <w:r w:rsidR="0022002B">
                <w:rPr>
                  <w:noProof/>
                </w:rPr>
                <w:t xml:space="preserve">ed </w:t>
              </w:r>
              <w:r w:rsidR="00877B21">
                <w:rPr>
                  <w:noProof/>
                </w:rPr>
                <w:t>authentication method selected by the UDM.</w:t>
              </w:r>
            </w:ins>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7338A71D" w:rsidR="001E41F3" w:rsidRDefault="00FA4114">
            <w:pPr>
              <w:pStyle w:val="CRCoverPage"/>
              <w:spacing w:after="0"/>
              <w:ind w:left="100"/>
              <w:rPr>
                <w:noProof/>
              </w:rPr>
            </w:pPr>
            <w:r>
              <w:rPr>
                <w:noProof/>
              </w:rPr>
              <w:t xml:space="preserve">Without this </w:t>
            </w:r>
            <w:r w:rsidR="00D6495B">
              <w:rPr>
                <w:noProof/>
              </w:rPr>
              <w:t>change, BEST cannot be applied to 5GS networks.</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F87A8FA" w:rsidR="001E41F3" w:rsidRDefault="00F40A71">
            <w:pPr>
              <w:pStyle w:val="CRCoverPage"/>
              <w:spacing w:after="0"/>
              <w:ind w:left="100"/>
              <w:rPr>
                <w:noProof/>
              </w:rPr>
            </w:pPr>
            <w:r>
              <w:rPr>
                <w:noProof/>
              </w:rPr>
              <w:t xml:space="preserve">2, </w:t>
            </w:r>
            <w:r w:rsidR="00620624">
              <w:rPr>
                <w:noProof/>
              </w:rPr>
              <w:t xml:space="preserve">4.2.1, new 4.2.2, </w:t>
            </w:r>
            <w:r w:rsidR="00E47C44">
              <w:rPr>
                <w:noProof/>
              </w:rPr>
              <w:t xml:space="preserve">new 4.2.3, </w:t>
            </w:r>
            <w:r w:rsidR="00620624">
              <w:rPr>
                <w:noProof/>
              </w:rPr>
              <w:t xml:space="preserve">4.3.1, </w:t>
            </w:r>
            <w:r>
              <w:rPr>
                <w:noProof/>
              </w:rPr>
              <w:t xml:space="preserve">4.3.2, </w:t>
            </w:r>
            <w:r w:rsidR="00EB6DF9">
              <w:rPr>
                <w:noProof/>
              </w:rPr>
              <w:t xml:space="preserve">4.6.1.1, </w:t>
            </w:r>
            <w:r w:rsidR="003A182C">
              <w:rPr>
                <w:noProof/>
              </w:rPr>
              <w:t xml:space="preserve">4.6.2.2, </w:t>
            </w:r>
            <w:ins w:id="22" w:author="Iko Keesmaat" w:date="2021-11-22T12:09:00Z">
              <w:r w:rsidR="002D1371">
                <w:rPr>
                  <w:noProof/>
                </w:rPr>
                <w:t xml:space="preserve">new 5.1.0a, </w:t>
              </w:r>
            </w:ins>
            <w:r w:rsidR="003A182C">
              <w:rPr>
                <w:noProof/>
              </w:rPr>
              <w:t>5.1.1</w:t>
            </w:r>
            <w:r w:rsidR="00FD568F">
              <w:rPr>
                <w:noProof/>
              </w:rPr>
              <w:t xml:space="preserve">, </w:t>
            </w:r>
            <w:ins w:id="23" w:author="Iko Keesmaat" w:date="2021-11-22T12:12:00Z">
              <w:r w:rsidR="00D05AD8">
                <w:rPr>
                  <w:noProof/>
                </w:rPr>
                <w:t xml:space="preserve">6.2.2, </w:t>
              </w:r>
            </w:ins>
            <w:r w:rsidR="00FD568F">
              <w:rPr>
                <w:noProof/>
              </w:rPr>
              <w:t>6.2.4</w:t>
            </w:r>
            <w:r w:rsidR="00573EC5">
              <w:rPr>
                <w:noProof/>
              </w:rPr>
              <w:t xml:space="preserve">, 6.2.5, </w:t>
            </w:r>
            <w:r w:rsidR="009A2695">
              <w:rPr>
                <w:noProof/>
              </w:rPr>
              <w:t xml:space="preserve">6.2.6.1.1, 6.2.6.1.2, </w:t>
            </w:r>
            <w:r w:rsidR="00096415">
              <w:rPr>
                <w:noProof/>
              </w:rPr>
              <w:t>6.2.6.1.3, 6.2.6.1.7</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E1F791B" w:rsidR="001E41F3" w:rsidRDefault="00620624">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3875C106" w:rsidR="001E41F3" w:rsidRDefault="00620624">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87AD035" w:rsidR="001E41F3" w:rsidRDefault="00620624">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DF23C55" w14:textId="3E86DCDB" w:rsidR="001E41F3" w:rsidRDefault="00937C30" w:rsidP="00937C30">
      <w:pPr>
        <w:pBdr>
          <w:top w:val="single" w:sz="4" w:space="1" w:color="auto"/>
          <w:left w:val="single" w:sz="4" w:space="4" w:color="auto"/>
          <w:bottom w:val="single" w:sz="4" w:space="1" w:color="auto"/>
          <w:right w:val="single" w:sz="4" w:space="4" w:color="auto"/>
        </w:pBdr>
        <w:rPr>
          <w:noProof/>
          <w:sz w:val="22"/>
          <w:szCs w:val="22"/>
        </w:rPr>
      </w:pPr>
      <w:r w:rsidRPr="00937C30">
        <w:rPr>
          <w:noProof/>
          <w:sz w:val="22"/>
          <w:szCs w:val="22"/>
        </w:rPr>
        <w:lastRenderedPageBreak/>
        <w:t>START OF CHANGE 1</w:t>
      </w:r>
    </w:p>
    <w:p w14:paraId="07127C82" w14:textId="77777777" w:rsidR="0021444E" w:rsidRPr="004D3578" w:rsidRDefault="0021444E" w:rsidP="0021444E">
      <w:pPr>
        <w:pStyle w:val="Heading1"/>
      </w:pPr>
      <w:r w:rsidRPr="004D3578">
        <w:t>2</w:t>
      </w:r>
      <w:r w:rsidRPr="004D3578">
        <w:tab/>
        <w:t>References</w:t>
      </w:r>
    </w:p>
    <w:p w14:paraId="6B3F3169" w14:textId="77777777" w:rsidR="0021444E" w:rsidRPr="004D3578" w:rsidRDefault="0021444E" w:rsidP="0021444E">
      <w:r w:rsidRPr="004D3578">
        <w:t>The following documents contain provisions which, through reference in this text, constitute provisions of the present document.</w:t>
      </w:r>
    </w:p>
    <w:p w14:paraId="72576D19" w14:textId="77777777" w:rsidR="0021444E" w:rsidRPr="004D3578" w:rsidRDefault="0021444E" w:rsidP="0021444E">
      <w:pPr>
        <w:pStyle w:val="B1"/>
      </w:pPr>
      <w:bookmarkStart w:id="24" w:name="OLE_LINK1"/>
      <w:bookmarkStart w:id="25" w:name="OLE_LINK2"/>
      <w:bookmarkStart w:id="26" w:name="OLE_LINK3"/>
      <w:bookmarkStart w:id="27" w:name="OLE_LINK4"/>
      <w:r>
        <w:t>-</w:t>
      </w:r>
      <w:r>
        <w:tab/>
      </w:r>
      <w:r w:rsidRPr="004D3578">
        <w:t>References are either specific (identified by date of publication, edition number, version number, etc.) or non</w:t>
      </w:r>
      <w:r w:rsidRPr="004D3578">
        <w:noBreakHyphen/>
        <w:t>specific.</w:t>
      </w:r>
    </w:p>
    <w:p w14:paraId="1F013DE9" w14:textId="77777777" w:rsidR="0021444E" w:rsidRPr="004D3578" w:rsidRDefault="0021444E" w:rsidP="0021444E">
      <w:pPr>
        <w:pStyle w:val="B1"/>
      </w:pPr>
      <w:r>
        <w:t>-</w:t>
      </w:r>
      <w:r>
        <w:tab/>
      </w:r>
      <w:r w:rsidRPr="004D3578">
        <w:t>For a specific reference, subsequent revisions do not apply.</w:t>
      </w:r>
    </w:p>
    <w:p w14:paraId="0DB0E7CB" w14:textId="77777777" w:rsidR="0021444E" w:rsidRPr="004D3578" w:rsidRDefault="0021444E" w:rsidP="0021444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4"/>
    <w:bookmarkEnd w:id="25"/>
    <w:bookmarkEnd w:id="26"/>
    <w:bookmarkEnd w:id="27"/>
    <w:p w14:paraId="56B9098C" w14:textId="77777777" w:rsidR="0021444E" w:rsidRPr="004D3578" w:rsidRDefault="0021444E" w:rsidP="0021444E">
      <w:pPr>
        <w:pStyle w:val="EX"/>
      </w:pPr>
      <w:r w:rsidRPr="004D3578">
        <w:t>[1]</w:t>
      </w:r>
      <w:r w:rsidRPr="004D3578">
        <w:tab/>
        <w:t>3GPP TR 21.905: "Vocabulary for 3GPP Specifications".</w:t>
      </w:r>
    </w:p>
    <w:p w14:paraId="13B01F8C" w14:textId="77777777" w:rsidR="0021444E" w:rsidRDefault="0021444E" w:rsidP="0021444E">
      <w:pPr>
        <w:pStyle w:val="EX"/>
      </w:pPr>
      <w:r w:rsidRPr="006721EE">
        <w:t>[</w:t>
      </w:r>
      <w:r>
        <w:t>2</w:t>
      </w:r>
      <w:r w:rsidRPr="006721EE">
        <w:t>]</w:t>
      </w:r>
      <w:r w:rsidRPr="006721EE">
        <w:tab/>
        <w:t>3GPP T</w:t>
      </w:r>
      <w:r>
        <w:t>R</w:t>
      </w:r>
      <w:r w:rsidRPr="006721EE">
        <w:t xml:space="preserve"> </w:t>
      </w:r>
      <w:r>
        <w:t>33.863</w:t>
      </w:r>
      <w:r w:rsidRPr="006721EE">
        <w:t xml:space="preserve">: </w:t>
      </w:r>
      <w:r>
        <w:t>"</w:t>
      </w:r>
      <w:r w:rsidRPr="006721EE">
        <w:t>Study on battery efficient security for very low throughput Machine Type Communication (MTC) devices</w:t>
      </w:r>
      <w:r>
        <w:t>"</w:t>
      </w:r>
      <w:r w:rsidRPr="006721EE">
        <w:t>.</w:t>
      </w:r>
    </w:p>
    <w:p w14:paraId="66B6EF9C" w14:textId="77777777" w:rsidR="0021444E" w:rsidRDefault="0021444E" w:rsidP="0021444E">
      <w:pPr>
        <w:pStyle w:val="EX"/>
      </w:pPr>
      <w:r w:rsidRPr="006D7B73">
        <w:t>[</w:t>
      </w:r>
      <w:r>
        <w:t>3</w:t>
      </w:r>
      <w:r w:rsidRPr="006D7B73">
        <w:t>]</w:t>
      </w:r>
      <w:r w:rsidRPr="006D7B73">
        <w:tab/>
        <w:t xml:space="preserve">3GPP TS 33.102: "3G security; Security architecture". </w:t>
      </w:r>
    </w:p>
    <w:p w14:paraId="131324E4" w14:textId="77777777" w:rsidR="0021444E" w:rsidRDefault="0021444E" w:rsidP="0021444E">
      <w:pPr>
        <w:pStyle w:val="EX"/>
      </w:pPr>
      <w:r w:rsidRPr="006D7B73">
        <w:t>[</w:t>
      </w:r>
      <w:r>
        <w:t>4</w:t>
      </w:r>
      <w:r w:rsidRPr="006D7B73">
        <w:t>]</w:t>
      </w:r>
      <w:r w:rsidRPr="006D7B73">
        <w:tab/>
        <w:t>3GPP TS 23.401: "General Packet Radio Service (GPRS) enhancements for Evolved Universal Terrestrial Radio Access Network (E-UTRAN) access".</w:t>
      </w:r>
    </w:p>
    <w:p w14:paraId="607B03E9" w14:textId="77777777" w:rsidR="0021444E" w:rsidRPr="006721EE" w:rsidRDefault="0021444E" w:rsidP="0021444E">
      <w:pPr>
        <w:pStyle w:val="EX"/>
      </w:pPr>
      <w:r w:rsidRPr="006721EE">
        <w:t>[</w:t>
      </w:r>
      <w:r>
        <w:t>5</w:t>
      </w:r>
      <w:r w:rsidRPr="006721EE">
        <w:t>]</w:t>
      </w:r>
      <w:r w:rsidRPr="006721EE">
        <w:tab/>
        <w:t>3GPP TS 24.008: "Mobile radio interface Layer 3 specification; Core network protocols; Stage 3".</w:t>
      </w:r>
    </w:p>
    <w:p w14:paraId="6A51ED9D" w14:textId="77777777" w:rsidR="0021444E" w:rsidRPr="006721EE" w:rsidRDefault="0021444E" w:rsidP="0021444E">
      <w:pPr>
        <w:pStyle w:val="EX"/>
      </w:pPr>
      <w:r w:rsidRPr="006721EE">
        <w:t>[</w:t>
      </w:r>
      <w:r>
        <w:t>6</w:t>
      </w:r>
      <w:r w:rsidRPr="006721EE">
        <w:t>]</w:t>
      </w:r>
      <w:r w:rsidRPr="006721EE">
        <w:tab/>
        <w:t>3GPP TS 55.241: "Specification of the GIA4 integrity algorithm for GPRS; GIA4 specification"</w:t>
      </w:r>
    </w:p>
    <w:p w14:paraId="6415966C" w14:textId="77777777" w:rsidR="0021444E" w:rsidRPr="006721EE" w:rsidRDefault="0021444E" w:rsidP="0021444E">
      <w:pPr>
        <w:pStyle w:val="EX"/>
      </w:pPr>
      <w:r w:rsidRPr="006721EE">
        <w:t>[</w:t>
      </w:r>
      <w:r>
        <w:t>7</w:t>
      </w:r>
      <w:r w:rsidRPr="006721EE">
        <w:t>]</w:t>
      </w:r>
      <w:r w:rsidRPr="006721EE">
        <w:tab/>
        <w:t>3GPP TS 55.251: "Specification of the GEA5 encryption and GIA5 integrity algorithms for GPRS; GEA5 and GIA5 algorithm specification"</w:t>
      </w:r>
    </w:p>
    <w:p w14:paraId="2B3886C6" w14:textId="77777777" w:rsidR="0021444E" w:rsidRDefault="0021444E" w:rsidP="0021444E">
      <w:pPr>
        <w:pStyle w:val="EX"/>
      </w:pPr>
      <w:r w:rsidRPr="006721EE">
        <w:t>[</w:t>
      </w:r>
      <w:r>
        <w:t>8</w:t>
      </w:r>
      <w:r w:rsidRPr="006721EE">
        <w:t>]</w:t>
      </w:r>
      <w:r w:rsidRPr="006721EE">
        <w:tab/>
        <w:t>3GPP TS 35.20</w:t>
      </w:r>
      <w:r>
        <w:t>1</w:t>
      </w:r>
      <w:r w:rsidRPr="006721EE">
        <w:t>: "</w:t>
      </w:r>
      <w:r w:rsidRPr="007D275A">
        <w:t xml:space="preserve"> </w:t>
      </w:r>
      <w:r>
        <w:t xml:space="preserve">Specification of the 3GPP confidentiality and integrity algorithms; Document 1: </w:t>
      </w:r>
      <w:r w:rsidRPr="00C55393">
        <w:t>f8</w:t>
      </w:r>
      <w:r>
        <w:t xml:space="preserve"> and </w:t>
      </w:r>
      <w:r w:rsidRPr="00C55393">
        <w:t>f9</w:t>
      </w:r>
      <w:r>
        <w:t xml:space="preserve"> specification</w:t>
      </w:r>
      <w:r w:rsidRPr="006721EE">
        <w:t>"</w:t>
      </w:r>
      <w:r w:rsidRPr="004D3578">
        <w:t>.</w:t>
      </w:r>
    </w:p>
    <w:p w14:paraId="32973618" w14:textId="77777777" w:rsidR="0021444E" w:rsidRDefault="0021444E" w:rsidP="0021444E">
      <w:pPr>
        <w:pStyle w:val="EX"/>
      </w:pPr>
      <w:r w:rsidRPr="006D7B73">
        <w:t>[</w:t>
      </w:r>
      <w:r>
        <w:t>9</w:t>
      </w:r>
      <w:r w:rsidRPr="006D7B73">
        <w:t>]</w:t>
      </w:r>
      <w:r w:rsidRPr="006D7B73">
        <w:tab/>
        <w:t>3GPP TS 35.215: "Confidentiality and Integrity Algorithms UEA2 &amp; UIA2; Document 1: UEA2 and UIA2 specifications"</w:t>
      </w:r>
    </w:p>
    <w:p w14:paraId="6E02FA3A" w14:textId="77777777" w:rsidR="0021444E" w:rsidRDefault="0021444E" w:rsidP="0021444E">
      <w:pPr>
        <w:pStyle w:val="EX"/>
      </w:pPr>
      <w:r w:rsidRPr="006D7B73">
        <w:t>[</w:t>
      </w:r>
      <w:r>
        <w:t>10</w:t>
      </w:r>
      <w:r w:rsidRPr="006D7B73">
        <w:t>]</w:t>
      </w:r>
      <w:r w:rsidRPr="006D7B73">
        <w:tab/>
        <w:t>3GPP TS 35.221: "Confidentiality and Integrity Algorithms EEA3 &amp; EIA3; Document 1: EEA3 and EIA3 specifications".</w:t>
      </w:r>
    </w:p>
    <w:p w14:paraId="0346762A" w14:textId="77777777" w:rsidR="0021444E" w:rsidRDefault="0021444E" w:rsidP="0021444E">
      <w:pPr>
        <w:pStyle w:val="EX"/>
      </w:pPr>
      <w:r w:rsidRPr="00F911C9">
        <w:t>[</w:t>
      </w:r>
      <w:r>
        <w:t>11</w:t>
      </w:r>
      <w:r w:rsidRPr="00F911C9">
        <w:t>]</w:t>
      </w:r>
      <w:r w:rsidRPr="00F911C9">
        <w:tab/>
        <w:t>3GPP TS 33.310: "Network Domain Security (NDS); Authentication Framework (AF)".</w:t>
      </w:r>
    </w:p>
    <w:p w14:paraId="412FDCBC" w14:textId="77777777" w:rsidR="0021444E" w:rsidRDefault="0021444E" w:rsidP="0021444E">
      <w:pPr>
        <w:pStyle w:val="EX"/>
      </w:pPr>
      <w:r w:rsidRPr="003B2AB1">
        <w:t>[</w:t>
      </w:r>
      <w:r>
        <w:t>12</w:t>
      </w:r>
      <w:r w:rsidRPr="003B2AB1">
        <w:t>]</w:t>
      </w:r>
      <w:r w:rsidRPr="003B2AB1">
        <w:tab/>
        <w:t>3GPP TS 33.401: "3GPP System Architecture Evolution (SAE); Security architecture".</w:t>
      </w:r>
    </w:p>
    <w:p w14:paraId="6433E9F8" w14:textId="77777777" w:rsidR="0021444E" w:rsidRDefault="0021444E" w:rsidP="0021444E">
      <w:pPr>
        <w:pStyle w:val="EX"/>
      </w:pPr>
      <w:r w:rsidRPr="003B2AB1">
        <w:t>[</w:t>
      </w:r>
      <w:r>
        <w:t>13</w:t>
      </w:r>
      <w:r w:rsidRPr="003B2AB1">
        <w:t>]</w:t>
      </w:r>
      <w:r w:rsidRPr="003B2AB1">
        <w:tab/>
        <w:t>3GPP TS 33.</w:t>
      </w:r>
      <w:r>
        <w:t>220</w:t>
      </w:r>
      <w:r w:rsidRPr="003B2AB1">
        <w:t>: "</w:t>
      </w:r>
      <w:r w:rsidRPr="006E2C6F">
        <w:t xml:space="preserve"> </w:t>
      </w:r>
      <w:r>
        <w:t>Generic Authentication Architecture (GAA); Generic Bootstrapping Architecture (GBA)</w:t>
      </w:r>
      <w:r w:rsidRPr="003B2AB1">
        <w:t>".</w:t>
      </w:r>
    </w:p>
    <w:p w14:paraId="36A3BF7D" w14:textId="77777777" w:rsidR="0021444E" w:rsidRDefault="0021444E" w:rsidP="0021444E">
      <w:pPr>
        <w:pStyle w:val="EX"/>
      </w:pPr>
      <w:r>
        <w:t>[14]</w:t>
      </w:r>
      <w:r>
        <w:tab/>
        <w:t xml:space="preserve">3GPP TS 23.682: </w:t>
      </w:r>
      <w:r w:rsidRPr="003B2AB1">
        <w:t>"</w:t>
      </w:r>
      <w:r>
        <w:t>Architecture enhancements to facilitate communications with packet data networks and applications</w:t>
      </w:r>
      <w:r w:rsidRPr="003B2AB1">
        <w:t>"</w:t>
      </w:r>
      <w:r>
        <w:t>.</w:t>
      </w:r>
    </w:p>
    <w:p w14:paraId="42F5E392" w14:textId="77777777" w:rsidR="0021444E" w:rsidRDefault="0021444E" w:rsidP="0021444E">
      <w:pPr>
        <w:pStyle w:val="EX"/>
        <w:rPr>
          <w:ins w:id="28" w:author="Rapporteur" w:date="2021-05-05T10:32:00Z"/>
        </w:rPr>
      </w:pPr>
      <w:r w:rsidRPr="00E81926">
        <w:t>[</w:t>
      </w:r>
      <w:r>
        <w:t>15</w:t>
      </w:r>
      <w:r w:rsidRPr="00E81926">
        <w:t>]</w:t>
      </w:r>
      <w:r w:rsidRPr="00E81926">
        <w:tab/>
        <w:t xml:space="preserve">3GPP TS 31.102: </w:t>
      </w:r>
      <w:r>
        <w:t>"</w:t>
      </w:r>
      <w:r w:rsidRPr="00C116E7">
        <w:t>Characteristics of the</w:t>
      </w:r>
      <w:r>
        <w:t xml:space="preserve"> </w:t>
      </w:r>
      <w:r w:rsidRPr="00C116E7">
        <w:t>Universal Subscriber</w:t>
      </w:r>
      <w:r>
        <w:t xml:space="preserve"> </w:t>
      </w:r>
      <w:r w:rsidRPr="00C116E7">
        <w:t>Identity Module (USIM) application</w:t>
      </w:r>
      <w:r>
        <w:t>".</w:t>
      </w:r>
    </w:p>
    <w:p w14:paraId="6E28249D" w14:textId="77777777" w:rsidR="0021444E" w:rsidRPr="004D3578" w:rsidRDefault="0021444E" w:rsidP="0021444E">
      <w:pPr>
        <w:pStyle w:val="EX"/>
      </w:pPr>
      <w:ins w:id="29" w:author="Rapporteur" w:date="2021-05-05T10:32:00Z">
        <w:r>
          <w:t>[xx]</w:t>
        </w:r>
        <w:r>
          <w:tab/>
          <w:t>3GPP TS 33.501: "</w:t>
        </w:r>
      </w:ins>
      <w:ins w:id="30" w:author="Rapporteur" w:date="2021-05-05T10:34:00Z">
        <w:r w:rsidRPr="00081DC3">
          <w:t>Security architecture and procedures for 5G system</w:t>
        </w:r>
        <w:r>
          <w:t>".</w:t>
        </w:r>
      </w:ins>
    </w:p>
    <w:p w14:paraId="15118D4E" w14:textId="77777777" w:rsidR="0021444E" w:rsidRPr="004D3578" w:rsidRDefault="0021444E" w:rsidP="0021444E">
      <w:pPr>
        <w:pStyle w:val="EX"/>
      </w:pPr>
      <w:ins w:id="31" w:author="Rapporteur" w:date="2021-08-25T10:15:00Z">
        <w:r>
          <w:t>[</w:t>
        </w:r>
      </w:ins>
      <w:proofErr w:type="spellStart"/>
      <w:ins w:id="32" w:author="Rapporteur" w:date="2021-08-25T10:37:00Z">
        <w:r>
          <w:t>yy</w:t>
        </w:r>
      </w:ins>
      <w:proofErr w:type="spellEnd"/>
      <w:ins w:id="33" w:author="Rapporteur" w:date="2021-08-25T10:15:00Z">
        <w:r>
          <w:t>]</w:t>
        </w:r>
        <w:r>
          <w:tab/>
          <w:t>3GPP TS 33.535: "</w:t>
        </w:r>
      </w:ins>
      <w:ins w:id="34" w:author="Rapporteur" w:date="2021-08-25T10:16:00Z">
        <w:r w:rsidRPr="00FF6B2F">
          <w:t>Authentication and Key Management for Applications (AKMA) based on 3GPP credentials in the 5G System (5GS)</w:t>
        </w:r>
      </w:ins>
      <w:ins w:id="35" w:author="Rapporteur" w:date="2021-08-25T10:15:00Z">
        <w:r>
          <w:t>"</w:t>
        </w:r>
      </w:ins>
    </w:p>
    <w:p w14:paraId="57034355" w14:textId="77777777" w:rsidR="00435ECF" w:rsidRPr="004D3578" w:rsidRDefault="00435ECF" w:rsidP="00435ECF">
      <w:pPr>
        <w:pStyle w:val="EX"/>
      </w:pPr>
      <w:bookmarkStart w:id="36" w:name="_Hlk88228714"/>
      <w:ins w:id="37" w:author="Iko Keesmaat4" w:date="2021-11-19T10:12:00Z">
        <w:r>
          <w:t>[</w:t>
        </w:r>
        <w:proofErr w:type="spellStart"/>
        <w:r>
          <w:t>zz</w:t>
        </w:r>
        <w:proofErr w:type="spellEnd"/>
        <w:r>
          <w:t>]</w:t>
        </w:r>
        <w:r>
          <w:tab/>
          <w:t xml:space="preserve">3GPP TS 24.501: </w:t>
        </w:r>
      </w:ins>
      <w:ins w:id="38" w:author="Iko Keesmaat4" w:date="2021-11-19T10:13:00Z">
        <w:r>
          <w:t>"</w:t>
        </w:r>
        <w:r w:rsidRPr="003B60FD">
          <w:t>Non-Access-Stratum (NAS) protocol for 5G System (5GS); Stage 3</w:t>
        </w:r>
        <w:r>
          <w:t>"</w:t>
        </w:r>
      </w:ins>
    </w:p>
    <w:bookmarkEnd w:id="36"/>
    <w:p w14:paraId="7EA2DF34" w14:textId="1CB7900A" w:rsidR="00F40A71" w:rsidRDefault="00F40A71"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END OF CHANGE 1</w:t>
      </w:r>
    </w:p>
    <w:p w14:paraId="491D9B89" w14:textId="18F83826" w:rsidR="006B23AB" w:rsidRDefault="006B23AB">
      <w:pPr>
        <w:spacing w:after="0"/>
        <w:rPr>
          <w:noProof/>
        </w:rPr>
      </w:pPr>
      <w:r>
        <w:rPr>
          <w:noProof/>
        </w:rPr>
        <w:br w:type="page"/>
      </w:r>
    </w:p>
    <w:p w14:paraId="058EC228" w14:textId="77777777" w:rsidR="00F40A71" w:rsidRDefault="00F40A71" w:rsidP="00F40A71">
      <w:pPr>
        <w:rPr>
          <w:noProof/>
        </w:rPr>
      </w:pPr>
    </w:p>
    <w:p w14:paraId="535B0237" w14:textId="403555A2" w:rsidR="00F40A71" w:rsidRDefault="00F40A71"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START OF CHANGE 2</w:t>
      </w:r>
    </w:p>
    <w:p w14:paraId="5A457930" w14:textId="567E4F6A" w:rsidR="004522D4" w:rsidRPr="00F77287" w:rsidRDefault="00FA3F57" w:rsidP="004522D4">
      <w:pPr>
        <w:pStyle w:val="Heading2"/>
      </w:pPr>
      <w:r>
        <w:t>4.2</w:t>
      </w:r>
      <w:r w:rsidR="00C14B10">
        <w:tab/>
      </w:r>
      <w:r w:rsidR="004522D4" w:rsidRPr="00F77287">
        <w:t>BEST Framework Service Description</w:t>
      </w:r>
    </w:p>
    <w:p w14:paraId="36471602" w14:textId="52C1D5E5" w:rsidR="004522D4" w:rsidRDefault="004522D4" w:rsidP="004522D4">
      <w:pPr>
        <w:pStyle w:val="Heading3"/>
        <w:rPr>
          <w:rFonts w:eastAsia="SimSun"/>
          <w:lang w:val="en-US" w:eastAsia="zh-CN"/>
        </w:rPr>
      </w:pPr>
      <w:bookmarkStart w:id="39" w:name="_Toc525034687"/>
      <w:r>
        <w:rPr>
          <w:rFonts w:eastAsia="SimSun"/>
          <w:lang w:val="en-US" w:eastAsia="zh-CN"/>
        </w:rPr>
        <w:t>4</w:t>
      </w:r>
      <w:r w:rsidRPr="00F77287">
        <w:rPr>
          <w:rFonts w:eastAsia="SimSun"/>
          <w:lang w:val="en-US" w:eastAsia="zh-CN"/>
        </w:rPr>
        <w:t>.2.1</w:t>
      </w:r>
      <w:r w:rsidRPr="00F77287">
        <w:rPr>
          <w:rFonts w:eastAsia="SimSun"/>
          <w:lang w:val="en-US" w:eastAsia="zh-CN"/>
        </w:rPr>
        <w:tab/>
      </w:r>
      <w:ins w:id="40" w:author="Rapporteur" w:date="2020-12-09T11:39:00Z">
        <w:r w:rsidR="00307818">
          <w:rPr>
            <w:rFonts w:eastAsia="SimSun"/>
            <w:lang w:val="en-US" w:eastAsia="zh-CN"/>
          </w:rPr>
          <w:t xml:space="preserve">EPS </w:t>
        </w:r>
      </w:ins>
      <w:del w:id="41" w:author="Rapporteur" w:date="2020-12-09T11:39:00Z">
        <w:r w:rsidRPr="00F77287" w:rsidDel="00307818">
          <w:rPr>
            <w:rFonts w:eastAsia="SimSun"/>
            <w:lang w:val="en-US" w:eastAsia="zh-CN"/>
          </w:rPr>
          <w:delText>Architecture</w:delText>
        </w:r>
      </w:del>
      <w:bookmarkEnd w:id="39"/>
      <w:ins w:id="42" w:author="Rapporteur" w:date="2020-12-09T11:39:00Z">
        <w:r w:rsidR="00307818">
          <w:rPr>
            <w:rFonts w:eastAsia="SimSun"/>
            <w:lang w:val="en-US" w:eastAsia="zh-CN"/>
          </w:rPr>
          <w:t>a</w:t>
        </w:r>
        <w:r w:rsidR="00307818" w:rsidRPr="00F77287">
          <w:rPr>
            <w:rFonts w:eastAsia="SimSun"/>
            <w:lang w:val="en-US" w:eastAsia="zh-CN"/>
          </w:rPr>
          <w:t>rchitecture</w:t>
        </w:r>
      </w:ins>
    </w:p>
    <w:p w14:paraId="60240FF5" w14:textId="415FB564" w:rsidR="004522D4" w:rsidRPr="00100F8F" w:rsidRDefault="004522D4" w:rsidP="004522D4">
      <w:pPr>
        <w:rPr>
          <w:rFonts w:eastAsia="SimSun"/>
          <w:lang w:val="en-US" w:eastAsia="zh-CN"/>
        </w:rPr>
      </w:pPr>
      <w:r>
        <w:rPr>
          <w:rFonts w:eastAsia="SimSun"/>
          <w:lang w:val="en-US" w:eastAsia="zh-CN"/>
        </w:rPr>
        <w:t xml:space="preserve">Figure 4.2.1-1 shows the </w:t>
      </w:r>
      <w:ins w:id="43" w:author="Rapporteur" w:date="2020-12-09T15:21:00Z">
        <w:r w:rsidR="00484AB4">
          <w:rPr>
            <w:rFonts w:eastAsia="SimSun"/>
            <w:lang w:val="en-US" w:eastAsia="zh-CN"/>
          </w:rPr>
          <w:t xml:space="preserve">EPS </w:t>
        </w:r>
      </w:ins>
      <w:r w:rsidRPr="007F145B">
        <w:rPr>
          <w:rFonts w:eastAsia="SimSun"/>
          <w:lang w:val="en-US" w:eastAsia="zh-CN"/>
        </w:rPr>
        <w:t>architecture of the extended user plane protection service</w:t>
      </w:r>
      <w:r>
        <w:rPr>
          <w:rFonts w:eastAsia="SimSun"/>
          <w:lang w:val="en-US" w:eastAsia="zh-CN"/>
        </w:rPr>
        <w:t xml:space="preserve"> for the case where the UE’s PDN connection terminates at the P-GW. Figure 4.2.1-2 shows the </w:t>
      </w:r>
      <w:r w:rsidRPr="007F145B">
        <w:rPr>
          <w:rFonts w:eastAsia="SimSun"/>
          <w:lang w:val="en-US" w:eastAsia="zh-CN"/>
        </w:rPr>
        <w:t>architecture of the extended user plane protection service</w:t>
      </w:r>
      <w:r>
        <w:rPr>
          <w:rFonts w:eastAsia="SimSun"/>
          <w:lang w:val="en-US" w:eastAsia="zh-CN"/>
        </w:rPr>
        <w:t xml:space="preserve"> for the case where the UE’s PDN connection terminates at the SCEF.</w:t>
      </w:r>
    </w:p>
    <w:p w14:paraId="628523E9" w14:textId="77777777" w:rsidR="004522D4" w:rsidRPr="00F77287" w:rsidRDefault="004522D4" w:rsidP="004522D4">
      <w:pPr>
        <w:pStyle w:val="TH"/>
      </w:pPr>
      <w:r>
        <w:rPr>
          <w:rFonts w:ascii="Times New Roman" w:eastAsia="Yu Mincho" w:hAnsi="Times New Roman"/>
          <w:noProof/>
        </w:rPr>
        <w:object w:dxaOrig="9360" w:dyaOrig="4215" w14:anchorId="48665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210.7pt" o:ole="">
            <v:imagedata r:id="rId17" o:title=""/>
          </v:shape>
          <o:OLEObject Type="Embed" ProgID="Word.Picture.8" ShapeID="_x0000_i1025" DrawAspect="Content" ObjectID="_1699091683" r:id="rId18"/>
        </w:object>
      </w:r>
    </w:p>
    <w:p w14:paraId="28BF8FCA" w14:textId="77777777" w:rsidR="004522D4" w:rsidRDefault="004522D4" w:rsidP="004522D4">
      <w:pPr>
        <w:pStyle w:val="TF"/>
      </w:pPr>
      <w:r w:rsidRPr="00F77287">
        <w:t xml:space="preserve">Figure </w:t>
      </w:r>
      <w:r>
        <w:t>4</w:t>
      </w:r>
      <w:r w:rsidRPr="00F77287">
        <w:t>.2.1-1: The architecture of the extended user plane protection service</w:t>
      </w:r>
      <w:r>
        <w:t xml:space="preserve"> (P-GW Terminated PDN Connection Option)</w:t>
      </w:r>
    </w:p>
    <w:p w14:paraId="57FC12AC" w14:textId="77777777" w:rsidR="004522D4" w:rsidRDefault="004522D4" w:rsidP="004522D4">
      <w:pPr>
        <w:pStyle w:val="TF"/>
      </w:pPr>
    </w:p>
    <w:p w14:paraId="7C652599" w14:textId="77777777" w:rsidR="004522D4" w:rsidRPr="00F77287" w:rsidRDefault="004522D4" w:rsidP="004522D4">
      <w:pPr>
        <w:pStyle w:val="TH"/>
      </w:pPr>
      <w:r>
        <w:rPr>
          <w:rFonts w:ascii="Times New Roman" w:eastAsia="Yu Mincho" w:hAnsi="Times New Roman"/>
          <w:noProof/>
        </w:rPr>
        <w:object w:dxaOrig="9930" w:dyaOrig="4815" w14:anchorId="1957D9A6">
          <v:shape id="_x0000_i1026" type="#_x0000_t75" style="width:497.1pt;height:240.8pt" o:ole="">
            <v:imagedata r:id="rId19" o:title=""/>
          </v:shape>
          <o:OLEObject Type="Embed" ProgID="Word.Picture.8" ShapeID="_x0000_i1026" DrawAspect="Content" ObjectID="_1699091684" r:id="rId20"/>
        </w:object>
      </w:r>
    </w:p>
    <w:p w14:paraId="4F606BF9" w14:textId="77777777" w:rsidR="004522D4" w:rsidRDefault="004522D4" w:rsidP="004522D4">
      <w:pPr>
        <w:pStyle w:val="TF"/>
      </w:pPr>
      <w:r w:rsidRPr="00F77287">
        <w:t xml:space="preserve">Figure </w:t>
      </w:r>
      <w:r>
        <w:t>4.2.1-2</w:t>
      </w:r>
      <w:r w:rsidRPr="00F77287">
        <w:t>: The architecture of the extended user plane protection service</w:t>
      </w:r>
      <w:r>
        <w:t xml:space="preserve"> (SCEF Terminated PDN Connection Option)</w:t>
      </w:r>
    </w:p>
    <w:p w14:paraId="411B0001" w14:textId="77777777" w:rsidR="004522D4" w:rsidRDefault="004522D4" w:rsidP="004522D4"/>
    <w:p w14:paraId="43DC0A51" w14:textId="17AA7BD8" w:rsidR="004522D4" w:rsidRPr="00F77287" w:rsidRDefault="004D29B6" w:rsidP="004522D4">
      <w:ins w:id="44" w:author="Rapporteur" w:date="2020-12-09T15:25:00Z">
        <w:r>
          <w:t>In an EPS network</w:t>
        </w:r>
      </w:ins>
      <w:ins w:id="45" w:author="Rapporteur" w:date="2020-12-09T15:26:00Z">
        <w:r>
          <w:t xml:space="preserve">, </w:t>
        </w:r>
      </w:ins>
      <w:del w:id="46" w:author="Rapporteur" w:date="2020-12-09T15:26:00Z">
        <w:r w:rsidR="004522D4" w:rsidRPr="00F77287" w:rsidDel="004D29B6">
          <w:delText xml:space="preserve">The </w:delText>
        </w:r>
      </w:del>
      <w:ins w:id="47" w:author="Rapporteur" w:date="2020-12-09T15:26:00Z">
        <w:r>
          <w:t>t</w:t>
        </w:r>
        <w:r w:rsidRPr="00F77287">
          <w:t xml:space="preserve">he </w:t>
        </w:r>
      </w:ins>
      <w:r w:rsidR="004522D4" w:rsidRPr="00F77287">
        <w:t>BEST service requires the following components:</w:t>
      </w:r>
    </w:p>
    <w:p w14:paraId="6B84AB1A" w14:textId="77777777" w:rsidR="004522D4" w:rsidRPr="00F77287" w:rsidRDefault="004522D4" w:rsidP="004522D4">
      <w:pPr>
        <w:pStyle w:val="B1"/>
      </w:pPr>
      <w:r>
        <w:t>-</w:t>
      </w:r>
      <w:r>
        <w:tab/>
      </w:r>
      <w:r w:rsidRPr="00F77287">
        <w:t xml:space="preserve">Home Security </w:t>
      </w:r>
      <w:r>
        <w:t>Endpoint</w:t>
      </w:r>
      <w:r w:rsidRPr="00F77287">
        <w:t xml:space="preserve"> (HSE) – This is the termination point in the home network that performs the following functions:</w:t>
      </w:r>
    </w:p>
    <w:p w14:paraId="5BA4F0F1" w14:textId="77777777" w:rsidR="004522D4" w:rsidRPr="00F77287" w:rsidRDefault="004522D4" w:rsidP="004522D4">
      <w:pPr>
        <w:pStyle w:val="B2"/>
      </w:pPr>
      <w:r>
        <w:t>-</w:t>
      </w:r>
      <w:r>
        <w:tab/>
      </w:r>
      <w:r w:rsidRPr="00F77287">
        <w:t>Terminating the control plane for BEST between the UE and the HSE</w:t>
      </w:r>
    </w:p>
    <w:p w14:paraId="61BC27FD" w14:textId="77777777" w:rsidR="004522D4" w:rsidRPr="00F77287" w:rsidRDefault="004522D4" w:rsidP="004522D4">
      <w:pPr>
        <w:pStyle w:val="B2"/>
      </w:pPr>
      <w:r>
        <w:t>-</w:t>
      </w:r>
      <w:r>
        <w:tab/>
      </w:r>
      <w:r w:rsidRPr="00F77287">
        <w:t xml:space="preserve">Terminating the secure communication for BEST between the UE and the HSE </w:t>
      </w:r>
      <w:r>
        <w:t xml:space="preserve">and forwarding to and from the Data Network via the </w:t>
      </w:r>
      <w:proofErr w:type="spellStart"/>
      <w:r>
        <w:t>SGi</w:t>
      </w:r>
      <w:proofErr w:type="spellEnd"/>
      <w:r>
        <w:t xml:space="preserve">  </w:t>
      </w:r>
      <w:r w:rsidRPr="00F77287">
        <w:t>if UE-to-HSE security is selected.</w:t>
      </w:r>
    </w:p>
    <w:p w14:paraId="0A56F7F8" w14:textId="77777777" w:rsidR="004522D4" w:rsidRPr="00F77287" w:rsidRDefault="004522D4" w:rsidP="004522D4">
      <w:pPr>
        <w:pStyle w:val="B2"/>
      </w:pPr>
      <w:r>
        <w:t>-</w:t>
      </w:r>
      <w:r>
        <w:tab/>
      </w:r>
      <w:r w:rsidRPr="00F77287">
        <w:t xml:space="preserve">Routing the user plane traffic for BEST between the UE and the Enterprise Application Server (EAS) </w:t>
      </w:r>
      <w:r>
        <w:t xml:space="preserve">via the </w:t>
      </w:r>
      <w:proofErr w:type="spellStart"/>
      <w:r>
        <w:t>SGi</w:t>
      </w:r>
      <w:proofErr w:type="spellEnd"/>
      <w:r>
        <w:t xml:space="preserve"> </w:t>
      </w:r>
      <w:r w:rsidRPr="00F77287">
        <w:t>if UE-to-EAS security is selected.</w:t>
      </w:r>
    </w:p>
    <w:p w14:paraId="45739D84" w14:textId="77777777" w:rsidR="004522D4" w:rsidRPr="00F77287" w:rsidRDefault="004522D4" w:rsidP="004522D4">
      <w:pPr>
        <w:pStyle w:val="B2"/>
      </w:pPr>
      <w:r>
        <w:t>-</w:t>
      </w:r>
      <w:r>
        <w:tab/>
      </w:r>
      <w:r w:rsidRPr="00F77287">
        <w:t>Anchor for BEST Key agreement only service. Exposes an interface for EAS to obtain MNO provided pre</w:t>
      </w:r>
      <w:r>
        <w:t>-</w:t>
      </w:r>
      <w:r w:rsidRPr="00F77287">
        <w:t>shared key.</w:t>
      </w:r>
    </w:p>
    <w:p w14:paraId="7F6EA22C" w14:textId="77777777" w:rsidR="004522D4" w:rsidRPr="00F77287" w:rsidRDefault="004522D4" w:rsidP="004522D4">
      <w:pPr>
        <w:pStyle w:val="B1"/>
      </w:pPr>
      <w:r>
        <w:t>-</w:t>
      </w:r>
      <w:r>
        <w:tab/>
      </w:r>
      <w:r w:rsidRPr="00F77287">
        <w:t>End to Middle Key Server (EMKS) – This is an optional key server element that manages the key communication with the HSS (for quintets) and stores keys to reduce loading on the HSE and HSS. The EMKS has interfaces to the HSS (S6a) and the HSE (S6a).</w:t>
      </w:r>
    </w:p>
    <w:p w14:paraId="52506E4A" w14:textId="77777777" w:rsidR="004522D4" w:rsidRPr="00F77287" w:rsidRDefault="004522D4" w:rsidP="004522D4">
      <w:r w:rsidRPr="00F77287">
        <w:t>The BEST service uses the following interfaces:</w:t>
      </w:r>
    </w:p>
    <w:p w14:paraId="72A3F3E8" w14:textId="77777777" w:rsidR="004522D4" w:rsidRPr="00F77287" w:rsidRDefault="004522D4" w:rsidP="004522D4">
      <w:pPr>
        <w:pStyle w:val="B1"/>
      </w:pPr>
      <w:r>
        <w:t>-</w:t>
      </w:r>
      <w:r>
        <w:tab/>
      </w:r>
      <w:r w:rsidRPr="00F77287">
        <w:t>S6a between the HSS and the HSE</w:t>
      </w:r>
    </w:p>
    <w:p w14:paraId="16D1021F" w14:textId="77777777" w:rsidR="004522D4" w:rsidRPr="00F77287" w:rsidRDefault="004522D4" w:rsidP="004522D4">
      <w:pPr>
        <w:pStyle w:val="B1"/>
      </w:pPr>
      <w:r>
        <w:t>-</w:t>
      </w:r>
      <w:r>
        <w:tab/>
      </w:r>
      <w:r w:rsidRPr="00F77287">
        <w:t>S6a between the HSS and EMKS</w:t>
      </w:r>
    </w:p>
    <w:p w14:paraId="6B4B1608" w14:textId="77777777" w:rsidR="004522D4" w:rsidRDefault="004522D4" w:rsidP="004522D4">
      <w:pPr>
        <w:pStyle w:val="B1"/>
      </w:pPr>
      <w:r>
        <w:t>-</w:t>
      </w:r>
      <w:r>
        <w:tab/>
      </w:r>
      <w:r w:rsidRPr="00F77287">
        <w:t>S6a between the EMKS and the HSE</w:t>
      </w:r>
    </w:p>
    <w:p w14:paraId="3A9928A4" w14:textId="77777777" w:rsidR="004522D4" w:rsidRDefault="004522D4" w:rsidP="004522D4">
      <w:pPr>
        <w:pStyle w:val="B1"/>
      </w:pPr>
      <w:r>
        <w:t>-</w:t>
      </w:r>
      <w:r>
        <w:tab/>
        <w:t>BEST-C and BEST-U between the UE and the HSE</w:t>
      </w:r>
    </w:p>
    <w:p w14:paraId="20B8FF9C" w14:textId="77777777" w:rsidR="004522D4" w:rsidRDefault="004522D4" w:rsidP="004522D4">
      <w:pPr>
        <w:pStyle w:val="B1"/>
      </w:pPr>
      <w:r>
        <w:t>-</w:t>
      </w:r>
      <w:r>
        <w:tab/>
        <w:t xml:space="preserve">EAS-C and EAS-U between the HSE and the EAS.  Definition of this interface is out of scope.  </w:t>
      </w:r>
      <w:r w:rsidRPr="00F77287">
        <w:t xml:space="preserve">Annex </w:t>
      </w:r>
      <w:r>
        <w:t>B</w:t>
      </w:r>
      <w:r w:rsidRPr="00F77287">
        <w:t xml:space="preserve"> describes a candidate interface based on Restful HTTP for the commun</w:t>
      </w:r>
      <w:r>
        <w:t>ication between the HSE and the</w:t>
      </w:r>
      <w:r w:rsidRPr="00F77287">
        <w:t xml:space="preserve"> EAS.</w:t>
      </w:r>
    </w:p>
    <w:p w14:paraId="7432C9F4" w14:textId="77777777" w:rsidR="004522D4" w:rsidRPr="004A3457" w:rsidRDefault="004522D4" w:rsidP="004522D4">
      <w:pPr>
        <w:rPr>
          <w:rFonts w:eastAsia="SimSun"/>
          <w:lang w:val="en-US" w:eastAsia="zh-CN"/>
        </w:rPr>
      </w:pPr>
      <w:r w:rsidRPr="004A3457">
        <w:t xml:space="preserve">When </w:t>
      </w:r>
      <w:r w:rsidRPr="004A3457">
        <w:rPr>
          <w:rFonts w:eastAsia="SimSun"/>
          <w:lang w:val="en-US" w:eastAsia="zh-CN"/>
        </w:rPr>
        <w:t>the UE’s PDN connection terminates at the SCEF as shown in Figure 4.2.1-2:</w:t>
      </w:r>
    </w:p>
    <w:p w14:paraId="5B7A7E04" w14:textId="77777777" w:rsidR="004522D4" w:rsidRPr="004A3457" w:rsidRDefault="004522D4" w:rsidP="004522D4">
      <w:pPr>
        <w:pStyle w:val="B1"/>
        <w:numPr>
          <w:ilvl w:val="0"/>
          <w:numId w:val="1"/>
        </w:numPr>
        <w:rPr>
          <w:rFonts w:eastAsia="SimSun"/>
          <w:lang w:val="en-US"/>
        </w:rPr>
      </w:pPr>
      <w:r w:rsidRPr="004A3457">
        <w:rPr>
          <w:rFonts w:eastAsia="SimSun"/>
          <w:lang w:val="en-US"/>
        </w:rPr>
        <w:t>The HSE may be implemented as part of the SCEF.</w:t>
      </w:r>
    </w:p>
    <w:p w14:paraId="05413A58" w14:textId="77777777" w:rsidR="004522D4" w:rsidRPr="0055757D" w:rsidRDefault="004522D4" w:rsidP="004522D4">
      <w:pPr>
        <w:pStyle w:val="B1"/>
        <w:numPr>
          <w:ilvl w:val="0"/>
          <w:numId w:val="1"/>
        </w:numPr>
      </w:pPr>
      <w:r w:rsidRPr="004A3457">
        <w:rPr>
          <w:rFonts w:eastAsia="SimSun"/>
          <w:lang w:val="en-US"/>
        </w:rPr>
        <w:t>The EAS may be an SCS/AS and use a T8 interface to access exposed network capa</w:t>
      </w:r>
      <w:r>
        <w:rPr>
          <w:rFonts w:eastAsia="SimSun"/>
          <w:lang w:val="en-US"/>
        </w:rPr>
        <w:t>bi</w:t>
      </w:r>
      <w:r w:rsidRPr="004A3457">
        <w:rPr>
          <w:rFonts w:eastAsia="SimSun"/>
          <w:lang w:val="en-US"/>
        </w:rPr>
        <w:t>lities as described in TS 23.682 [14].</w:t>
      </w:r>
    </w:p>
    <w:p w14:paraId="3268021C" w14:textId="77777777" w:rsidR="004522D4" w:rsidRPr="004A3457" w:rsidRDefault="004522D4" w:rsidP="004522D4">
      <w:pPr>
        <w:pStyle w:val="B1"/>
      </w:pPr>
      <w:r>
        <w:t>-</w:t>
      </w:r>
      <w:r>
        <w:tab/>
        <w:t>EMSDP via the SCEF only supports non-IP PDU Type communication.</w:t>
      </w:r>
    </w:p>
    <w:p w14:paraId="42D442CE" w14:textId="0E68EE87" w:rsidR="00937C30" w:rsidRDefault="00C14B10" w:rsidP="00C14B10">
      <w:pPr>
        <w:pStyle w:val="Heading3"/>
        <w:rPr>
          <w:ins w:id="48" w:author="Rapporteur" w:date="2020-12-09T11:41:00Z"/>
          <w:noProof/>
        </w:rPr>
      </w:pPr>
      <w:ins w:id="49" w:author="Rapporteur" w:date="2020-12-09T11:41:00Z">
        <w:r>
          <w:rPr>
            <w:noProof/>
          </w:rPr>
          <w:t>4.2.2 5GS architecture</w:t>
        </w:r>
      </w:ins>
    </w:p>
    <w:p w14:paraId="6A9378F9" w14:textId="0396B185" w:rsidR="00C14B10" w:rsidRDefault="008A2CCD" w:rsidP="00C14B10">
      <w:pPr>
        <w:rPr>
          <w:ins w:id="50" w:author="Rapporteur" w:date="2020-12-09T15:22:00Z"/>
          <w:rFonts w:eastAsia="SimSun"/>
          <w:lang w:val="en-US" w:eastAsia="zh-CN"/>
        </w:rPr>
      </w:pPr>
      <w:ins w:id="51" w:author="Rapporteur" w:date="2020-12-09T15:21:00Z">
        <w:r>
          <w:rPr>
            <w:rFonts w:eastAsia="SimSun"/>
            <w:lang w:val="en-US" w:eastAsia="zh-CN"/>
          </w:rPr>
          <w:t>Figure 4.2.</w:t>
        </w:r>
        <w:r w:rsidR="00484AB4">
          <w:rPr>
            <w:rFonts w:eastAsia="SimSun"/>
            <w:lang w:val="en-US" w:eastAsia="zh-CN"/>
          </w:rPr>
          <w:t>2</w:t>
        </w:r>
        <w:r>
          <w:rPr>
            <w:rFonts w:eastAsia="SimSun"/>
            <w:lang w:val="en-US" w:eastAsia="zh-CN"/>
          </w:rPr>
          <w:t xml:space="preserve">-1 shows the </w:t>
        </w:r>
      </w:ins>
      <w:ins w:id="52" w:author="Rapporteur" w:date="2020-12-09T15:22:00Z">
        <w:r w:rsidR="009F6EBC">
          <w:rPr>
            <w:rFonts w:eastAsia="SimSun"/>
            <w:lang w:val="en-US" w:eastAsia="zh-CN"/>
          </w:rPr>
          <w:t xml:space="preserve">5GS </w:t>
        </w:r>
      </w:ins>
      <w:ins w:id="53" w:author="Rapporteur" w:date="2020-12-09T15:21:00Z">
        <w:r w:rsidRPr="007F145B">
          <w:rPr>
            <w:rFonts w:eastAsia="SimSun"/>
            <w:lang w:val="en-US" w:eastAsia="zh-CN"/>
          </w:rPr>
          <w:t>architecture of the extended user plane protection service</w:t>
        </w:r>
      </w:ins>
      <w:ins w:id="54" w:author="Rapporteur" w:date="2020-12-09T15:23:00Z">
        <w:r w:rsidR="009F6EBC">
          <w:rPr>
            <w:rFonts w:eastAsia="SimSun"/>
            <w:lang w:val="en-US" w:eastAsia="zh-CN"/>
          </w:rPr>
          <w:t>.</w:t>
        </w:r>
      </w:ins>
    </w:p>
    <w:p w14:paraId="4EFACD10" w14:textId="24CFEA32" w:rsidR="009F6EBC" w:rsidRDefault="0083616E" w:rsidP="0083616E">
      <w:pPr>
        <w:pStyle w:val="TH"/>
        <w:rPr>
          <w:ins w:id="55" w:author="Rapporteur" w:date="2020-12-09T15:23:00Z"/>
        </w:rPr>
      </w:pPr>
      <w:ins w:id="56" w:author="Rapporteur" w:date="2020-12-09T15:23:00Z">
        <w:r>
          <w:object w:dxaOrig="7171" w:dyaOrig="3840" w14:anchorId="022E4E18">
            <v:shape id="_x0000_i1027" type="#_x0000_t75" style="width:359.6pt;height:192.4pt" o:ole="">
              <v:imagedata r:id="rId21" o:title=""/>
            </v:shape>
            <o:OLEObject Type="Embed" ProgID="Visio.Drawing.15" ShapeID="_x0000_i1027" DrawAspect="Content" ObjectID="_1699091685" r:id="rId22"/>
          </w:object>
        </w:r>
      </w:ins>
    </w:p>
    <w:p w14:paraId="57584F23" w14:textId="3561BA2C" w:rsidR="0083616E" w:rsidRDefault="0083616E" w:rsidP="0083616E">
      <w:pPr>
        <w:pStyle w:val="TF"/>
        <w:rPr>
          <w:ins w:id="57" w:author="Rapporteur" w:date="2020-12-09T15:25:00Z"/>
        </w:rPr>
      </w:pPr>
      <w:ins w:id="58" w:author="Rapporteur" w:date="2020-12-09T15:24:00Z">
        <w:r>
          <w:t>Figure 4.2.2-1</w:t>
        </w:r>
        <w:r w:rsidR="007E27FD">
          <w:t>:</w:t>
        </w:r>
        <w:r w:rsidR="007E27FD" w:rsidRPr="00F77287">
          <w:t xml:space="preserve"> The architecture of the extended user plane protection service</w:t>
        </w:r>
      </w:ins>
    </w:p>
    <w:p w14:paraId="4AEBE5CD" w14:textId="60F81CB8" w:rsidR="004D29B6" w:rsidRPr="00F77287" w:rsidRDefault="004D29B6" w:rsidP="004D29B6">
      <w:pPr>
        <w:rPr>
          <w:ins w:id="59" w:author="Rapporteur" w:date="2020-12-09T15:26:00Z"/>
        </w:rPr>
      </w:pPr>
      <w:ins w:id="60" w:author="Rapporteur" w:date="2020-12-09T15:26:00Z">
        <w:r>
          <w:t>In a 5GS network, t</w:t>
        </w:r>
        <w:r w:rsidRPr="00F77287">
          <w:t>he BEST service requires the following components:</w:t>
        </w:r>
      </w:ins>
    </w:p>
    <w:p w14:paraId="56DBB7B2" w14:textId="77777777" w:rsidR="004D29B6" w:rsidRPr="00F77287" w:rsidRDefault="004D29B6" w:rsidP="004D29B6">
      <w:pPr>
        <w:pStyle w:val="B1"/>
        <w:rPr>
          <w:ins w:id="61" w:author="Rapporteur" w:date="2020-12-09T15:26:00Z"/>
        </w:rPr>
      </w:pPr>
      <w:ins w:id="62" w:author="Rapporteur" w:date="2020-12-09T15:26:00Z">
        <w:r>
          <w:t>-</w:t>
        </w:r>
        <w:r>
          <w:tab/>
        </w:r>
        <w:r w:rsidRPr="00F77287">
          <w:t xml:space="preserve">Home Security </w:t>
        </w:r>
        <w:r>
          <w:t>Endpoint</w:t>
        </w:r>
        <w:r w:rsidRPr="00F77287">
          <w:t xml:space="preserve"> (HSE) – This is the termination point in the home network that performs the following functions:</w:t>
        </w:r>
      </w:ins>
    </w:p>
    <w:p w14:paraId="462319C8" w14:textId="77777777" w:rsidR="004D29B6" w:rsidRPr="00F77287" w:rsidRDefault="004D29B6" w:rsidP="004D29B6">
      <w:pPr>
        <w:pStyle w:val="B2"/>
        <w:rPr>
          <w:ins w:id="63" w:author="Rapporteur" w:date="2020-12-09T15:26:00Z"/>
        </w:rPr>
      </w:pPr>
      <w:ins w:id="64" w:author="Rapporteur" w:date="2020-12-09T15:26:00Z">
        <w:r>
          <w:t>-</w:t>
        </w:r>
        <w:r>
          <w:tab/>
        </w:r>
        <w:r w:rsidRPr="00F77287">
          <w:t>Terminating the control plane for BEST between the UE and the HSE</w:t>
        </w:r>
      </w:ins>
    </w:p>
    <w:p w14:paraId="4BA0D9A2" w14:textId="031EBE92" w:rsidR="004D29B6" w:rsidRPr="00F77287" w:rsidRDefault="004D29B6" w:rsidP="004D29B6">
      <w:pPr>
        <w:pStyle w:val="B2"/>
        <w:rPr>
          <w:ins w:id="65" w:author="Rapporteur" w:date="2020-12-09T15:26:00Z"/>
        </w:rPr>
      </w:pPr>
      <w:ins w:id="66" w:author="Rapporteur" w:date="2020-12-09T15:26:00Z">
        <w:r>
          <w:t>-</w:t>
        </w:r>
        <w:r>
          <w:tab/>
        </w:r>
        <w:r w:rsidRPr="00F77287">
          <w:t xml:space="preserve">Terminating the secure communication for BEST between the UE and the HSE </w:t>
        </w:r>
        <w:r>
          <w:t xml:space="preserve">and forwarding to and from the Data Network via the </w:t>
        </w:r>
      </w:ins>
      <w:ins w:id="67" w:author="Rapporteur" w:date="2020-12-09T15:28:00Z">
        <w:r w:rsidR="00256D14">
          <w:t>N3</w:t>
        </w:r>
      </w:ins>
      <w:ins w:id="68" w:author="Rapporteur" w:date="2020-12-09T15:26:00Z">
        <w:r>
          <w:t xml:space="preserve"> </w:t>
        </w:r>
        <w:r w:rsidRPr="00F77287">
          <w:t>if UE-to-HSE security is selected.</w:t>
        </w:r>
      </w:ins>
    </w:p>
    <w:p w14:paraId="74C9FCBB" w14:textId="0B8F4149" w:rsidR="004D29B6" w:rsidRPr="00F77287" w:rsidRDefault="004D29B6" w:rsidP="004D29B6">
      <w:pPr>
        <w:pStyle w:val="B2"/>
        <w:rPr>
          <w:ins w:id="69" w:author="Rapporteur" w:date="2020-12-09T15:26:00Z"/>
        </w:rPr>
      </w:pPr>
      <w:ins w:id="70" w:author="Rapporteur" w:date="2020-12-09T15:26:00Z">
        <w:r>
          <w:t>-</w:t>
        </w:r>
        <w:r>
          <w:tab/>
        </w:r>
        <w:r w:rsidRPr="00F77287">
          <w:t xml:space="preserve">Routing the user plane traffic for BEST between the UE and the Enterprise Application Server (EAS) </w:t>
        </w:r>
        <w:r>
          <w:t xml:space="preserve">via the </w:t>
        </w:r>
      </w:ins>
      <w:ins w:id="71" w:author="Rapporteur" w:date="2020-12-09T15:28:00Z">
        <w:r w:rsidR="00931976">
          <w:t>N3</w:t>
        </w:r>
      </w:ins>
      <w:ins w:id="72" w:author="Rapporteur" w:date="2020-12-09T15:26:00Z">
        <w:r>
          <w:t xml:space="preserve"> </w:t>
        </w:r>
        <w:r w:rsidRPr="00F77287">
          <w:t>if UE-to-EAS security is selected.</w:t>
        </w:r>
      </w:ins>
    </w:p>
    <w:p w14:paraId="03F18CD2" w14:textId="77777777" w:rsidR="004D29B6" w:rsidRPr="00F77287" w:rsidRDefault="004D29B6" w:rsidP="004D29B6">
      <w:pPr>
        <w:pStyle w:val="B2"/>
        <w:rPr>
          <w:ins w:id="73" w:author="Rapporteur" w:date="2020-12-09T15:26:00Z"/>
        </w:rPr>
      </w:pPr>
      <w:ins w:id="74" w:author="Rapporteur" w:date="2020-12-09T15:26:00Z">
        <w:r>
          <w:t>-</w:t>
        </w:r>
        <w:r>
          <w:tab/>
        </w:r>
        <w:r w:rsidRPr="00F77287">
          <w:t>Anchor for BEST Key agreement only service. Exposes an interface for EAS to obtain MNO provided pre</w:t>
        </w:r>
        <w:r>
          <w:t>-</w:t>
        </w:r>
        <w:r w:rsidRPr="00F77287">
          <w:t>shared key.</w:t>
        </w:r>
      </w:ins>
    </w:p>
    <w:p w14:paraId="68F9C31D" w14:textId="77777777" w:rsidR="004D29B6" w:rsidRPr="00F77287" w:rsidRDefault="004D29B6" w:rsidP="004D29B6">
      <w:pPr>
        <w:rPr>
          <w:ins w:id="75" w:author="Rapporteur" w:date="2020-12-09T15:26:00Z"/>
        </w:rPr>
      </w:pPr>
      <w:ins w:id="76" w:author="Rapporteur" w:date="2020-12-09T15:26:00Z">
        <w:r w:rsidRPr="00F77287">
          <w:t>The BEST service uses the following interfaces:</w:t>
        </w:r>
      </w:ins>
    </w:p>
    <w:p w14:paraId="50BF2FE3" w14:textId="406C1EFA" w:rsidR="004D29B6" w:rsidRPr="00F77287" w:rsidRDefault="004D29B6" w:rsidP="004D29B6">
      <w:pPr>
        <w:pStyle w:val="B1"/>
        <w:rPr>
          <w:ins w:id="77" w:author="Rapporteur" w:date="2020-12-09T15:26:00Z"/>
        </w:rPr>
      </w:pPr>
      <w:ins w:id="78" w:author="Rapporteur" w:date="2020-12-09T15:26:00Z">
        <w:r>
          <w:t>-</w:t>
        </w:r>
        <w:r>
          <w:tab/>
        </w:r>
      </w:ins>
      <w:ins w:id="79" w:author="Rapporteur" w:date="2020-12-09T15:29:00Z">
        <w:r w:rsidR="005F12F2">
          <w:t>SBA</w:t>
        </w:r>
      </w:ins>
      <w:ins w:id="80" w:author="Rapporteur" w:date="2020-12-09T15:26:00Z">
        <w:r w:rsidRPr="00F77287">
          <w:t xml:space="preserve"> between the </w:t>
        </w:r>
      </w:ins>
      <w:ins w:id="81" w:author="Rapporteur" w:date="2020-12-09T15:29:00Z">
        <w:r w:rsidR="005F12F2">
          <w:t>UDM</w:t>
        </w:r>
      </w:ins>
      <w:ins w:id="82" w:author="Rapporteur" w:date="2020-12-09T15:26:00Z">
        <w:r w:rsidRPr="00F77287">
          <w:t xml:space="preserve"> and the HSE</w:t>
        </w:r>
      </w:ins>
    </w:p>
    <w:p w14:paraId="029472B3" w14:textId="77777777" w:rsidR="004D29B6" w:rsidRDefault="004D29B6" w:rsidP="004D29B6">
      <w:pPr>
        <w:pStyle w:val="B1"/>
        <w:rPr>
          <w:ins w:id="83" w:author="Rapporteur" w:date="2020-12-09T15:26:00Z"/>
        </w:rPr>
      </w:pPr>
      <w:ins w:id="84" w:author="Rapporteur" w:date="2020-12-09T15:26:00Z">
        <w:r>
          <w:t>-</w:t>
        </w:r>
        <w:r>
          <w:tab/>
          <w:t>BEST-C and BEST-U between the UE and the HSE</w:t>
        </w:r>
      </w:ins>
    </w:p>
    <w:p w14:paraId="140101BD" w14:textId="77777777" w:rsidR="004D29B6" w:rsidRDefault="004D29B6" w:rsidP="004D29B6">
      <w:pPr>
        <w:pStyle w:val="B1"/>
        <w:rPr>
          <w:ins w:id="85" w:author="Rapporteur" w:date="2020-12-09T15:26:00Z"/>
        </w:rPr>
      </w:pPr>
      <w:ins w:id="86" w:author="Rapporteur" w:date="2020-12-09T15:26:00Z">
        <w:r>
          <w:t>-</w:t>
        </w:r>
        <w:r>
          <w:tab/>
          <w:t xml:space="preserve">EAS-C and EAS-U between the HSE and the EAS.  Definition of this interface is out of scope.  </w:t>
        </w:r>
        <w:r w:rsidRPr="00F77287">
          <w:t xml:space="preserve">Annex </w:t>
        </w:r>
        <w:r>
          <w:t>B</w:t>
        </w:r>
        <w:r w:rsidRPr="00F77287">
          <w:t xml:space="preserve"> describes a candidate interface based on Restful HTTP for the commun</w:t>
        </w:r>
        <w:r>
          <w:t>ication between the HSE and the</w:t>
        </w:r>
        <w:r w:rsidRPr="00F77287">
          <w:t xml:space="preserve"> EAS.</w:t>
        </w:r>
      </w:ins>
    </w:p>
    <w:p w14:paraId="3ED24CFC" w14:textId="77777777" w:rsidR="007C3CCD" w:rsidRDefault="007C3CCD" w:rsidP="007C3CCD">
      <w:pPr>
        <w:pStyle w:val="Heading3"/>
        <w:rPr>
          <w:ins w:id="87" w:author="Rapporteur" w:date="2021-08-25T09:15:00Z"/>
          <w:noProof/>
        </w:rPr>
      </w:pPr>
      <w:ins w:id="88" w:author="Rapporteur" w:date="2021-08-25T09:15:00Z">
        <w:r>
          <w:rPr>
            <w:noProof/>
          </w:rPr>
          <w:t>4.2.</w:t>
        </w:r>
      </w:ins>
      <w:ins w:id="89" w:author="Rapporteur" w:date="2021-08-31T00:09:00Z">
        <w:r>
          <w:rPr>
            <w:noProof/>
          </w:rPr>
          <w:t>3</w:t>
        </w:r>
      </w:ins>
      <w:ins w:id="90" w:author="Keesmaat, N.W. (Iko)" w:date="2021-10-28T13:30:00Z">
        <w:r>
          <w:rPr>
            <w:noProof/>
          </w:rPr>
          <w:tab/>
        </w:r>
      </w:ins>
      <w:ins w:id="91" w:author="Rapporteur" w:date="2021-08-25T09:15:00Z">
        <w:del w:id="92" w:author="Keesmaat, N.W. (Iko)" w:date="2021-10-28T13:30:00Z">
          <w:r w:rsidDel="001452D2">
            <w:rPr>
              <w:noProof/>
            </w:rPr>
            <w:delText xml:space="preserve"> </w:delText>
          </w:r>
        </w:del>
        <w:r>
          <w:rPr>
            <w:noProof/>
          </w:rPr>
          <w:t>Architecture when using GBA, 5G GBA, AKMA or propriet</w:t>
        </w:r>
      </w:ins>
      <w:ins w:id="93" w:author="Keesmaat, N.W. (Iko)" w:date="2021-10-28T13:30:00Z">
        <w:r>
          <w:rPr>
            <w:noProof/>
          </w:rPr>
          <w:t>a</w:t>
        </w:r>
      </w:ins>
      <w:ins w:id="94" w:author="Rapporteur" w:date="2021-08-25T09:15:00Z">
        <w:r>
          <w:rPr>
            <w:noProof/>
          </w:rPr>
          <w:t>ry key agreement</w:t>
        </w:r>
      </w:ins>
    </w:p>
    <w:p w14:paraId="24E02A2D" w14:textId="77777777" w:rsidR="007C3CCD" w:rsidRDefault="007C3CCD" w:rsidP="007C3CCD">
      <w:pPr>
        <w:rPr>
          <w:ins w:id="95" w:author="Rapporteur" w:date="2021-08-25T10:29:00Z"/>
          <w:noProof/>
        </w:rPr>
      </w:pPr>
      <w:ins w:id="96" w:author="Rapporteur" w:date="2021-08-25T09:15:00Z">
        <w:r>
          <w:t xml:space="preserve">When using </w:t>
        </w:r>
        <w:r>
          <w:rPr>
            <w:noProof/>
          </w:rPr>
          <w:t>GBA</w:t>
        </w:r>
      </w:ins>
      <w:ins w:id="97" w:author="Rapporteur" w:date="2021-08-25T10:13:00Z">
        <w:r>
          <w:rPr>
            <w:noProof/>
          </w:rPr>
          <w:t>, according to TS 33.220 [13]</w:t>
        </w:r>
      </w:ins>
      <w:ins w:id="98" w:author="Rapporteur" w:date="2021-08-25T09:15:00Z">
        <w:r>
          <w:rPr>
            <w:noProof/>
          </w:rPr>
          <w:t>, 5G GBA</w:t>
        </w:r>
      </w:ins>
      <w:ins w:id="99" w:author="Rapporteur" w:date="2021-08-25T10:13:00Z">
        <w:r>
          <w:rPr>
            <w:noProof/>
          </w:rPr>
          <w:t>, accordi</w:t>
        </w:r>
      </w:ins>
      <w:ins w:id="100" w:author="Rapporteur" w:date="2021-08-25T10:14:00Z">
        <w:r>
          <w:rPr>
            <w:noProof/>
          </w:rPr>
          <w:t>ng to TS 33.220 [13], Annex X</w:t>
        </w:r>
      </w:ins>
      <w:ins w:id="101" w:author="Rapporteur" w:date="2021-08-25T09:15:00Z">
        <w:r>
          <w:rPr>
            <w:noProof/>
          </w:rPr>
          <w:t>, AKMA</w:t>
        </w:r>
      </w:ins>
      <w:ins w:id="102" w:author="Rapporteur" w:date="2021-08-25T10:14:00Z">
        <w:r>
          <w:rPr>
            <w:noProof/>
          </w:rPr>
          <w:t>, according to TS 33.535 [</w:t>
        </w:r>
      </w:ins>
      <w:ins w:id="103" w:author="Rapporteur" w:date="2021-08-25T10:37:00Z">
        <w:r>
          <w:rPr>
            <w:noProof/>
          </w:rPr>
          <w:t>yy</w:t>
        </w:r>
      </w:ins>
      <w:ins w:id="104" w:author="Rapporteur" w:date="2021-08-25T10:14:00Z">
        <w:r>
          <w:rPr>
            <w:noProof/>
          </w:rPr>
          <w:t>],</w:t>
        </w:r>
      </w:ins>
      <w:ins w:id="105" w:author="Rapporteur" w:date="2021-08-25T09:15:00Z">
        <w:r>
          <w:rPr>
            <w:noProof/>
          </w:rPr>
          <w:t xml:space="preserve"> or propriet</w:t>
        </w:r>
      </w:ins>
      <w:ins w:id="106" w:author="Rapporteur" w:date="2021-08-25T11:32:00Z">
        <w:r>
          <w:rPr>
            <w:noProof/>
          </w:rPr>
          <w:t>a</w:t>
        </w:r>
      </w:ins>
      <w:ins w:id="107" w:author="Rapporteur" w:date="2021-08-25T09:15:00Z">
        <w:r>
          <w:rPr>
            <w:noProof/>
          </w:rPr>
          <w:t>ry key agreement, the arch</w:t>
        </w:r>
      </w:ins>
      <w:ins w:id="108" w:author="Rapporteur" w:date="2021-08-25T10:16:00Z">
        <w:r>
          <w:rPr>
            <w:noProof/>
          </w:rPr>
          <w:t>i</w:t>
        </w:r>
      </w:ins>
      <w:ins w:id="109" w:author="Rapporteur" w:date="2021-08-25T09:15:00Z">
        <w:r>
          <w:rPr>
            <w:noProof/>
          </w:rPr>
          <w:t>tecture may be either as for EPS arch</w:t>
        </w:r>
      </w:ins>
      <w:ins w:id="110" w:author="Rapporteur" w:date="2021-08-25T10:16:00Z">
        <w:r>
          <w:rPr>
            <w:noProof/>
          </w:rPr>
          <w:t>i</w:t>
        </w:r>
      </w:ins>
      <w:ins w:id="111" w:author="Rapporteur" w:date="2021-08-25T09:15:00Z">
        <w:r>
          <w:rPr>
            <w:noProof/>
          </w:rPr>
          <w:t>tecture or 5GS arch</w:t>
        </w:r>
      </w:ins>
      <w:ins w:id="112" w:author="Rapporteur" w:date="2021-08-25T10:16:00Z">
        <w:r>
          <w:rPr>
            <w:noProof/>
          </w:rPr>
          <w:t>i</w:t>
        </w:r>
      </w:ins>
      <w:ins w:id="113" w:author="Rapporteur" w:date="2021-08-25T09:15:00Z">
        <w:r>
          <w:rPr>
            <w:noProof/>
          </w:rPr>
          <w:t xml:space="preserve">tecture as required. In this case, the HSE shall be connected to the </w:t>
        </w:r>
      </w:ins>
      <w:ins w:id="114" w:author="Rapporteur" w:date="2021-08-25T10:17:00Z">
        <w:r>
          <w:rPr>
            <w:noProof/>
          </w:rPr>
          <w:t xml:space="preserve">EPS or 5GS </w:t>
        </w:r>
      </w:ins>
      <w:ins w:id="115" w:author="Rapporteur" w:date="2021-08-25T10:29:00Z">
        <w:r>
          <w:rPr>
            <w:noProof/>
          </w:rPr>
          <w:t xml:space="preserve">architecture according to the </w:t>
        </w:r>
      </w:ins>
      <w:ins w:id="116" w:author="Rapporteur" w:date="2021-08-25T09:15:00Z">
        <w:r>
          <w:rPr>
            <w:noProof/>
          </w:rPr>
          <w:t>GBA, 5G GBA, AKMA or proprietary service instead.</w:t>
        </w:r>
      </w:ins>
      <w:ins w:id="117" w:author="Keesmaat, N.W. (Iko)" w:date="2021-10-28T13:29:00Z">
        <w:r>
          <w:rPr>
            <w:noProof/>
          </w:rPr>
          <w:t xml:space="preserve"> For GBA and 5G GBA, the HSE shall act a</w:t>
        </w:r>
      </w:ins>
      <w:ins w:id="118" w:author="Keesmaat, N.W. (Iko)" w:date="2021-10-28T13:33:00Z">
        <w:r>
          <w:rPr>
            <w:noProof/>
          </w:rPr>
          <w:t>s</w:t>
        </w:r>
      </w:ins>
      <w:ins w:id="119" w:author="Keesmaat, N.W. (Iko)" w:date="2021-10-28T13:29:00Z">
        <w:r>
          <w:rPr>
            <w:noProof/>
          </w:rPr>
          <w:t xml:space="preserve"> NAF</w:t>
        </w:r>
      </w:ins>
      <w:ins w:id="120" w:author="Keesmaat, N.W. (Iko)" w:date="2021-10-28T13:30:00Z">
        <w:r>
          <w:rPr>
            <w:noProof/>
          </w:rPr>
          <w:t>. For AKMA, the HSE shall act as AF.</w:t>
        </w:r>
      </w:ins>
    </w:p>
    <w:p w14:paraId="46BED6E4" w14:textId="77777777" w:rsidR="007C3CCD" w:rsidRPr="00C04EEE" w:rsidDel="001452D2" w:rsidRDefault="007C3CCD" w:rsidP="007C3CCD">
      <w:pPr>
        <w:pStyle w:val="EditorsNote"/>
        <w:rPr>
          <w:ins w:id="121" w:author="Rapporteur" w:date="2021-08-25T09:15:00Z"/>
          <w:del w:id="122" w:author="Keesmaat, N.W. (Iko)" w:date="2021-10-28T13:32:00Z"/>
        </w:rPr>
      </w:pPr>
      <w:ins w:id="123" w:author="Rapporteur" w:date="2021-08-25T10:29:00Z">
        <w:del w:id="124" w:author="Keesmaat, N.W. (Iko)" w:date="2021-10-28T13:32:00Z">
          <w:r w:rsidDel="001452D2">
            <w:delText xml:space="preserve">Editor's note: </w:delText>
          </w:r>
        </w:del>
      </w:ins>
      <w:ins w:id="125" w:author="Rapporteur" w:date="2021-08-25T10:30:00Z">
        <w:del w:id="126" w:author="Keesmaat, N.W. (Iko)" w:date="2021-10-28T13:32:00Z">
          <w:r w:rsidDel="001452D2">
            <w:delText>It is FFS how the HSE shall be connected to the EPS or 5GS architecture when using GBA, 5G GBA</w:delText>
          </w:r>
        </w:del>
      </w:ins>
    </w:p>
    <w:p w14:paraId="540D7F27" w14:textId="3994BCFE" w:rsidR="009D003B" w:rsidRDefault="00937C30" w:rsidP="00937C30">
      <w:pPr>
        <w:pBdr>
          <w:top w:val="single" w:sz="4" w:space="1" w:color="auto"/>
          <w:left w:val="single" w:sz="4" w:space="4" w:color="auto"/>
          <w:bottom w:val="single" w:sz="4" w:space="1" w:color="auto"/>
          <w:right w:val="single" w:sz="4" w:space="4" w:color="auto"/>
        </w:pBdr>
        <w:rPr>
          <w:noProof/>
        </w:rPr>
      </w:pPr>
      <w:r>
        <w:rPr>
          <w:noProof/>
          <w:sz w:val="22"/>
          <w:szCs w:val="22"/>
        </w:rPr>
        <w:t xml:space="preserve">END OF CHANGE </w:t>
      </w:r>
      <w:r w:rsidR="006B23AB">
        <w:rPr>
          <w:noProof/>
          <w:sz w:val="22"/>
          <w:szCs w:val="22"/>
        </w:rPr>
        <w:t>2</w:t>
      </w:r>
    </w:p>
    <w:p w14:paraId="55D588BF" w14:textId="019D941A" w:rsidR="00FA3F3F" w:rsidRDefault="00FA3F3F">
      <w:pPr>
        <w:spacing w:after="0"/>
        <w:rPr>
          <w:noProof/>
        </w:rPr>
      </w:pPr>
      <w:r>
        <w:rPr>
          <w:noProof/>
        </w:rPr>
        <w:br w:type="page"/>
      </w:r>
    </w:p>
    <w:p w14:paraId="04E5CD02" w14:textId="55249998" w:rsidR="00BF6D57" w:rsidRDefault="00BF6D57"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6B23AB">
        <w:rPr>
          <w:noProof/>
          <w:sz w:val="22"/>
          <w:szCs w:val="22"/>
        </w:rPr>
        <w:t>3</w:t>
      </w:r>
    </w:p>
    <w:p w14:paraId="49B7ED18" w14:textId="77777777" w:rsidR="00495F99" w:rsidRPr="00F77287" w:rsidRDefault="00495F99" w:rsidP="00495F99">
      <w:pPr>
        <w:pStyle w:val="Heading3"/>
        <w:rPr>
          <w:rFonts w:eastAsia="SimSun"/>
          <w:lang w:eastAsia="zh-CN"/>
        </w:rPr>
      </w:pPr>
      <w:bookmarkStart w:id="127" w:name="_Toc525034689"/>
      <w:r>
        <w:rPr>
          <w:rFonts w:eastAsia="SimSun"/>
          <w:lang w:eastAsia="zh-CN"/>
        </w:rPr>
        <w:t>4</w:t>
      </w:r>
      <w:r w:rsidRPr="00F77287">
        <w:rPr>
          <w:rFonts w:eastAsia="SimSun"/>
          <w:lang w:eastAsia="zh-CN"/>
        </w:rPr>
        <w:t>.3.1</w:t>
      </w:r>
      <w:r w:rsidRPr="00F77287">
        <w:rPr>
          <w:rFonts w:eastAsia="SimSun"/>
          <w:lang w:eastAsia="zh-CN"/>
        </w:rPr>
        <w:tab/>
        <w:t>Overview of BEST procedures</w:t>
      </w:r>
      <w:bookmarkEnd w:id="127"/>
    </w:p>
    <w:p w14:paraId="300F900E" w14:textId="1BB9C816" w:rsidR="00495F99" w:rsidRPr="00F77287" w:rsidRDefault="00495F99" w:rsidP="00495F99">
      <w:pPr>
        <w:rPr>
          <w:rFonts w:eastAsia="SimSun"/>
          <w:lang w:eastAsia="zh-CN"/>
        </w:rPr>
      </w:pPr>
      <w:r w:rsidRPr="00F77287">
        <w:rPr>
          <w:rFonts w:eastAsia="SimSun"/>
          <w:lang w:eastAsia="zh-CN"/>
        </w:rPr>
        <w:t>To use the BEST service</w:t>
      </w:r>
      <w:r>
        <w:rPr>
          <w:rFonts w:eastAsia="SimSun"/>
          <w:lang w:eastAsia="zh-CN"/>
        </w:rPr>
        <w:t>,</w:t>
      </w:r>
      <w:r w:rsidRPr="00F77287">
        <w:rPr>
          <w:rFonts w:eastAsia="SimSun"/>
          <w:lang w:eastAsia="zh-CN"/>
        </w:rPr>
        <w:t xml:space="preserve"> the UE shall</w:t>
      </w:r>
      <w:r w:rsidRPr="009337F8">
        <w:t xml:space="preserve"> </w:t>
      </w:r>
      <w:r w:rsidRPr="009337F8">
        <w:rPr>
          <w:rFonts w:eastAsia="SimSun"/>
          <w:lang w:eastAsia="zh-CN"/>
        </w:rPr>
        <w:t xml:space="preserve">setup a </w:t>
      </w:r>
      <w:r w:rsidRPr="007F5C77">
        <w:rPr>
          <w:rFonts w:eastAsia="SimSun"/>
          <w:lang w:eastAsia="zh-CN"/>
        </w:rPr>
        <w:t>PDN connection</w:t>
      </w:r>
      <w:r w:rsidRPr="009337F8">
        <w:rPr>
          <w:rFonts w:eastAsia="SimSun"/>
          <w:lang w:eastAsia="zh-CN"/>
        </w:rPr>
        <w:t xml:space="preserve"> </w:t>
      </w:r>
      <w:ins w:id="128" w:author="Rapporteur" w:date="2020-12-10T10:01:00Z">
        <w:r w:rsidR="005439CE">
          <w:rPr>
            <w:rFonts w:eastAsia="SimSun"/>
            <w:lang w:eastAsia="zh-CN"/>
          </w:rPr>
          <w:t xml:space="preserve">(EPS) or PDU Session (5GS) </w:t>
        </w:r>
      </w:ins>
      <w:r w:rsidRPr="009337F8">
        <w:rPr>
          <w:rFonts w:eastAsia="SimSun"/>
          <w:lang w:eastAsia="zh-CN"/>
        </w:rPr>
        <w:t>to connect to the HSE</w:t>
      </w:r>
      <w:r w:rsidRPr="00F77287">
        <w:rPr>
          <w:rFonts w:eastAsia="SimSun"/>
          <w:lang w:eastAsia="zh-CN"/>
        </w:rPr>
        <w:t xml:space="preserve">.  The UE may either use a locally stored IP address to locate the HSE or use a </w:t>
      </w:r>
      <w:r w:rsidRPr="007F5C77">
        <w:rPr>
          <w:rFonts w:eastAsia="SimSun"/>
          <w:lang w:eastAsia="zh-CN"/>
        </w:rPr>
        <w:t>"BEST APN"</w:t>
      </w:r>
      <w:r w:rsidRPr="00F77287">
        <w:rPr>
          <w:rFonts w:eastAsia="SimSun"/>
          <w:lang w:eastAsia="zh-CN"/>
        </w:rPr>
        <w:t xml:space="preserve"> </w:t>
      </w:r>
      <w:ins w:id="129" w:author="Rapporteur" w:date="2020-12-10T10:02:00Z">
        <w:r w:rsidR="007F5C77">
          <w:rPr>
            <w:rFonts w:eastAsia="SimSun"/>
            <w:lang w:eastAsia="zh-CN"/>
          </w:rPr>
          <w:t xml:space="preserve">(EPS) or "BEST DNN" (5GS) </w:t>
        </w:r>
      </w:ins>
      <w:r w:rsidRPr="00F77287">
        <w:rPr>
          <w:rFonts w:eastAsia="SimSun"/>
          <w:lang w:eastAsia="zh-CN"/>
        </w:rPr>
        <w:t xml:space="preserve">where the traffic is directed by the </w:t>
      </w:r>
      <w:r w:rsidRPr="00FA3F3F">
        <w:rPr>
          <w:rFonts w:eastAsia="SimSun"/>
          <w:lang w:eastAsia="zh-CN"/>
        </w:rPr>
        <w:t>PDN Gateway</w:t>
      </w:r>
      <w:r w:rsidRPr="00F77287">
        <w:rPr>
          <w:rFonts w:eastAsia="SimSun"/>
          <w:lang w:eastAsia="zh-CN"/>
        </w:rPr>
        <w:t xml:space="preserve"> </w:t>
      </w:r>
      <w:ins w:id="130" w:author="Rapporteur" w:date="2020-12-10T10:02:00Z">
        <w:r w:rsidR="007F5C77">
          <w:rPr>
            <w:rFonts w:eastAsia="SimSun"/>
            <w:lang w:eastAsia="zh-CN"/>
          </w:rPr>
          <w:t xml:space="preserve">(EPS) or UPF (5GS) </w:t>
        </w:r>
      </w:ins>
      <w:r w:rsidRPr="00F77287">
        <w:rPr>
          <w:rFonts w:eastAsia="SimSun"/>
          <w:lang w:eastAsia="zh-CN"/>
        </w:rPr>
        <w:t>to the c</w:t>
      </w:r>
      <w:r>
        <w:rPr>
          <w:rFonts w:eastAsia="SimSun"/>
          <w:lang w:eastAsia="zh-CN"/>
        </w:rPr>
        <w:t>orrect HSE for that UE.  Once a</w:t>
      </w:r>
      <w:r w:rsidRPr="009337F8">
        <w:rPr>
          <w:rFonts w:eastAsia="SimSun"/>
          <w:lang w:eastAsia="zh-CN"/>
        </w:rPr>
        <w:t xml:space="preserve"> connection to the HSE</w:t>
      </w:r>
      <w:r>
        <w:rPr>
          <w:rFonts w:eastAsia="SimSun"/>
          <w:lang w:eastAsia="zh-CN"/>
        </w:rPr>
        <w:t xml:space="preserve"> exists</w:t>
      </w:r>
      <w:r w:rsidRPr="00F77287">
        <w:rPr>
          <w:rFonts w:eastAsia="SimSun"/>
          <w:lang w:eastAsia="zh-CN"/>
        </w:rPr>
        <w:t xml:space="preserve">, the UE may initiate the BEST service.  It is up to the UE as to when it establishes the </w:t>
      </w:r>
      <w:ins w:id="131" w:author="Rapporteur" w:date="2020-12-10T10:03:00Z">
        <w:r w:rsidR="00FA3F3F">
          <w:rPr>
            <w:rFonts w:eastAsia="SimSun"/>
            <w:lang w:eastAsia="zh-CN"/>
          </w:rPr>
          <w:t xml:space="preserve">PDN connection (EPS) or </w:t>
        </w:r>
      </w:ins>
      <w:r w:rsidRPr="00FA3F3F">
        <w:rPr>
          <w:rFonts w:eastAsia="SimSun"/>
          <w:lang w:eastAsia="zh-CN"/>
        </w:rPr>
        <w:t>PDU session</w:t>
      </w:r>
      <w:ins w:id="132" w:author="Rapporteur" w:date="2020-12-10T10:03:00Z">
        <w:r w:rsidR="00FA3F3F">
          <w:rPr>
            <w:rFonts w:eastAsia="SimSun"/>
            <w:lang w:eastAsia="zh-CN"/>
          </w:rPr>
          <w:t xml:space="preserve"> (5GS)</w:t>
        </w:r>
      </w:ins>
      <w:r w:rsidRPr="00F77287">
        <w:rPr>
          <w:rFonts w:eastAsia="SimSun"/>
          <w:lang w:eastAsia="zh-CN"/>
        </w:rPr>
        <w:t xml:space="preserve"> that is used for BEST </w:t>
      </w:r>
      <w:r w:rsidRPr="009337F8">
        <w:rPr>
          <w:rFonts w:eastAsia="SimSun"/>
          <w:lang w:eastAsia="zh-CN"/>
        </w:rPr>
        <w:t>control plane and user plane messages</w:t>
      </w:r>
      <w:r w:rsidRPr="00F77287">
        <w:rPr>
          <w:rFonts w:eastAsia="SimSun"/>
          <w:lang w:eastAsia="zh-CN"/>
        </w:rPr>
        <w:t>.</w:t>
      </w:r>
    </w:p>
    <w:p w14:paraId="601636DC" w14:textId="77777777" w:rsidR="00495F99" w:rsidRPr="00F77287" w:rsidRDefault="00495F99" w:rsidP="00495F99">
      <w:pPr>
        <w:rPr>
          <w:rFonts w:eastAsia="SimSun"/>
          <w:lang w:val="en-US" w:eastAsia="zh-CN"/>
        </w:rPr>
      </w:pPr>
      <w:r w:rsidRPr="00F77287">
        <w:rPr>
          <w:rFonts w:eastAsia="SimSun"/>
          <w:lang w:eastAsia="zh-CN"/>
        </w:rPr>
        <w:t xml:space="preserve">The BEST service consists of 5 general processes between the UE and the HSE: session initiation and key agreement, key management, data transfer, session termination, and message rejection.  </w:t>
      </w:r>
      <w:r w:rsidRPr="00F77287">
        <w:rPr>
          <w:rFonts w:eastAsia="SimSun"/>
          <w:lang w:val="en-US" w:eastAsia="zh-CN"/>
        </w:rPr>
        <w:t xml:space="preserve">The details of the End to Middle Secure Data Protocol (EMSDP) used for the BEST </w:t>
      </w:r>
      <w:r w:rsidRPr="00D53338">
        <w:rPr>
          <w:rFonts w:eastAsia="SimSun"/>
          <w:lang w:val="en-US" w:eastAsia="zh-CN"/>
        </w:rPr>
        <w:t xml:space="preserve">control plane </w:t>
      </w:r>
      <w:r w:rsidRPr="00F77287">
        <w:rPr>
          <w:rFonts w:eastAsia="SimSun"/>
          <w:lang w:val="en-US" w:eastAsia="zh-CN"/>
        </w:rPr>
        <w:t>service</w:t>
      </w:r>
      <w:r w:rsidRPr="00D53338">
        <w:t xml:space="preserve"> </w:t>
      </w:r>
      <w:r w:rsidRPr="00D53338">
        <w:rPr>
          <w:rFonts w:eastAsia="SimSun"/>
          <w:lang w:val="en-US" w:eastAsia="zh-CN"/>
        </w:rPr>
        <w:t>and optionally for user plane security service,</w:t>
      </w:r>
      <w:r w:rsidRPr="00F77287">
        <w:rPr>
          <w:rFonts w:eastAsia="SimSun"/>
          <w:lang w:val="en-US" w:eastAsia="zh-CN"/>
        </w:rPr>
        <w:t xml:space="preserve"> is detailed in </w:t>
      </w:r>
      <w:r>
        <w:rPr>
          <w:rFonts w:eastAsia="SimSun"/>
          <w:lang w:val="en-US" w:eastAsia="zh-CN"/>
        </w:rPr>
        <w:t>clause 6</w:t>
      </w:r>
      <w:r w:rsidRPr="00F77287">
        <w:rPr>
          <w:rFonts w:eastAsia="SimSun"/>
          <w:lang w:val="en-US" w:eastAsia="zh-CN"/>
        </w:rPr>
        <w:t>.</w:t>
      </w:r>
    </w:p>
    <w:p w14:paraId="4F438497" w14:textId="77777777" w:rsidR="00495F99" w:rsidRPr="00F77287" w:rsidRDefault="00495F99" w:rsidP="00495F99">
      <w:pPr>
        <w:rPr>
          <w:rFonts w:eastAsia="SimSun"/>
          <w:lang w:eastAsia="zh-CN"/>
        </w:rPr>
      </w:pPr>
      <w:r w:rsidRPr="00F77287">
        <w:rPr>
          <w:rFonts w:eastAsia="SimSun"/>
          <w:lang w:eastAsia="zh-CN"/>
        </w:rPr>
        <w:t xml:space="preserve">When BEST user plane </w:t>
      </w:r>
      <w:r w:rsidRPr="00D53338">
        <w:rPr>
          <w:rFonts w:eastAsia="SimSun"/>
          <w:lang w:eastAsia="zh-CN"/>
        </w:rPr>
        <w:t xml:space="preserve">(UP) </w:t>
      </w:r>
      <w:r w:rsidRPr="00F77287">
        <w:rPr>
          <w:rFonts w:eastAsia="SimSun"/>
          <w:lang w:eastAsia="zh-CN"/>
        </w:rPr>
        <w:t xml:space="preserve">security services are used, UP data </w:t>
      </w:r>
      <w:r>
        <w:rPr>
          <w:rFonts w:eastAsia="SimSun"/>
          <w:lang w:eastAsia="zh-CN"/>
        </w:rPr>
        <w:t xml:space="preserve">plane </w:t>
      </w:r>
      <w:r w:rsidRPr="00F77287">
        <w:rPr>
          <w:rFonts w:eastAsia="SimSun"/>
          <w:lang w:eastAsia="zh-CN"/>
        </w:rPr>
        <w:t>messages are between the UE and the HSE</w:t>
      </w:r>
      <w:r w:rsidRPr="00D53338">
        <w:rPr>
          <w:rFonts w:eastAsia="SimSun"/>
          <w:lang w:eastAsia="zh-CN"/>
        </w:rPr>
        <w:t xml:space="preserve"> in UE to HSE security mode, and between the UE and the EAS in UE to EAS security mode</w:t>
      </w:r>
      <w:r w:rsidRPr="00F77287">
        <w:rPr>
          <w:rFonts w:eastAsia="SimSun"/>
          <w:lang w:eastAsia="zh-CN"/>
        </w:rPr>
        <w:t>.</w:t>
      </w:r>
    </w:p>
    <w:bookmarkStart w:id="133" w:name="_MON_1598776280"/>
    <w:bookmarkEnd w:id="133"/>
    <w:p w14:paraId="6C42798F" w14:textId="77777777" w:rsidR="00495F99" w:rsidRPr="00F77287" w:rsidRDefault="00495F99" w:rsidP="00495F99">
      <w:pPr>
        <w:pStyle w:val="TH"/>
      </w:pPr>
      <w:r>
        <w:object w:dxaOrig="9937" w:dyaOrig="6151" w14:anchorId="2F2A42ED">
          <v:shape id="_x0000_i1028" type="#_x0000_t75" style="width:496.25pt;height:307.55pt" o:ole="">
            <v:imagedata r:id="rId23" o:title=""/>
          </v:shape>
          <o:OLEObject Type="Embed" ProgID="Word.Document.8" ShapeID="_x0000_i1028" DrawAspect="Content" ObjectID="_1699091686" r:id="rId24">
            <o:FieldCodes>\s</o:FieldCodes>
          </o:OLEObject>
        </w:object>
      </w:r>
      <w:r w:rsidRPr="00F77287">
        <w:t xml:space="preserve">Figure </w:t>
      </w:r>
      <w:r>
        <w:t>4</w:t>
      </w:r>
      <w:r w:rsidRPr="00F77287">
        <w:t>.3.1-1: Generalised BEST service flow</w:t>
      </w:r>
    </w:p>
    <w:p w14:paraId="19639F9F" w14:textId="45BA5914" w:rsidR="004043A7" w:rsidRDefault="004043A7" w:rsidP="004043A7">
      <w:pPr>
        <w:pBdr>
          <w:top w:val="single" w:sz="4" w:space="1" w:color="auto"/>
          <w:left w:val="single" w:sz="4" w:space="4" w:color="auto"/>
          <w:bottom w:val="single" w:sz="4" w:space="1" w:color="auto"/>
          <w:right w:val="single" w:sz="4" w:space="4" w:color="auto"/>
        </w:pBdr>
        <w:rPr>
          <w:noProof/>
          <w:sz w:val="22"/>
          <w:szCs w:val="22"/>
        </w:rPr>
      </w:pPr>
      <w:bookmarkStart w:id="134" w:name="_Toc525034702"/>
      <w:r>
        <w:rPr>
          <w:noProof/>
          <w:sz w:val="22"/>
          <w:szCs w:val="22"/>
        </w:rPr>
        <w:t xml:space="preserve">END OF CHANGE </w:t>
      </w:r>
      <w:r w:rsidR="006B23AB">
        <w:rPr>
          <w:noProof/>
          <w:sz w:val="22"/>
          <w:szCs w:val="22"/>
        </w:rPr>
        <w:t>3</w:t>
      </w:r>
    </w:p>
    <w:p w14:paraId="1653CA75" w14:textId="404D910D" w:rsidR="00F11D80" w:rsidRDefault="00F11D80">
      <w:pPr>
        <w:spacing w:after="0"/>
        <w:rPr>
          <w:rFonts w:eastAsia="SimSun"/>
          <w:lang w:eastAsia="zh-CN"/>
        </w:rPr>
      </w:pPr>
      <w:r>
        <w:rPr>
          <w:rFonts w:eastAsia="SimSun"/>
          <w:lang w:eastAsia="zh-CN"/>
        </w:rPr>
        <w:br w:type="page"/>
      </w:r>
    </w:p>
    <w:p w14:paraId="7B23749D" w14:textId="5C41EE93" w:rsidR="00555C0E" w:rsidRDefault="00555C0E" w:rsidP="00555C0E">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6B23AB">
        <w:rPr>
          <w:noProof/>
          <w:sz w:val="22"/>
          <w:szCs w:val="22"/>
        </w:rPr>
        <w:t>4</w:t>
      </w:r>
    </w:p>
    <w:p w14:paraId="4317D691" w14:textId="77777777" w:rsidR="006B23AB" w:rsidRPr="00F77287" w:rsidRDefault="006B23AB" w:rsidP="006B23AB">
      <w:pPr>
        <w:pStyle w:val="Heading3"/>
        <w:rPr>
          <w:lang w:eastAsia="zh-CN"/>
        </w:rPr>
      </w:pPr>
      <w:bookmarkStart w:id="135" w:name="_Toc525034690"/>
      <w:r>
        <w:rPr>
          <w:lang w:eastAsia="zh-CN"/>
        </w:rPr>
        <w:t>4.3.2</w:t>
      </w:r>
      <w:r>
        <w:rPr>
          <w:lang w:eastAsia="zh-CN"/>
        </w:rPr>
        <w:tab/>
      </w:r>
      <w:r w:rsidRPr="00F77287">
        <w:rPr>
          <w:lang w:eastAsia="zh-CN"/>
        </w:rPr>
        <w:t>BEST Session Initiation and Key Agreement</w:t>
      </w:r>
      <w:bookmarkEnd w:id="135"/>
    </w:p>
    <w:p w14:paraId="048F4854" w14:textId="77777777" w:rsidR="006B23AB" w:rsidRPr="00F77287" w:rsidRDefault="006B23AB" w:rsidP="006B23AB">
      <w:pPr>
        <w:rPr>
          <w:lang w:eastAsia="zh-CN"/>
        </w:rPr>
      </w:pPr>
      <w:r w:rsidRPr="00F77287">
        <w:rPr>
          <w:lang w:eastAsia="zh-CN"/>
        </w:rPr>
        <w:t xml:space="preserve">The UE shall initiate a BEST session using the EMSDP Session Request message following the establishment of the </w:t>
      </w:r>
      <w:r>
        <w:rPr>
          <w:lang w:eastAsia="zh-CN"/>
        </w:rPr>
        <w:t>PDN connection</w:t>
      </w:r>
      <w:r w:rsidRPr="00F77287">
        <w:rPr>
          <w:lang w:eastAsia="zh-CN"/>
        </w:rPr>
        <w:t xml:space="preserve"> </w:t>
      </w:r>
      <w:ins w:id="136" w:author="Rapporteur" w:date="2021-05-03T14:29:00Z">
        <w:r>
          <w:rPr>
            <w:lang w:eastAsia="zh-CN"/>
          </w:rPr>
          <w:t xml:space="preserve">(EPS) </w:t>
        </w:r>
      </w:ins>
      <w:ins w:id="137" w:author="Rapporteur" w:date="2021-05-03T14:23:00Z">
        <w:r>
          <w:rPr>
            <w:lang w:eastAsia="zh-CN"/>
          </w:rPr>
          <w:t>or PDU Session</w:t>
        </w:r>
      </w:ins>
      <w:ins w:id="138" w:author="Rapporteur" w:date="2021-05-03T14:29:00Z">
        <w:r>
          <w:rPr>
            <w:lang w:eastAsia="zh-CN"/>
          </w:rPr>
          <w:t xml:space="preserve"> (5GS)</w:t>
        </w:r>
      </w:ins>
      <w:ins w:id="139" w:author="Rapporteur" w:date="2021-05-03T14:30:00Z">
        <w:r>
          <w:rPr>
            <w:lang w:eastAsia="zh-CN"/>
          </w:rPr>
          <w:t>.</w:t>
        </w:r>
      </w:ins>
      <w:r w:rsidRPr="00F77287">
        <w:rPr>
          <w:lang w:eastAsia="zh-CN"/>
        </w:rPr>
        <w:t xml:space="preserve"> To optimise the message flow for battery constrained devices, the EMSDP Session Response is combined with Session Key Agreement.  </w:t>
      </w:r>
    </w:p>
    <w:p w14:paraId="07D67538" w14:textId="77777777" w:rsidR="006B23AB" w:rsidRPr="00F77287" w:rsidRDefault="006B23AB" w:rsidP="006B23AB">
      <w:pPr>
        <w:rPr>
          <w:lang w:eastAsia="zh-CN"/>
        </w:rPr>
      </w:pPr>
      <w:r w:rsidRPr="00F77287">
        <w:rPr>
          <w:lang w:eastAsia="zh-CN"/>
        </w:rPr>
        <w:t>The EMSDP Session Request message shall include the UE Identity, BEST capabilities of the UE</w:t>
      </w:r>
      <w:ins w:id="140" w:author="Rapporteur" w:date="2021-05-03T14:30:00Z">
        <w:r>
          <w:rPr>
            <w:lang w:eastAsia="zh-CN"/>
          </w:rPr>
          <w:t xml:space="preserve"> (i.e. BEST UE configuration)</w:t>
        </w:r>
      </w:ins>
      <w:r w:rsidRPr="00F77287">
        <w:rPr>
          <w:lang w:eastAsia="zh-CN"/>
        </w:rPr>
        <w:t xml:space="preserve">, the UE serving network </w:t>
      </w:r>
      <w:r>
        <w:rPr>
          <w:lang w:eastAsia="zh-CN"/>
        </w:rPr>
        <w:t xml:space="preserve">(conditionally, cf. clause </w:t>
      </w:r>
      <w:r w:rsidRPr="00307B7C">
        <w:rPr>
          <w:lang w:eastAsia="zh-CN"/>
        </w:rPr>
        <w:t>6.2.6.1.5</w:t>
      </w:r>
      <w:r>
        <w:rPr>
          <w:lang w:eastAsia="zh-CN"/>
        </w:rPr>
        <w:t xml:space="preserve">) </w:t>
      </w:r>
      <w:r w:rsidRPr="00F77287">
        <w:rPr>
          <w:lang w:eastAsia="zh-CN"/>
        </w:rPr>
        <w:t>and details of the enterprise service including the Enterprise server Id (EAS Id) that the BEST service is being used for.</w:t>
      </w:r>
      <w:ins w:id="141" w:author="Rapporteur" w:date="2021-05-03T14:31:00Z">
        <w:r>
          <w:rPr>
            <w:lang w:eastAsia="zh-CN"/>
          </w:rPr>
          <w:t xml:space="preserve"> The BEST capabilities of the UE includes the BEST release supported by the UE</w:t>
        </w:r>
      </w:ins>
      <w:ins w:id="142" w:author="Rapporteur" w:date="2021-05-03T14:32:00Z">
        <w:r>
          <w:rPr>
            <w:lang w:eastAsia="zh-CN"/>
          </w:rPr>
          <w:t xml:space="preserve"> and, for a UE supporting the </w:t>
        </w:r>
      </w:ins>
      <w:ins w:id="143" w:author="Rapporteur" w:date="2021-05-05T10:40:00Z">
        <w:r>
          <w:rPr>
            <w:lang w:eastAsia="zh-CN"/>
          </w:rPr>
          <w:t xml:space="preserve">Rel.17 </w:t>
        </w:r>
      </w:ins>
      <w:ins w:id="144" w:author="Rapporteur" w:date="2021-05-03T14:32:00Z">
        <w:r>
          <w:rPr>
            <w:lang w:eastAsia="zh-CN"/>
          </w:rPr>
          <w:t xml:space="preserve">release of BEST, it </w:t>
        </w:r>
      </w:ins>
      <w:ins w:id="145" w:author="Rapporteur" w:date="2021-05-03T14:33:00Z">
        <w:r>
          <w:rPr>
            <w:lang w:eastAsia="zh-CN"/>
          </w:rPr>
          <w:t xml:space="preserve">also includes the </w:t>
        </w:r>
      </w:ins>
      <w:ins w:id="146" w:author="Rapporteur" w:date="2021-05-03T14:34:00Z">
        <w:r>
          <w:rPr>
            <w:lang w:eastAsia="zh-CN"/>
          </w:rPr>
          <w:t>BEST key agreement(s) that are supported (e.g. 3G, 4G, 5G, etc.).</w:t>
        </w:r>
      </w:ins>
    </w:p>
    <w:p w14:paraId="495B8962" w14:textId="77777777" w:rsidR="006B23AB" w:rsidRPr="00F77287" w:rsidRDefault="006B23AB" w:rsidP="006B23AB">
      <w:r w:rsidRPr="00F77287">
        <w:t xml:space="preserve">The </w:t>
      </w:r>
      <w:r w:rsidRPr="00F77287">
        <w:rPr>
          <w:lang w:eastAsia="zh-CN"/>
        </w:rPr>
        <w:t xml:space="preserve">EMSDP </w:t>
      </w:r>
      <w:r w:rsidRPr="00F77287">
        <w:t xml:space="preserve">Session Start message shall include </w:t>
      </w:r>
      <w:r w:rsidRPr="00824586">
        <w:t xml:space="preserve">the </w:t>
      </w:r>
      <w:del w:id="147" w:author="Rapporteur" w:date="2021-05-03T14:35:00Z">
        <w:r w:rsidRPr="00824586" w:rsidDel="004C4302">
          <w:delText>RAND and AUTN</w:delText>
        </w:r>
      </w:del>
      <w:ins w:id="148" w:author="Rapporteur" w:date="2021-05-03T14:35:00Z">
        <w:r>
          <w:t>information</w:t>
        </w:r>
      </w:ins>
      <w:r w:rsidRPr="00824586">
        <w:t xml:space="preserve"> needed for a key</w:t>
      </w:r>
      <w:r>
        <w:t xml:space="preserve"> agreement of</w:t>
      </w:r>
      <w:r w:rsidRPr="00F77287">
        <w:t xml:space="preserve"> the BEST keys, the BEST service parameters </w:t>
      </w:r>
      <w:ins w:id="149" w:author="Rapporteur" w:date="2021-05-03T14:35:00Z">
        <w:r>
          <w:t xml:space="preserve">(i.e. BEST Service configuration), </w:t>
        </w:r>
      </w:ins>
      <w:r w:rsidRPr="00F77287">
        <w:t xml:space="preserve">and a checksum validating the previous </w:t>
      </w:r>
      <w:r w:rsidRPr="00F77287">
        <w:rPr>
          <w:lang w:eastAsia="zh-CN"/>
        </w:rPr>
        <w:t xml:space="preserve">EMSDP </w:t>
      </w:r>
      <w:r w:rsidRPr="00F77287">
        <w:t>Session Request message.</w:t>
      </w:r>
      <w:ins w:id="150" w:author="Rapporteur" w:date="2021-05-03T14:37:00Z">
        <w:r>
          <w:t xml:space="preserve"> The BEST </w:t>
        </w:r>
      </w:ins>
      <w:ins w:id="151" w:author="Rapporteur" w:date="2021-05-03T14:38:00Z">
        <w:r>
          <w:t>service parameters include an indication of the BEST key agreement selected by the HSE.</w:t>
        </w:r>
      </w:ins>
    </w:p>
    <w:p w14:paraId="025C2DE1" w14:textId="77777777" w:rsidR="00CE5A24" w:rsidRPr="007C702F" w:rsidRDefault="00CE5A24" w:rsidP="00CE5A24">
      <w:bookmarkStart w:id="152" w:name="_Hlk88474031"/>
      <w:r>
        <w:t>The HSE shall determine the parameters for the BEST service.  The HSE may use the location information provided by the UE to determine whether aspects of the BEST service, such as cyphering, can be used in that location.</w:t>
      </w:r>
      <w:r w:rsidRPr="00CE5A24">
        <w:t xml:space="preserve"> </w:t>
      </w:r>
      <w:ins w:id="153" w:author="Huawei2" w:date="2021-11-16T09:36:00Z">
        <w:r w:rsidRPr="00CE5A24">
          <w:t>The UE may request that the BEST user plane is confidentiality protected in the EMSDP Session Request message, in this case the HSE should take this information into account</w:t>
        </w:r>
        <w:r w:rsidRPr="00CE5A24">
          <w:rPr>
            <w:lang w:eastAsia="zh-CN"/>
          </w:rPr>
          <w:t xml:space="preserve"> </w:t>
        </w:r>
      </w:ins>
      <w:ins w:id="154" w:author="Huawei2" w:date="2021-11-16T09:37:00Z">
        <w:r>
          <w:rPr>
            <w:lang w:eastAsia="zh-CN"/>
          </w:rPr>
          <w:t xml:space="preserve">to </w:t>
        </w:r>
      </w:ins>
      <w:ins w:id="155" w:author="Huawei2" w:date="2021-11-16T09:36:00Z">
        <w:r>
          <w:rPr>
            <w:lang w:eastAsia="zh-CN"/>
          </w:rPr>
          <w:t xml:space="preserve">decide whether to activate the </w:t>
        </w:r>
        <w:r>
          <w:t>user plane confidential service for</w:t>
        </w:r>
      </w:ins>
      <w:ins w:id="156" w:author="Huawei2" w:date="2021-11-16T09:37:00Z">
        <w:r>
          <w:t xml:space="preserve"> the UE</w:t>
        </w:r>
      </w:ins>
      <w:ins w:id="157" w:author="Huawei2" w:date="2021-11-16T09:40:00Z">
        <w:r>
          <w:t>.</w:t>
        </w:r>
      </w:ins>
    </w:p>
    <w:bookmarkEnd w:id="152"/>
    <w:p w14:paraId="70975E47" w14:textId="77777777" w:rsidR="006B23AB" w:rsidRPr="00F77287" w:rsidRDefault="006B23AB" w:rsidP="006B23AB">
      <w:r w:rsidRPr="00F77287">
        <w:t xml:space="preserve">As a result of the key agreement exchange the UE and HSE </w:t>
      </w:r>
      <w:r>
        <w:t>shall derive</w:t>
      </w:r>
      <w:r w:rsidRPr="00F77287">
        <w:t xml:space="preserve"> the </w:t>
      </w:r>
      <w:r>
        <w:t xml:space="preserve">UE-to-HSE </w:t>
      </w:r>
      <w:r w:rsidRPr="00F77287">
        <w:t xml:space="preserve">keys. </w:t>
      </w:r>
      <w:r w:rsidRPr="00461F2C">
        <w:t>In case of UE-to-EAS security mode and in case of Key agreement only service, the UE and HSE shall also derive the intermediate key and the EAS PSK.</w:t>
      </w:r>
    </w:p>
    <w:p w14:paraId="7A08BDEE" w14:textId="77777777" w:rsidR="006B23AB" w:rsidRPr="00F77287" w:rsidRDefault="006B23AB" w:rsidP="006B23AB">
      <w:r w:rsidRPr="00F77287">
        <w:t>To optimise the BEST service for battery constrained devices, confirmation of the BEST session start is not required.  The UE sending a UP message to the HSE</w:t>
      </w:r>
      <w:r>
        <w:t xml:space="preserve"> or EAS</w:t>
      </w:r>
      <w:r w:rsidRPr="00F77287">
        <w:t xml:space="preserve"> is by itself is an implied confirmation.  However, if the BEST service is being used for key agreement only, the HSE shall require the UE to send </w:t>
      </w:r>
      <w:r w:rsidRPr="00F77287">
        <w:rPr>
          <w:lang w:eastAsia="zh-CN"/>
        </w:rPr>
        <w:t xml:space="preserve">EMSDP </w:t>
      </w:r>
      <w:r w:rsidRPr="00F77287">
        <w:t xml:space="preserve">Session Start Confirmation by setting </w:t>
      </w:r>
      <w:r>
        <w:t>the</w:t>
      </w:r>
      <w:r w:rsidRPr="00F77287">
        <w:t xml:space="preserve"> indicator in the </w:t>
      </w:r>
      <w:r w:rsidRPr="00F77287">
        <w:rPr>
          <w:lang w:eastAsia="zh-CN"/>
        </w:rPr>
        <w:t xml:space="preserve">EMSDP </w:t>
      </w:r>
      <w:r w:rsidRPr="00F77287">
        <w:t xml:space="preserve">Session </w:t>
      </w:r>
      <w:r>
        <w:t>Start</w:t>
      </w:r>
      <w:r w:rsidRPr="00F77287">
        <w:t xml:space="preserve"> message.  </w:t>
      </w:r>
    </w:p>
    <w:p w14:paraId="1609D451" w14:textId="684BB1FC" w:rsidR="006B23AB" w:rsidRDefault="006B23AB" w:rsidP="00555C0E">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END OF CHANGE 4</w:t>
      </w:r>
    </w:p>
    <w:p w14:paraId="3AF80EF4" w14:textId="24C4A6F8" w:rsidR="006B23AB" w:rsidRDefault="006B23AB">
      <w:pPr>
        <w:spacing w:after="0"/>
        <w:rPr>
          <w:noProof/>
        </w:rPr>
      </w:pPr>
      <w:r>
        <w:rPr>
          <w:noProof/>
        </w:rPr>
        <w:br w:type="page"/>
      </w:r>
    </w:p>
    <w:p w14:paraId="7A3A30FF" w14:textId="4DB4C916" w:rsidR="006B23AB" w:rsidRDefault="006B23AB" w:rsidP="00555C0E">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START OF CHANGE 5</w:t>
      </w:r>
    </w:p>
    <w:bookmarkEnd w:id="134"/>
    <w:p w14:paraId="7EF675D2" w14:textId="77777777" w:rsidR="00E30AAC" w:rsidRPr="00F77287" w:rsidRDefault="00E30AAC" w:rsidP="00E30AAC">
      <w:pPr>
        <w:pStyle w:val="Heading4"/>
      </w:pPr>
      <w:r>
        <w:t>4</w:t>
      </w:r>
      <w:r w:rsidRPr="00F77287">
        <w:t>.6.1.1</w:t>
      </w:r>
      <w:r w:rsidRPr="00F77287">
        <w:tab/>
        <w:t>Key setup messaging between HSE and UE</w:t>
      </w:r>
    </w:p>
    <w:p w14:paraId="190F2135" w14:textId="77777777" w:rsidR="00F75805" w:rsidRPr="00F77287" w:rsidRDefault="00F75805" w:rsidP="00F75805">
      <w:r w:rsidRPr="00F77287">
        <w:t xml:space="preserve">New keys are agreed either at the start of a BEST session or as required due to key aging or counter thresholds being met.  Key agreement </w:t>
      </w:r>
      <w:del w:id="158" w:author="Rapporteur" w:date="2021-05-03T15:03:00Z">
        <w:r w:rsidRPr="00F77287" w:rsidDel="00FD4565">
          <w:delText xml:space="preserve">is </w:delText>
        </w:r>
      </w:del>
      <w:ins w:id="159" w:author="Rapporteur" w:date="2021-05-03T15:03:00Z">
        <w:r>
          <w:t>can be</w:t>
        </w:r>
        <w:r w:rsidRPr="00F77287">
          <w:t xml:space="preserve"> </w:t>
        </w:r>
      </w:ins>
      <w:r w:rsidRPr="00F77287">
        <w:t xml:space="preserve">based on the </w:t>
      </w:r>
      <w:r w:rsidRPr="004F3253">
        <w:t>3GPP AKA mechanism detailed in TS 33.</w:t>
      </w:r>
      <w:del w:id="160" w:author="Keesmaat, N.W. (Iko)" w:date="2021-10-28T13:40:00Z">
        <w:r w:rsidRPr="004F3253" w:rsidDel="00941728">
          <w:delText xml:space="preserve">102 </w:delText>
        </w:r>
      </w:del>
      <w:ins w:id="161" w:author="Keesmaat, N.W. (Iko)" w:date="2021-10-28T13:40:00Z">
        <w:r w:rsidRPr="004F3253">
          <w:t>102</w:t>
        </w:r>
        <w:r>
          <w:t> </w:t>
        </w:r>
      </w:ins>
      <w:r w:rsidRPr="004F3253">
        <w:t>[3]</w:t>
      </w:r>
      <w:ins w:id="162" w:author="Rapporteur" w:date="2021-05-03T15:03:00Z">
        <w:r>
          <w:t>, TS 33.401</w:t>
        </w:r>
      </w:ins>
      <w:ins w:id="163" w:author="Rapporteur" w:date="2021-05-03T16:37:00Z">
        <w:del w:id="164" w:author="Keesmaat, N.W. (Iko)" w:date="2021-10-28T13:40:00Z">
          <w:r w:rsidDel="00941728">
            <w:delText xml:space="preserve"> </w:delText>
          </w:r>
        </w:del>
      </w:ins>
      <w:ins w:id="165" w:author="Keesmaat, N.W. (Iko)" w:date="2021-10-28T13:40:00Z">
        <w:r>
          <w:t> </w:t>
        </w:r>
      </w:ins>
      <w:ins w:id="166" w:author="Rapporteur" w:date="2021-05-03T16:37:00Z">
        <w:r>
          <w:t>[</w:t>
        </w:r>
      </w:ins>
      <w:ins w:id="167" w:author="Rapporteur" w:date="2021-05-05T10:31:00Z">
        <w:r>
          <w:t>12</w:t>
        </w:r>
      </w:ins>
      <w:ins w:id="168" w:author="Rapporteur" w:date="2021-05-03T16:37:00Z">
        <w:r w:rsidRPr="000E07E7">
          <w:t>]</w:t>
        </w:r>
      </w:ins>
      <w:bookmarkStart w:id="169" w:name="_Hlk81257026"/>
      <w:ins w:id="170" w:author="Keesmaat, N.W. (Iko)" w:date="2021-10-28T13:41:00Z">
        <w:r>
          <w:t>, or</w:t>
        </w:r>
      </w:ins>
      <w:ins w:id="171" w:author="Rapporteur" w:date="2021-05-03T15:03:00Z">
        <w:r>
          <w:t xml:space="preserve"> TS</w:t>
        </w:r>
      </w:ins>
      <w:ins w:id="172" w:author="Rapporteur" w:date="2021-05-03T16:37:00Z">
        <w:r>
          <w:t> </w:t>
        </w:r>
      </w:ins>
      <w:ins w:id="173" w:author="Rapporteur" w:date="2021-05-03T15:03:00Z">
        <w:r>
          <w:t>33.501</w:t>
        </w:r>
      </w:ins>
      <w:ins w:id="174" w:author="Rapporteur" w:date="2021-05-03T16:37:00Z">
        <w:del w:id="175" w:author="Keesmaat, N.W. (Iko)" w:date="2021-10-28T13:41:00Z">
          <w:r w:rsidDel="00941728">
            <w:delText xml:space="preserve"> </w:delText>
          </w:r>
        </w:del>
      </w:ins>
      <w:ins w:id="176" w:author="Keesmaat, N.W. (Iko)" w:date="2021-10-28T13:41:00Z">
        <w:r>
          <w:t> </w:t>
        </w:r>
      </w:ins>
      <w:ins w:id="177" w:author="Rapporteur" w:date="2021-05-03T16:37:00Z">
        <w:r>
          <w:t>[</w:t>
        </w:r>
      </w:ins>
      <w:ins w:id="178" w:author="Rapporteur" w:date="2021-05-05T10:34:00Z">
        <w:r>
          <w:t>xx</w:t>
        </w:r>
      </w:ins>
      <w:ins w:id="179" w:author="Rapporteur" w:date="2021-05-03T16:37:00Z">
        <w:r>
          <w:t>]</w:t>
        </w:r>
      </w:ins>
      <w:ins w:id="180" w:author="Rapporteur" w:date="2021-05-03T15:03:00Z">
        <w:r>
          <w:t xml:space="preserve">, </w:t>
        </w:r>
        <w:bookmarkStart w:id="181" w:name="_Hlk81257404"/>
        <w:r>
          <w:t>respectively</w:t>
        </w:r>
      </w:ins>
      <w:bookmarkStart w:id="182" w:name="_Hlk81257473"/>
      <w:ins w:id="183" w:author="Keesmaat, N.W. (Iko)" w:date="2021-10-28T13:41:00Z">
        <w:r>
          <w:t>,</w:t>
        </w:r>
      </w:ins>
      <w:ins w:id="184" w:author="Rapporteur" w:date="2021-08-09T10:52:00Z">
        <w:r>
          <w:t xml:space="preserve"> </w:t>
        </w:r>
        <w:r w:rsidRPr="00E50054">
          <w:t xml:space="preserve">or based on </w:t>
        </w:r>
      </w:ins>
      <w:ins w:id="185" w:author="Rapporteur" w:date="2021-08-09T10:53:00Z">
        <w:r w:rsidRPr="00E50054">
          <w:t>one of the following external key agreement methods</w:t>
        </w:r>
        <w:del w:id="186" w:author="Keesmaat, N.W. (Iko)" w:date="2021-10-28T13:41:00Z">
          <w:r w:rsidRPr="00E50054" w:rsidDel="00941728">
            <w:delText>;</w:delText>
          </w:r>
        </w:del>
      </w:ins>
      <w:ins w:id="187" w:author="Keesmaat, N.W. (Iko)" w:date="2021-10-28T13:41:00Z">
        <w:r>
          <w:t>:</w:t>
        </w:r>
      </w:ins>
      <w:ins w:id="188" w:author="Rapporteur" w:date="2021-08-09T10:53:00Z">
        <w:r w:rsidRPr="00E50054">
          <w:t xml:space="preserve"> </w:t>
        </w:r>
      </w:ins>
      <w:ins w:id="189" w:author="Rapporteur" w:date="2021-08-09T10:52:00Z">
        <w:r w:rsidRPr="00E50054">
          <w:t>GBA</w:t>
        </w:r>
      </w:ins>
      <w:ins w:id="190" w:author="Rapporteur" w:date="2021-08-25T10:37:00Z">
        <w:r w:rsidRPr="009F7B54">
          <w:t> [13]</w:t>
        </w:r>
      </w:ins>
      <w:ins w:id="191" w:author="Rapporteur" w:date="2021-08-09T10:52:00Z">
        <w:r w:rsidRPr="009F7B54">
          <w:t>, 5</w:t>
        </w:r>
      </w:ins>
      <w:ins w:id="192" w:author="Rapporteur" w:date="2021-08-09T10:53:00Z">
        <w:r w:rsidRPr="009F7B54">
          <w:t>G</w:t>
        </w:r>
      </w:ins>
      <w:ins w:id="193" w:author="Rapporteur" w:date="2021-08-09T10:52:00Z">
        <w:r w:rsidRPr="009F7B54">
          <w:t xml:space="preserve"> GBA</w:t>
        </w:r>
      </w:ins>
      <w:ins w:id="194" w:author="Rapporteur" w:date="2021-08-25T10:37:00Z">
        <w:del w:id="195" w:author="Keesmaat, N.W. (Iko)" w:date="2021-10-28T13:41:00Z">
          <w:r w:rsidRPr="009F7B54" w:rsidDel="00941728">
            <w:delText xml:space="preserve"> </w:delText>
          </w:r>
        </w:del>
      </w:ins>
      <w:ins w:id="196" w:author="Keesmaat, N.W. (Iko)" w:date="2021-10-28T13:41:00Z">
        <w:r>
          <w:t> </w:t>
        </w:r>
      </w:ins>
      <w:ins w:id="197" w:author="Rapporteur" w:date="2021-08-25T10:37:00Z">
        <w:r w:rsidRPr="009F7B54">
          <w:t xml:space="preserve">[13], Annex </w:t>
        </w:r>
      </w:ins>
      <w:ins w:id="198" w:author="Rapporteur" w:date="2021-08-25T10:38:00Z">
        <w:r w:rsidRPr="009F7B54">
          <w:t>X</w:t>
        </w:r>
      </w:ins>
      <w:ins w:id="199" w:author="Rapporteur" w:date="2021-08-09T10:53:00Z">
        <w:r w:rsidRPr="009F7B54">
          <w:t>, AKMA</w:t>
        </w:r>
      </w:ins>
      <w:ins w:id="200" w:author="Rapporteur" w:date="2021-08-25T10:38:00Z">
        <w:r w:rsidRPr="009F7B54">
          <w:t> [</w:t>
        </w:r>
        <w:proofErr w:type="spellStart"/>
        <w:r w:rsidRPr="009F7B54">
          <w:t>yy</w:t>
        </w:r>
        <w:proofErr w:type="spellEnd"/>
        <w:r w:rsidRPr="009F7B54">
          <w:t>],</w:t>
        </w:r>
      </w:ins>
      <w:ins w:id="201" w:author="Keesmaat, N.W. (Iko)" w:date="2021-10-28T13:41:00Z">
        <w:r>
          <w:t xml:space="preserve"> </w:t>
        </w:r>
      </w:ins>
      <w:ins w:id="202" w:author="Rapporteur" w:date="2021-08-09T10:53:00Z">
        <w:r w:rsidRPr="009F7B54">
          <w:t>or propri</w:t>
        </w:r>
      </w:ins>
      <w:ins w:id="203" w:author="Rapporteur" w:date="2021-08-09T10:54:00Z">
        <w:r w:rsidRPr="009F7B54">
          <w:t>etary key agreement.</w:t>
        </w:r>
      </w:ins>
      <w:ins w:id="204" w:author="Rapporteur" w:date="2021-08-09T10:53:00Z">
        <w:r w:rsidRPr="009F7B54">
          <w:t xml:space="preserve"> </w:t>
        </w:r>
      </w:ins>
      <w:bookmarkEnd w:id="181"/>
      <w:bookmarkEnd w:id="182"/>
      <w:r w:rsidRPr="009F7B54">
        <w:t xml:space="preserve"> </w:t>
      </w:r>
      <w:del w:id="205" w:author="Rapporteur" w:date="2021-08-09T10:52:00Z">
        <w:r w:rsidRPr="009F7B54" w:rsidDel="002C3F6C">
          <w:delText xml:space="preserve">and </w:delText>
        </w:r>
        <w:bookmarkStart w:id="206" w:name="_Hlk81257558"/>
        <w:r w:rsidRPr="009F7B54" w:rsidDel="002C3F6C">
          <w:delText>t</w:delText>
        </w:r>
      </w:del>
      <w:bookmarkStart w:id="207" w:name="_Hlk81257612"/>
      <w:ins w:id="208" w:author="Rapporteur" w:date="2021-08-09T10:54:00Z">
        <w:r w:rsidRPr="009F7B54">
          <w:t>For 3GPP AKA based key agreement</w:t>
        </w:r>
      </w:ins>
      <w:ins w:id="209" w:author="Rapporteur" w:date="2021-08-09T10:55:00Z">
        <w:r w:rsidRPr="009F7B54">
          <w:t>, the</w:t>
        </w:r>
      </w:ins>
      <w:bookmarkEnd w:id="206"/>
      <w:bookmarkEnd w:id="207"/>
      <w:del w:id="210" w:author="Rapporteur" w:date="2021-08-09T10:54:00Z">
        <w:r w:rsidRPr="009F7B54" w:rsidDel="002C3F6C">
          <w:delText>he</w:delText>
        </w:r>
      </w:del>
      <w:r w:rsidRPr="009F7B54">
        <w:t xml:space="preserve"> </w:t>
      </w:r>
      <w:bookmarkEnd w:id="169"/>
      <w:r w:rsidRPr="009F7B54">
        <w:t>AK</w:t>
      </w:r>
      <w:r w:rsidRPr="00F77287">
        <w:t xml:space="preserve">A challenge is </w:t>
      </w:r>
      <w:ins w:id="211" w:author="Rapporteur" w:date="2021-05-03T15:03:00Z">
        <w:r>
          <w:t xml:space="preserve">then </w:t>
        </w:r>
      </w:ins>
      <w:r w:rsidRPr="00F77287">
        <w:t xml:space="preserve">transported between the HSE and the UE as part of the BEST service detailed in clause </w:t>
      </w:r>
      <w:del w:id="212" w:author="Rapporteur" w:date="2021-01-06T16:24:00Z">
        <w:r w:rsidRPr="004F3253" w:rsidDel="004F3253">
          <w:delText>X</w:delText>
        </w:r>
      </w:del>
      <w:ins w:id="213" w:author="Rapporteur" w:date="2021-01-06T16:24:00Z">
        <w:r>
          <w:t>4</w:t>
        </w:r>
      </w:ins>
      <w:r w:rsidRPr="00F77287">
        <w:t>.3.2.</w:t>
      </w:r>
      <w:r w:rsidRPr="00461F2C">
        <w:t xml:space="preserve"> The key hierarchy is shown in clause 4.6.2.2.</w:t>
      </w:r>
    </w:p>
    <w:p w14:paraId="00CF618F" w14:textId="77777777" w:rsidR="00E30AAC" w:rsidRDefault="00E30AAC" w:rsidP="00E30AAC">
      <w:r w:rsidRPr="00F77287">
        <w:t xml:space="preserve">The EMDSP protocol has 7 Key IDs </w:t>
      </w:r>
      <w:r>
        <w:t>for each session ID.  E</w:t>
      </w:r>
      <w:r w:rsidRPr="00F77287">
        <w:t xml:space="preserve">ach </w:t>
      </w:r>
      <w:r>
        <w:t>Key ID has</w:t>
      </w:r>
      <w:r w:rsidRPr="00F77287">
        <w:t xml:space="preserve"> a separate keyset consisting of an integrity Key (K</w:t>
      </w:r>
      <w:r w:rsidRPr="00F77287">
        <w:rPr>
          <w:vertAlign w:val="subscript"/>
        </w:rPr>
        <w:t>E2Mint</w:t>
      </w:r>
      <w:r w:rsidRPr="00F77287">
        <w:t>), an encryption key (K</w:t>
      </w:r>
      <w:r w:rsidRPr="00F77287">
        <w:rPr>
          <w:vertAlign w:val="subscript"/>
        </w:rPr>
        <w:t>E2Menc</w:t>
      </w:r>
      <w:r w:rsidRPr="00F77287">
        <w:t>), optionally an Intermediate Key (</w:t>
      </w:r>
      <w:proofErr w:type="spellStart"/>
      <w:r w:rsidRPr="00F77287">
        <w:t>K</w:t>
      </w:r>
      <w:r w:rsidRPr="00F77287">
        <w:rPr>
          <w:vertAlign w:val="subscript"/>
        </w:rPr>
        <w:t>Int</w:t>
      </w:r>
      <w:r>
        <w:rPr>
          <w:vertAlign w:val="subscript"/>
        </w:rPr>
        <w:t>ermediate</w:t>
      </w:r>
      <w:proofErr w:type="spellEnd"/>
      <w:r w:rsidRPr="00F77287">
        <w:t xml:space="preserve">) and optionally an </w:t>
      </w:r>
      <w:r>
        <w:t>EAS PSK</w:t>
      </w:r>
      <w:r w:rsidRPr="00F77287">
        <w:t xml:space="preserve"> (K</w:t>
      </w:r>
      <w:r>
        <w:rPr>
          <w:vertAlign w:val="subscript"/>
        </w:rPr>
        <w:t>EAS</w:t>
      </w:r>
      <w:r w:rsidRPr="00F77287">
        <w:rPr>
          <w:vertAlign w:val="subscript"/>
        </w:rPr>
        <w:t>_PSK</w:t>
      </w:r>
      <w:r w:rsidRPr="00F77287">
        <w:t xml:space="preserve">). </w:t>
      </w:r>
      <w:r>
        <w:t>The Key IDs shall be set during the derivations of the keys as specified in clause 5.1.</w:t>
      </w:r>
    </w:p>
    <w:p w14:paraId="2EDE61A6" w14:textId="77777777" w:rsidR="00E30AAC" w:rsidRPr="00F77287" w:rsidRDefault="00E30AAC" w:rsidP="00E30AAC">
      <w:r>
        <w:t>The Intermediate Key (</w:t>
      </w:r>
      <w:proofErr w:type="spellStart"/>
      <w:r>
        <w:t>K</w:t>
      </w:r>
      <w:r w:rsidRPr="00D030E3">
        <w:rPr>
          <w:vertAlign w:val="subscript"/>
        </w:rPr>
        <w:t>Intermediate</w:t>
      </w:r>
      <w:proofErr w:type="spellEnd"/>
      <w:r>
        <w:t>) is used together with a separate enterprise server identifier (EAS Id) to calculate the EAS PSK (K</w:t>
      </w:r>
      <w:r w:rsidRPr="00160AB9">
        <w:rPr>
          <w:vertAlign w:val="subscript"/>
        </w:rPr>
        <w:t>EAS_PSK</w:t>
      </w:r>
      <w:r>
        <w:t>).  There can be many K</w:t>
      </w:r>
      <w:r w:rsidRPr="00F40C63">
        <w:rPr>
          <w:vertAlign w:val="subscript"/>
          <w:rPrChange w:id="214" w:author="Rapporteur" w:date="2020-12-10T09:28:00Z">
            <w:rPr/>
          </w:rPrChange>
        </w:rPr>
        <w:t>EAS_PSK</w:t>
      </w:r>
      <w:r>
        <w:t xml:space="preserve"> derived from one </w:t>
      </w:r>
      <w:proofErr w:type="spellStart"/>
      <w:r>
        <w:t>K</w:t>
      </w:r>
      <w:r w:rsidRPr="00160AB9">
        <w:rPr>
          <w:vertAlign w:val="subscript"/>
        </w:rPr>
        <w:t>Intermediate</w:t>
      </w:r>
      <w:proofErr w:type="spellEnd"/>
      <w:r>
        <w:t>.</w:t>
      </w:r>
    </w:p>
    <w:p w14:paraId="2454E7B6" w14:textId="77777777" w:rsidR="00E30AAC" w:rsidRPr="00F77287" w:rsidRDefault="00E30AAC" w:rsidP="00E30AAC">
      <w:r w:rsidRPr="00F77287">
        <w:t xml:space="preserve">The </w:t>
      </w:r>
      <w:r>
        <w:t>EAS PSK</w:t>
      </w:r>
      <w:r w:rsidRPr="00F77287">
        <w:t xml:space="preserve"> (K</w:t>
      </w:r>
      <w:r>
        <w:rPr>
          <w:vertAlign w:val="subscript"/>
        </w:rPr>
        <w:t>EAS</w:t>
      </w:r>
      <w:r w:rsidRPr="00F77287">
        <w:rPr>
          <w:vertAlign w:val="subscript"/>
        </w:rPr>
        <w:t>_</w:t>
      </w:r>
      <w:r>
        <w:rPr>
          <w:vertAlign w:val="subscript"/>
        </w:rPr>
        <w:t>PSK</w:t>
      </w:r>
      <w:r w:rsidRPr="00F77287">
        <w:rPr>
          <w:vertAlign w:val="subscript"/>
        </w:rPr>
        <w:t>)</w:t>
      </w:r>
      <w:r w:rsidRPr="00F77287">
        <w:t xml:space="preserve"> is used together with</w:t>
      </w:r>
      <w:r>
        <w:t xml:space="preserve"> the E</w:t>
      </w:r>
      <w:r w:rsidRPr="00F77287">
        <w:t xml:space="preserve">nterprise </w:t>
      </w:r>
      <w:r>
        <w:t>K</w:t>
      </w:r>
      <w:r w:rsidRPr="00F77287">
        <w:t>ey to calculate K</w:t>
      </w:r>
      <w:r w:rsidRPr="00F77287">
        <w:rPr>
          <w:vertAlign w:val="subscript"/>
        </w:rPr>
        <w:t>E2Eint</w:t>
      </w:r>
      <w:r w:rsidRPr="00F77287">
        <w:t xml:space="preserve"> and K</w:t>
      </w:r>
      <w:r w:rsidRPr="00F77287">
        <w:rPr>
          <w:vertAlign w:val="subscript"/>
        </w:rPr>
        <w:t>E2Eenc</w:t>
      </w:r>
      <w:r w:rsidRPr="00F77287">
        <w:t xml:space="preserve"> when BEST User plane security services are used </w:t>
      </w:r>
      <w:r>
        <w:t>in UE-to-EAS mode</w:t>
      </w:r>
      <w:r w:rsidRPr="00F77287">
        <w:t>.</w:t>
      </w:r>
    </w:p>
    <w:p w14:paraId="6849FE41" w14:textId="77777777" w:rsidR="00E30AAC" w:rsidRPr="00F77287" w:rsidRDefault="00E30AAC">
      <w:pPr>
        <w:pPrChange w:id="215" w:author="Rapporteur" w:date="2020-12-10T09:31:00Z">
          <w:pPr>
            <w:ind w:left="142" w:hanging="142"/>
          </w:pPr>
        </w:pPrChange>
      </w:pPr>
      <w:r w:rsidRPr="00F77287">
        <w:t xml:space="preserve">Figure </w:t>
      </w:r>
      <w:r>
        <w:t>4</w:t>
      </w:r>
      <w:r w:rsidRPr="00F77287">
        <w:t>.6.1.1-1 shows the generic key agreement process</w:t>
      </w:r>
      <w:ins w:id="216" w:author="Rapporteur" w:date="2020-12-10T09:29:00Z">
        <w:r>
          <w:t xml:space="preserve"> for EPS networks</w:t>
        </w:r>
      </w:ins>
      <w:r w:rsidRPr="00F77287">
        <w:t>:</w:t>
      </w:r>
    </w:p>
    <w:p w14:paraId="79ABF098" w14:textId="77777777" w:rsidR="00E30AAC" w:rsidRPr="00F77287" w:rsidRDefault="00E30AAC" w:rsidP="00E30AAC">
      <w:pPr>
        <w:ind w:left="142" w:hanging="142"/>
      </w:pPr>
    </w:p>
    <w:p w14:paraId="5439EBCE" w14:textId="52109AFF" w:rsidR="00E30AAC" w:rsidRPr="00F77287" w:rsidRDefault="00E30AAC" w:rsidP="00E30AAC">
      <w:pPr>
        <w:ind w:left="142" w:hanging="142"/>
      </w:pPr>
      <w:r>
        <w:rPr>
          <w:noProof/>
        </w:rPr>
        <w:lastRenderedPageBreak/>
        <mc:AlternateContent>
          <mc:Choice Requires="wps">
            <w:drawing>
              <wp:anchor distT="0" distB="0" distL="114300" distR="114300" simplePos="0" relativeHeight="251658241" behindDoc="0" locked="0" layoutInCell="1" allowOverlap="1" wp14:anchorId="1897BAE9" wp14:editId="3DF744A1">
                <wp:simplePos x="0" y="0"/>
                <wp:positionH relativeFrom="column">
                  <wp:posOffset>5754370</wp:posOffset>
                </wp:positionH>
                <wp:positionV relativeFrom="paragraph">
                  <wp:posOffset>2738120</wp:posOffset>
                </wp:positionV>
                <wp:extent cx="526415" cy="361315"/>
                <wp:effectExtent l="0" t="0" r="6985" b="635"/>
                <wp:wrapNone/>
                <wp:docPr id="342" name="Text Box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415" cy="361315"/>
                        </a:xfrm>
                        <a:prstGeom prst="rect">
                          <a:avLst/>
                        </a:prstGeom>
                        <a:solidFill>
                          <a:srgbClr val="FFFFFF"/>
                        </a:solidFill>
                        <a:ln>
                          <a:noFill/>
                        </a:ln>
                      </wps:spPr>
                      <wps:txbx>
                        <w:txbxContent>
                          <w:p w14:paraId="262E8FA1" w14:textId="77777777" w:rsidR="00E30AAC" w:rsidRPr="0043339D" w:rsidRDefault="00E30AAC" w:rsidP="00E30AAC">
                            <w:pPr>
                              <w:jc w:val="center"/>
                              <w:rPr>
                                <w:sz w:val="18"/>
                              </w:rPr>
                            </w:pPr>
                            <w:r w:rsidRPr="00A512C0">
                              <w:rPr>
                                <w:sz w:val="18"/>
                              </w:rPr>
                              <w:t>Wit</w:t>
                            </w:r>
                            <w:r>
                              <w:rPr>
                                <w:sz w:val="18"/>
                              </w:rPr>
                              <w:t>h</w:t>
                            </w:r>
                            <w:r w:rsidRPr="0043339D">
                              <w:rPr>
                                <w:sz w:val="18"/>
                              </w:rPr>
                              <w:t xml:space="preserve"> EM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97BAE9" id="_x0000_t202" coordsize="21600,21600" o:spt="202" path="m,l,21600r21600,l21600,xe">
                <v:stroke joinstyle="miter"/>
                <v:path gradientshapeok="t" o:connecttype="rect"/>
              </v:shapetype>
              <v:shape id="Text Box 342" o:spid="_x0000_s1026" type="#_x0000_t202" style="position:absolute;left:0;text-align:left;margin-left:453.1pt;margin-top:215.6pt;width:41.45pt;height:28.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" stroked="f">
                <v:textbox>
                  <w:txbxContent>
                    <w:p w14:paraId="262E8FA1" w14:textId="77777777" w:rsidR="00E30AAC" w:rsidRPr="0043339D" w:rsidRDefault="00E30AAC" w:rsidP="00E30AAC">
                      <w:pPr>
                        <w:jc w:val="center"/>
                        <w:rPr>
                          <w:sz w:val="18"/>
                        </w:rPr>
                      </w:pPr>
                      <w:r w:rsidRPr="00A512C0">
                        <w:rPr>
                          <w:sz w:val="18"/>
                        </w:rPr>
                        <w:t>Wit</w:t>
                      </w:r>
                      <w:r>
                        <w:rPr>
                          <w:sz w:val="18"/>
                        </w:rPr>
                        <w:t>h</w:t>
                      </w:r>
                      <w:r w:rsidRPr="0043339D">
                        <w:rPr>
                          <w:sz w:val="18"/>
                        </w:rPr>
                        <w:t xml:space="preserve"> EMK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0FEA3CA3" wp14:editId="79E9D893">
                <wp:simplePos x="0" y="0"/>
                <wp:positionH relativeFrom="column">
                  <wp:posOffset>5692140</wp:posOffset>
                </wp:positionH>
                <wp:positionV relativeFrom="paragraph">
                  <wp:posOffset>1406525</wp:posOffset>
                </wp:positionV>
                <wp:extent cx="622300" cy="361315"/>
                <wp:effectExtent l="0" t="0" r="6350" b="635"/>
                <wp:wrapNone/>
                <wp:docPr id="341"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361315"/>
                        </a:xfrm>
                        <a:prstGeom prst="rect">
                          <a:avLst/>
                        </a:prstGeom>
                        <a:solidFill>
                          <a:srgbClr val="FFFFFF"/>
                        </a:solidFill>
                        <a:ln>
                          <a:noFill/>
                        </a:ln>
                      </wps:spPr>
                      <wps:txbx>
                        <w:txbxContent>
                          <w:p w14:paraId="7F6F4510" w14:textId="77777777" w:rsidR="00E30AAC" w:rsidRPr="0043339D" w:rsidRDefault="00E30AAC" w:rsidP="00E30AAC">
                            <w:pPr>
                              <w:jc w:val="center"/>
                              <w:rPr>
                                <w:sz w:val="18"/>
                              </w:rPr>
                            </w:pPr>
                            <w:r w:rsidRPr="0043339D">
                              <w:rPr>
                                <w:sz w:val="18"/>
                              </w:rPr>
                              <w:t>Without EM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A3CA3" id="Text Box 341" o:spid="_x0000_s1027" type="#_x0000_t202" style="position:absolute;left:0;text-align:left;margin-left:448.2pt;margin-top:110.75pt;width:49pt;height:28.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" stroked="f">
                <v:textbox>
                  <w:txbxContent>
                    <w:p w14:paraId="7F6F4510" w14:textId="77777777" w:rsidR="00E30AAC" w:rsidRPr="0043339D" w:rsidRDefault="00E30AAC" w:rsidP="00E30AAC">
                      <w:pPr>
                        <w:jc w:val="center"/>
                        <w:rPr>
                          <w:sz w:val="18"/>
                        </w:rPr>
                      </w:pPr>
                      <w:r w:rsidRPr="0043339D">
                        <w:rPr>
                          <w:sz w:val="18"/>
                        </w:rPr>
                        <w:t>Without EMKS</w:t>
                      </w:r>
                    </w:p>
                  </w:txbxContent>
                </v:textbox>
              </v:shape>
            </w:pict>
          </mc:Fallback>
        </mc:AlternateContent>
      </w:r>
      <w:r>
        <w:rPr>
          <w:noProof/>
        </w:rPr>
        <mc:AlternateContent>
          <mc:Choice Requires="wpc">
            <w:drawing>
              <wp:inline distT="0" distB="0" distL="0" distR="0" wp14:anchorId="2824F157" wp14:editId="1DA8E979">
                <wp:extent cx="6122035" cy="7070725"/>
                <wp:effectExtent l="0" t="0" r="0" b="0"/>
                <wp:docPr id="42" name="Canvas 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 name="AutoShape 34"/>
                        <wps:cNvCnPr>
                          <a:cxnSpLocks noChangeShapeType="1"/>
                        </wps:cNvCnPr>
                        <wps:spPr bwMode="auto">
                          <a:xfrm flipH="1">
                            <a:off x="3541395" y="276225"/>
                            <a:ext cx="6985" cy="6510655"/>
                          </a:xfrm>
                          <a:prstGeom prst="straightConnector1">
                            <a:avLst/>
                          </a:prstGeom>
                          <a:noFill/>
                          <a:ln w="9525">
                            <a:solidFill>
                              <a:srgbClr val="000000"/>
                            </a:solidFill>
                            <a:round/>
                            <a:headEnd/>
                            <a:tailEnd/>
                          </a:ln>
                        </wps:spPr>
                        <wps:bodyPr/>
                      </wps:wsp>
                      <wps:wsp>
                        <wps:cNvPr id="2" name="Text Box 35"/>
                        <wps:cNvSpPr txBox="1">
                          <a:spLocks noChangeArrowheads="1"/>
                        </wps:cNvSpPr>
                        <wps:spPr bwMode="auto">
                          <a:xfrm>
                            <a:off x="33496" y="180340"/>
                            <a:ext cx="674053" cy="403225"/>
                          </a:xfrm>
                          <a:prstGeom prst="rect">
                            <a:avLst/>
                          </a:prstGeom>
                          <a:solidFill>
                            <a:srgbClr val="FFFFFF"/>
                          </a:solidFill>
                          <a:ln w="9525">
                            <a:solidFill>
                              <a:srgbClr val="000000"/>
                            </a:solidFill>
                            <a:miter lim="800000"/>
                            <a:headEnd/>
                            <a:tailEnd/>
                          </a:ln>
                        </wps:spPr>
                        <wps:txbx>
                          <w:txbxContent>
                            <w:p w14:paraId="694E183B" w14:textId="77777777" w:rsidR="00E30AAC" w:rsidRDefault="00E30AAC" w:rsidP="00E30AAC">
                              <w:pPr>
                                <w:jc w:val="center"/>
                              </w:pPr>
                              <w:r>
                                <w:t>UE</w:t>
                              </w:r>
                            </w:p>
                          </w:txbxContent>
                        </wps:txbx>
                        <wps:bodyPr rot="0" vert="horz" wrap="square" lIns="91440" tIns="45720" rIns="91440" bIns="45720" anchor="t" anchorCtr="0" upright="1">
                          <a:noAutofit/>
                        </wps:bodyPr>
                      </wps:wsp>
                      <wps:wsp>
                        <wps:cNvPr id="3" name="Text Box 36"/>
                        <wps:cNvSpPr txBox="1">
                          <a:spLocks noChangeArrowheads="1"/>
                        </wps:cNvSpPr>
                        <wps:spPr bwMode="auto">
                          <a:xfrm>
                            <a:off x="2195195" y="180340"/>
                            <a:ext cx="610870" cy="403225"/>
                          </a:xfrm>
                          <a:prstGeom prst="rect">
                            <a:avLst/>
                          </a:prstGeom>
                          <a:solidFill>
                            <a:srgbClr val="FFFFFF"/>
                          </a:solidFill>
                          <a:ln w="9525">
                            <a:solidFill>
                              <a:srgbClr val="000000"/>
                            </a:solidFill>
                            <a:miter lim="800000"/>
                            <a:headEnd/>
                            <a:tailEnd/>
                          </a:ln>
                        </wps:spPr>
                        <wps:txbx>
                          <w:txbxContent>
                            <w:p w14:paraId="6B8BEE77" w14:textId="77777777" w:rsidR="00E30AAC" w:rsidRDefault="00E30AAC" w:rsidP="00E30AAC">
                              <w:pPr>
                                <w:jc w:val="center"/>
                              </w:pPr>
                              <w:r>
                                <w:t>HSE</w:t>
                              </w:r>
                            </w:p>
                          </w:txbxContent>
                        </wps:txbx>
                        <wps:bodyPr rot="0" vert="horz" wrap="square" lIns="91440" tIns="45720" rIns="91440" bIns="45720" anchor="t" anchorCtr="0" upright="1">
                          <a:noAutofit/>
                        </wps:bodyPr>
                      </wps:wsp>
                      <wps:wsp>
                        <wps:cNvPr id="4" name="Text Box 38"/>
                        <wps:cNvSpPr txBox="1">
                          <a:spLocks noChangeArrowheads="1"/>
                        </wps:cNvSpPr>
                        <wps:spPr bwMode="auto">
                          <a:xfrm>
                            <a:off x="444500" y="706755"/>
                            <a:ext cx="1521460" cy="720725"/>
                          </a:xfrm>
                          <a:prstGeom prst="rect">
                            <a:avLst/>
                          </a:prstGeom>
                          <a:solidFill>
                            <a:srgbClr val="FFFFFF"/>
                          </a:solidFill>
                          <a:ln>
                            <a:noFill/>
                          </a:ln>
                        </wps:spPr>
                        <wps:txbx>
                          <w:txbxContent>
                            <w:p w14:paraId="58F604EB" w14:textId="77777777" w:rsidR="00E30AAC" w:rsidRPr="0043339D" w:rsidRDefault="00E30AAC" w:rsidP="00E30AAC">
                              <w:pPr>
                                <w:rPr>
                                  <w:sz w:val="12"/>
                                  <w:szCs w:val="12"/>
                                </w:rPr>
                              </w:pPr>
                              <w:r>
                                <w:rPr>
                                  <w:sz w:val="12"/>
                                  <w:szCs w:val="12"/>
                                </w:rPr>
                                <w:t>1</w:t>
                              </w:r>
                              <w:r w:rsidRPr="00A512C0">
                                <w:rPr>
                                  <w:sz w:val="12"/>
                                  <w:szCs w:val="12"/>
                                </w:rPr>
                                <w:t xml:space="preserve">. </w:t>
                              </w:r>
                              <w:r>
                                <w:rPr>
                                  <w:sz w:val="12"/>
                                  <w:szCs w:val="12"/>
                                </w:rPr>
                                <w:t xml:space="preserve">EMSDP </w:t>
                              </w:r>
                              <w:r>
                                <w:rPr>
                                  <w:sz w:val="12"/>
                                </w:rPr>
                                <w:t>Session</w:t>
                              </w:r>
                              <w:r w:rsidRPr="00D13C5D">
                                <w:rPr>
                                  <w:sz w:val="12"/>
                                </w:rPr>
                                <w:t xml:space="preserve"> Request</w:t>
                              </w:r>
                            </w:p>
                          </w:txbxContent>
                        </wps:txbx>
                        <wps:bodyPr rot="0" vert="horz" wrap="square" lIns="91440" tIns="45720" rIns="91440" bIns="45720" anchor="t" anchorCtr="0" upright="1">
                          <a:noAutofit/>
                        </wps:bodyPr>
                      </wps:wsp>
                      <wps:wsp>
                        <wps:cNvPr id="5" name="Text Box 39"/>
                        <wps:cNvSpPr txBox="1">
                          <a:spLocks noChangeArrowheads="1"/>
                        </wps:cNvSpPr>
                        <wps:spPr bwMode="auto">
                          <a:xfrm>
                            <a:off x="4204335" y="180340"/>
                            <a:ext cx="610870" cy="403225"/>
                          </a:xfrm>
                          <a:prstGeom prst="rect">
                            <a:avLst/>
                          </a:prstGeom>
                          <a:solidFill>
                            <a:srgbClr val="FFFFFF"/>
                          </a:solidFill>
                          <a:ln w="9525">
                            <a:solidFill>
                              <a:srgbClr val="000000"/>
                            </a:solidFill>
                            <a:prstDash val="sysDot"/>
                            <a:miter lim="800000"/>
                            <a:headEnd/>
                            <a:tailEnd/>
                          </a:ln>
                        </wps:spPr>
                        <wps:txbx>
                          <w:txbxContent>
                            <w:p w14:paraId="14287A8D" w14:textId="77777777" w:rsidR="00E30AAC" w:rsidRDefault="00E30AAC" w:rsidP="00E30AAC">
                              <w:pPr>
                                <w:jc w:val="center"/>
                              </w:pPr>
                              <w:r>
                                <w:t>EMKS</w:t>
                              </w:r>
                            </w:p>
                          </w:txbxContent>
                        </wps:txbx>
                        <wps:bodyPr rot="0" vert="horz" wrap="square" lIns="91440" tIns="45720" rIns="91440" bIns="45720" anchor="t" anchorCtr="0" upright="1">
                          <a:noAutofit/>
                        </wps:bodyPr>
                      </wps:wsp>
                      <wps:wsp>
                        <wps:cNvPr id="6" name="Text Box 40"/>
                        <wps:cNvSpPr txBox="1">
                          <a:spLocks noChangeArrowheads="1"/>
                        </wps:cNvSpPr>
                        <wps:spPr bwMode="auto">
                          <a:xfrm>
                            <a:off x="5239385" y="180340"/>
                            <a:ext cx="610870" cy="403225"/>
                          </a:xfrm>
                          <a:prstGeom prst="rect">
                            <a:avLst/>
                          </a:prstGeom>
                          <a:solidFill>
                            <a:srgbClr val="FFFFFF"/>
                          </a:solidFill>
                          <a:ln w="9525">
                            <a:solidFill>
                              <a:srgbClr val="000000"/>
                            </a:solidFill>
                            <a:miter lim="800000"/>
                            <a:headEnd/>
                            <a:tailEnd/>
                          </a:ln>
                        </wps:spPr>
                        <wps:txbx>
                          <w:txbxContent>
                            <w:p w14:paraId="38EE6540" w14:textId="77777777" w:rsidR="00E30AAC" w:rsidRDefault="00E30AAC" w:rsidP="00E30AAC">
                              <w:pPr>
                                <w:jc w:val="center"/>
                              </w:pPr>
                              <w:r>
                                <w:t>HSS</w:t>
                              </w:r>
                            </w:p>
                          </w:txbxContent>
                        </wps:txbx>
                        <wps:bodyPr rot="0" vert="horz" wrap="square" lIns="91440" tIns="45720" rIns="91440" bIns="45720" anchor="t" anchorCtr="0" upright="1">
                          <a:noAutofit/>
                        </wps:bodyPr>
                      </wps:wsp>
                      <wps:wsp>
                        <wps:cNvPr id="7" name="AutoShape 41"/>
                        <wps:cNvCnPr>
                          <a:cxnSpLocks noChangeShapeType="1"/>
                        </wps:cNvCnPr>
                        <wps:spPr bwMode="auto">
                          <a:xfrm>
                            <a:off x="370523" y="583565"/>
                            <a:ext cx="7937" cy="6203315"/>
                          </a:xfrm>
                          <a:prstGeom prst="straightConnector1">
                            <a:avLst/>
                          </a:prstGeom>
                          <a:noFill/>
                          <a:ln w="9525">
                            <a:solidFill>
                              <a:srgbClr val="000000"/>
                            </a:solidFill>
                            <a:round/>
                            <a:headEnd/>
                            <a:tailEnd/>
                          </a:ln>
                        </wps:spPr>
                        <wps:bodyPr/>
                      </wps:wsp>
                      <wps:wsp>
                        <wps:cNvPr id="8" name="AutoShape 43"/>
                        <wps:cNvCnPr>
                          <a:cxnSpLocks noChangeShapeType="1"/>
                        </wps:cNvCnPr>
                        <wps:spPr bwMode="auto">
                          <a:xfrm flipH="1">
                            <a:off x="2470150" y="583565"/>
                            <a:ext cx="15240" cy="6203315"/>
                          </a:xfrm>
                          <a:prstGeom prst="straightConnector1">
                            <a:avLst/>
                          </a:prstGeom>
                          <a:noFill/>
                          <a:ln w="9525">
                            <a:solidFill>
                              <a:srgbClr val="000000"/>
                            </a:solidFill>
                            <a:round/>
                            <a:headEnd/>
                            <a:tailEnd/>
                          </a:ln>
                        </wps:spPr>
                        <wps:bodyPr/>
                      </wps:wsp>
                      <wps:wsp>
                        <wps:cNvPr id="9" name="AutoShape 44"/>
                        <wps:cNvCnPr>
                          <a:cxnSpLocks noChangeShapeType="1"/>
                        </wps:cNvCnPr>
                        <wps:spPr bwMode="auto">
                          <a:xfrm>
                            <a:off x="5558155" y="583565"/>
                            <a:ext cx="635" cy="6144895"/>
                          </a:xfrm>
                          <a:prstGeom prst="straightConnector1">
                            <a:avLst/>
                          </a:prstGeom>
                          <a:noFill/>
                          <a:ln w="9525">
                            <a:solidFill>
                              <a:srgbClr val="000000"/>
                            </a:solidFill>
                            <a:round/>
                            <a:headEnd/>
                            <a:tailEnd/>
                          </a:ln>
                        </wps:spPr>
                        <wps:bodyPr/>
                      </wps:wsp>
                      <wps:wsp>
                        <wps:cNvPr id="10" name="AutoShape 45"/>
                        <wps:cNvCnPr>
                          <a:cxnSpLocks noChangeShapeType="1"/>
                        </wps:cNvCnPr>
                        <wps:spPr bwMode="auto">
                          <a:xfrm>
                            <a:off x="370840" y="699135"/>
                            <a:ext cx="2106930" cy="635"/>
                          </a:xfrm>
                          <a:prstGeom prst="straightConnector1">
                            <a:avLst/>
                          </a:prstGeom>
                          <a:noFill/>
                          <a:ln w="9525">
                            <a:solidFill>
                              <a:srgbClr val="000000"/>
                            </a:solidFill>
                            <a:round/>
                            <a:headEnd/>
                            <a:tailEnd type="triangle" w="med" len="med"/>
                          </a:ln>
                        </wps:spPr>
                        <wps:bodyPr/>
                      </wps:wsp>
                      <wps:wsp>
                        <wps:cNvPr id="11" name="AutoShape 46"/>
                        <wps:cNvCnPr>
                          <a:cxnSpLocks noChangeShapeType="1"/>
                        </wps:cNvCnPr>
                        <wps:spPr bwMode="auto">
                          <a:xfrm>
                            <a:off x="2485390" y="1404620"/>
                            <a:ext cx="3054985" cy="635"/>
                          </a:xfrm>
                          <a:prstGeom prst="straightConnector1">
                            <a:avLst/>
                          </a:prstGeom>
                          <a:noFill/>
                          <a:ln w="9525">
                            <a:solidFill>
                              <a:srgbClr val="000000"/>
                            </a:solidFill>
                            <a:round/>
                            <a:headEnd/>
                            <a:tailEnd type="triangle" w="med" len="med"/>
                          </a:ln>
                        </wps:spPr>
                        <wps:bodyPr/>
                      </wps:wsp>
                      <wps:wsp>
                        <wps:cNvPr id="12" name="AutoShape 47"/>
                        <wps:cNvCnPr>
                          <a:cxnSpLocks noChangeShapeType="1"/>
                        </wps:cNvCnPr>
                        <wps:spPr bwMode="auto">
                          <a:xfrm>
                            <a:off x="2485390" y="2170430"/>
                            <a:ext cx="2027555" cy="635"/>
                          </a:xfrm>
                          <a:prstGeom prst="straightConnector1">
                            <a:avLst/>
                          </a:prstGeom>
                          <a:noFill/>
                          <a:ln w="9525">
                            <a:solidFill>
                              <a:srgbClr val="000000"/>
                            </a:solidFill>
                            <a:prstDash val="sysDot"/>
                            <a:round/>
                            <a:headEnd/>
                            <a:tailEnd type="triangle" w="med" len="med"/>
                          </a:ln>
                        </wps:spPr>
                        <wps:bodyPr/>
                      </wps:wsp>
                      <wps:wsp>
                        <wps:cNvPr id="13" name="AutoShape 48"/>
                        <wps:cNvCnPr>
                          <a:cxnSpLocks noChangeShapeType="1"/>
                        </wps:cNvCnPr>
                        <wps:spPr bwMode="auto">
                          <a:xfrm>
                            <a:off x="4512945" y="2906395"/>
                            <a:ext cx="1045210" cy="635"/>
                          </a:xfrm>
                          <a:prstGeom prst="straightConnector1">
                            <a:avLst/>
                          </a:prstGeom>
                          <a:noFill/>
                          <a:ln w="9525">
                            <a:solidFill>
                              <a:srgbClr val="000000"/>
                            </a:solidFill>
                            <a:prstDash val="sysDot"/>
                            <a:round/>
                            <a:headEnd/>
                            <a:tailEnd type="triangle" w="med" len="med"/>
                          </a:ln>
                        </wps:spPr>
                        <wps:bodyPr/>
                      </wps:wsp>
                      <wps:wsp>
                        <wps:cNvPr id="14" name="AutoShape 49"/>
                        <wps:cNvCnPr>
                          <a:cxnSpLocks noChangeShapeType="1"/>
                        </wps:cNvCnPr>
                        <wps:spPr bwMode="auto">
                          <a:xfrm flipH="1">
                            <a:off x="2485390" y="3689350"/>
                            <a:ext cx="2027555" cy="635"/>
                          </a:xfrm>
                          <a:prstGeom prst="straightConnector1">
                            <a:avLst/>
                          </a:prstGeom>
                          <a:noFill/>
                          <a:ln w="9525">
                            <a:solidFill>
                              <a:srgbClr val="000000"/>
                            </a:solidFill>
                            <a:prstDash val="sysDot"/>
                            <a:round/>
                            <a:headEnd/>
                            <a:tailEnd type="triangle" w="med" len="med"/>
                          </a:ln>
                        </wps:spPr>
                        <wps:bodyPr/>
                      </wps:wsp>
                      <wps:wsp>
                        <wps:cNvPr id="15" name="AutoShape 50"/>
                        <wps:cNvCnPr>
                          <a:cxnSpLocks noChangeShapeType="1"/>
                        </wps:cNvCnPr>
                        <wps:spPr bwMode="auto">
                          <a:xfrm flipH="1">
                            <a:off x="4512945" y="3538220"/>
                            <a:ext cx="1028065" cy="635"/>
                          </a:xfrm>
                          <a:prstGeom prst="straightConnector1">
                            <a:avLst/>
                          </a:prstGeom>
                          <a:noFill/>
                          <a:ln w="9525">
                            <a:solidFill>
                              <a:srgbClr val="000000"/>
                            </a:solidFill>
                            <a:prstDash val="sysDot"/>
                            <a:round/>
                            <a:headEnd/>
                            <a:tailEnd type="triangle" w="med" len="med"/>
                          </a:ln>
                        </wps:spPr>
                        <wps:bodyPr/>
                      </wps:wsp>
                      <wps:wsp>
                        <wps:cNvPr id="16" name="AutoShape 51"/>
                        <wps:cNvSpPr>
                          <a:spLocks/>
                        </wps:cNvSpPr>
                        <wps:spPr bwMode="auto">
                          <a:xfrm>
                            <a:off x="5598795" y="2056130"/>
                            <a:ext cx="114300" cy="1770380"/>
                          </a:xfrm>
                          <a:prstGeom prst="rightBrace">
                            <a:avLst>
                              <a:gd name="adj1" fmla="val 129074"/>
                              <a:gd name="adj2" fmla="val 50000"/>
                            </a:avLst>
                          </a:prstGeom>
                          <a:noFill/>
                          <a:ln w="9525">
                            <a:solidFill>
                              <a:srgbClr val="000000"/>
                            </a:solidFill>
                            <a:round/>
                            <a:headEnd/>
                            <a:tailEnd/>
                          </a:ln>
                        </wps:spPr>
                        <wps:bodyPr rot="0" vert="horz" wrap="square" lIns="91440" tIns="45720" rIns="91440" bIns="45720" anchor="t" anchorCtr="0" upright="1">
                          <a:noAutofit/>
                        </wps:bodyPr>
                      </wps:wsp>
                      <wps:wsp>
                        <wps:cNvPr id="17" name="Text Box 54"/>
                        <wps:cNvSpPr txBox="1">
                          <a:spLocks noChangeArrowheads="1"/>
                        </wps:cNvSpPr>
                        <wps:spPr bwMode="auto">
                          <a:xfrm>
                            <a:off x="2179320" y="993140"/>
                            <a:ext cx="607695" cy="330835"/>
                          </a:xfrm>
                          <a:prstGeom prst="rect">
                            <a:avLst/>
                          </a:prstGeom>
                          <a:solidFill>
                            <a:srgbClr val="FFFFFF"/>
                          </a:solidFill>
                          <a:ln w="9525">
                            <a:solidFill>
                              <a:srgbClr val="000000"/>
                            </a:solidFill>
                            <a:miter lim="800000"/>
                            <a:headEnd/>
                            <a:tailEnd/>
                          </a:ln>
                        </wps:spPr>
                        <wps:txbx>
                          <w:txbxContent>
                            <w:p w14:paraId="54B329ED" w14:textId="77777777" w:rsidR="00E30AAC" w:rsidRPr="0043339D" w:rsidRDefault="00E30AAC" w:rsidP="00E30AAC">
                              <w:pPr>
                                <w:jc w:val="center"/>
                                <w:rPr>
                                  <w:sz w:val="12"/>
                                  <w:szCs w:val="12"/>
                                </w:rPr>
                              </w:pPr>
                              <w:r>
                                <w:rPr>
                                  <w:sz w:val="12"/>
                                  <w:szCs w:val="12"/>
                                </w:rPr>
                                <w:t xml:space="preserve">2. </w:t>
                              </w:r>
                              <w:r w:rsidRPr="0043339D">
                                <w:rPr>
                                  <w:sz w:val="12"/>
                                  <w:szCs w:val="12"/>
                                </w:rPr>
                                <w:t>Keys</w:t>
                              </w:r>
                              <w:r w:rsidRPr="0043339D">
                                <w:rPr>
                                  <w:sz w:val="16"/>
                                </w:rPr>
                                <w:t xml:space="preserve"> </w:t>
                              </w:r>
                              <w:r w:rsidRPr="0043339D">
                                <w:rPr>
                                  <w:sz w:val="12"/>
                                  <w:szCs w:val="12"/>
                                </w:rPr>
                                <w:t>required?</w:t>
                              </w:r>
                            </w:p>
                          </w:txbxContent>
                        </wps:txbx>
                        <wps:bodyPr rot="0" vert="horz" wrap="square" lIns="91440" tIns="45720" rIns="91440" bIns="45720" anchor="t" anchorCtr="0" upright="1">
                          <a:noAutofit/>
                        </wps:bodyPr>
                      </wps:wsp>
                      <wps:wsp>
                        <wps:cNvPr id="18" name="AutoShape 55"/>
                        <wps:cNvCnPr>
                          <a:cxnSpLocks noChangeShapeType="1"/>
                        </wps:cNvCnPr>
                        <wps:spPr bwMode="auto">
                          <a:xfrm>
                            <a:off x="4512945" y="583565"/>
                            <a:ext cx="635" cy="6144895"/>
                          </a:xfrm>
                          <a:prstGeom prst="straightConnector1">
                            <a:avLst/>
                          </a:prstGeom>
                          <a:noFill/>
                          <a:ln w="9525">
                            <a:solidFill>
                              <a:srgbClr val="000000"/>
                            </a:solidFill>
                            <a:prstDash val="sysDot"/>
                            <a:round/>
                            <a:headEnd/>
                            <a:tailEnd/>
                          </a:ln>
                        </wps:spPr>
                        <wps:bodyPr/>
                      </wps:wsp>
                      <wps:wsp>
                        <wps:cNvPr id="19" name="Text Box 56"/>
                        <wps:cNvSpPr txBox="1">
                          <a:spLocks noChangeArrowheads="1"/>
                        </wps:cNvSpPr>
                        <wps:spPr bwMode="auto">
                          <a:xfrm>
                            <a:off x="2541270" y="1427480"/>
                            <a:ext cx="2869565" cy="298450"/>
                          </a:xfrm>
                          <a:prstGeom prst="rect">
                            <a:avLst/>
                          </a:prstGeom>
                          <a:solidFill>
                            <a:srgbClr val="FFFFFF"/>
                          </a:solidFill>
                          <a:ln>
                            <a:noFill/>
                          </a:ln>
                        </wps:spPr>
                        <wps:txbx>
                          <w:txbxContent>
                            <w:p w14:paraId="05C30B66" w14:textId="77777777" w:rsidR="00E30AAC" w:rsidRPr="0043339D" w:rsidRDefault="00E30AAC" w:rsidP="00E30AAC">
                              <w:pPr>
                                <w:rPr>
                                  <w:sz w:val="12"/>
                                  <w:szCs w:val="12"/>
                                </w:rPr>
                              </w:pPr>
                              <w:r>
                                <w:rPr>
                                  <w:sz w:val="12"/>
                                  <w:szCs w:val="12"/>
                                </w:rPr>
                                <w:t xml:space="preserve">3. </w:t>
                              </w:r>
                              <w:r w:rsidRPr="00B8020B">
                                <w:rPr>
                                  <w:sz w:val="12"/>
                                  <w:szCs w:val="12"/>
                                </w:rPr>
                                <w:t>Authentication-Information-Request</w:t>
                              </w:r>
                            </w:p>
                          </w:txbxContent>
                        </wps:txbx>
                        <wps:bodyPr rot="0" vert="horz" wrap="square" lIns="91440" tIns="45720" rIns="91440" bIns="45720" anchor="t" anchorCtr="0" upright="1">
                          <a:noAutofit/>
                        </wps:bodyPr>
                      </wps:wsp>
                      <wps:wsp>
                        <wps:cNvPr id="20" name="Text Box 57"/>
                        <wps:cNvSpPr txBox="1">
                          <a:spLocks noChangeArrowheads="1"/>
                        </wps:cNvSpPr>
                        <wps:spPr bwMode="auto">
                          <a:xfrm>
                            <a:off x="2541270" y="1724660"/>
                            <a:ext cx="2869565" cy="298450"/>
                          </a:xfrm>
                          <a:prstGeom prst="rect">
                            <a:avLst/>
                          </a:prstGeom>
                          <a:solidFill>
                            <a:srgbClr val="FFFFFF"/>
                          </a:solidFill>
                          <a:ln>
                            <a:noFill/>
                          </a:ln>
                        </wps:spPr>
                        <wps:txbx>
                          <w:txbxContent>
                            <w:p w14:paraId="56695CE7" w14:textId="77777777" w:rsidR="00E30AAC" w:rsidRPr="0043339D" w:rsidRDefault="00E30AAC" w:rsidP="00E30AAC">
                              <w:pPr>
                                <w:rPr>
                                  <w:sz w:val="12"/>
                                  <w:szCs w:val="12"/>
                                </w:rPr>
                              </w:pPr>
                              <w:r>
                                <w:rPr>
                                  <w:sz w:val="12"/>
                                  <w:szCs w:val="12"/>
                                </w:rPr>
                                <w:t xml:space="preserve">4. </w:t>
                              </w:r>
                              <w:r w:rsidRPr="00B8020B">
                                <w:rPr>
                                  <w:sz w:val="12"/>
                                  <w:szCs w:val="12"/>
                                </w:rPr>
                                <w:t>Authentication-Information-</w:t>
                              </w:r>
                              <w:r>
                                <w:rPr>
                                  <w:sz w:val="12"/>
                                  <w:szCs w:val="12"/>
                                </w:rPr>
                                <w:t>Answer</w:t>
                              </w:r>
                            </w:p>
                          </w:txbxContent>
                        </wps:txbx>
                        <wps:bodyPr rot="0" vert="horz" wrap="square" lIns="91440" tIns="45720" rIns="91440" bIns="45720" anchor="t" anchorCtr="0" upright="1">
                          <a:noAutofit/>
                        </wps:bodyPr>
                      </wps:wsp>
                      <wps:wsp>
                        <wps:cNvPr id="21" name="Text Box 58"/>
                        <wps:cNvSpPr txBox="1">
                          <a:spLocks noChangeArrowheads="1"/>
                        </wps:cNvSpPr>
                        <wps:spPr bwMode="auto">
                          <a:xfrm>
                            <a:off x="2541270" y="3763010"/>
                            <a:ext cx="1910715" cy="353060"/>
                          </a:xfrm>
                          <a:prstGeom prst="rect">
                            <a:avLst/>
                          </a:prstGeom>
                          <a:solidFill>
                            <a:srgbClr val="FFFFFF"/>
                          </a:solidFill>
                          <a:ln>
                            <a:noFill/>
                          </a:ln>
                        </wps:spPr>
                        <wps:txbx>
                          <w:txbxContent>
                            <w:p w14:paraId="50B0ED5E" w14:textId="77777777" w:rsidR="00E30AAC" w:rsidRPr="0043339D" w:rsidRDefault="00E30AAC" w:rsidP="00E30AAC">
                              <w:pPr>
                                <w:rPr>
                                  <w:sz w:val="12"/>
                                  <w:szCs w:val="12"/>
                                </w:rPr>
                              </w:pPr>
                              <w:r>
                                <w:rPr>
                                  <w:sz w:val="12"/>
                                  <w:szCs w:val="12"/>
                                </w:rPr>
                                <w:t xml:space="preserve">d. </w:t>
                              </w:r>
                              <w:r w:rsidRPr="00B8020B">
                                <w:rPr>
                                  <w:sz w:val="12"/>
                                  <w:szCs w:val="12"/>
                                </w:rPr>
                                <w:t>Authentication-Information-</w:t>
                              </w:r>
                              <w:r>
                                <w:rPr>
                                  <w:sz w:val="12"/>
                                  <w:szCs w:val="12"/>
                                </w:rPr>
                                <w:t>Answer</w:t>
                              </w:r>
                            </w:p>
                          </w:txbxContent>
                        </wps:txbx>
                        <wps:bodyPr rot="0" vert="horz" wrap="square" lIns="91440" tIns="45720" rIns="91440" bIns="45720" anchor="t" anchorCtr="0" upright="1">
                          <a:noAutofit/>
                        </wps:bodyPr>
                      </wps:wsp>
                      <wps:wsp>
                        <wps:cNvPr id="22" name="Text Box 59"/>
                        <wps:cNvSpPr txBox="1">
                          <a:spLocks noChangeArrowheads="1"/>
                        </wps:cNvSpPr>
                        <wps:spPr bwMode="auto">
                          <a:xfrm>
                            <a:off x="4573905" y="3632200"/>
                            <a:ext cx="925830" cy="535940"/>
                          </a:xfrm>
                          <a:prstGeom prst="rect">
                            <a:avLst/>
                          </a:prstGeom>
                          <a:solidFill>
                            <a:srgbClr val="FFFFFF"/>
                          </a:solidFill>
                          <a:ln>
                            <a:noFill/>
                          </a:ln>
                        </wps:spPr>
                        <wps:txbx>
                          <w:txbxContent>
                            <w:p w14:paraId="401F262B" w14:textId="77777777" w:rsidR="00E30AAC" w:rsidRPr="0043339D" w:rsidRDefault="00E30AAC" w:rsidP="00E30AAC">
                              <w:pPr>
                                <w:rPr>
                                  <w:sz w:val="12"/>
                                  <w:szCs w:val="12"/>
                                </w:rPr>
                              </w:pPr>
                              <w:r>
                                <w:rPr>
                                  <w:sz w:val="12"/>
                                  <w:szCs w:val="12"/>
                                </w:rPr>
                                <w:t xml:space="preserve">c. </w:t>
                              </w:r>
                              <w:r w:rsidRPr="00B8020B">
                                <w:rPr>
                                  <w:sz w:val="12"/>
                                  <w:szCs w:val="12"/>
                                </w:rPr>
                                <w:t>Authentication-Information-</w:t>
                              </w:r>
                              <w:r>
                                <w:rPr>
                                  <w:sz w:val="12"/>
                                  <w:szCs w:val="12"/>
                                </w:rPr>
                                <w:t>Answer (to deliver authentication vectors – if required)</w:t>
                              </w:r>
                            </w:p>
                          </w:txbxContent>
                        </wps:txbx>
                        <wps:bodyPr rot="0" vert="horz" wrap="square" lIns="91440" tIns="45720" rIns="91440" bIns="45720" anchor="t" anchorCtr="0" upright="1">
                          <a:noAutofit/>
                        </wps:bodyPr>
                      </wps:wsp>
                      <wps:wsp>
                        <wps:cNvPr id="23" name="Text Box 60"/>
                        <wps:cNvSpPr txBox="1">
                          <a:spLocks noChangeArrowheads="1"/>
                        </wps:cNvSpPr>
                        <wps:spPr bwMode="auto">
                          <a:xfrm>
                            <a:off x="2508250" y="2183765"/>
                            <a:ext cx="2004695" cy="266065"/>
                          </a:xfrm>
                          <a:prstGeom prst="rect">
                            <a:avLst/>
                          </a:prstGeom>
                          <a:solidFill>
                            <a:srgbClr val="FFFFFF"/>
                          </a:solidFill>
                          <a:ln>
                            <a:noFill/>
                          </a:ln>
                        </wps:spPr>
                        <wps:txbx>
                          <w:txbxContent>
                            <w:p w14:paraId="008ECC7E" w14:textId="77777777" w:rsidR="00E30AAC" w:rsidRPr="0043339D" w:rsidRDefault="00E30AAC" w:rsidP="00E30AAC">
                              <w:pPr>
                                <w:rPr>
                                  <w:sz w:val="12"/>
                                  <w:szCs w:val="12"/>
                                </w:rPr>
                              </w:pPr>
                              <w:r>
                                <w:rPr>
                                  <w:sz w:val="12"/>
                                  <w:szCs w:val="12"/>
                                </w:rPr>
                                <w:t xml:space="preserve">a. </w:t>
                              </w:r>
                              <w:r w:rsidRPr="00B8020B">
                                <w:rPr>
                                  <w:sz w:val="12"/>
                                  <w:szCs w:val="12"/>
                                </w:rPr>
                                <w:t>Authentication-Information-Request</w:t>
                              </w:r>
                            </w:p>
                          </w:txbxContent>
                        </wps:txbx>
                        <wps:bodyPr rot="0" vert="horz" wrap="square" lIns="91440" tIns="45720" rIns="91440" bIns="45720" anchor="t" anchorCtr="0" upright="1">
                          <a:noAutofit/>
                        </wps:bodyPr>
                      </wps:wsp>
                      <wps:wsp>
                        <wps:cNvPr id="24" name="Text Box 61"/>
                        <wps:cNvSpPr txBox="1">
                          <a:spLocks noChangeArrowheads="1"/>
                        </wps:cNvSpPr>
                        <wps:spPr bwMode="auto">
                          <a:xfrm>
                            <a:off x="4573905" y="2966720"/>
                            <a:ext cx="925830" cy="533400"/>
                          </a:xfrm>
                          <a:prstGeom prst="rect">
                            <a:avLst/>
                          </a:prstGeom>
                          <a:solidFill>
                            <a:srgbClr val="FFFFFF"/>
                          </a:solidFill>
                          <a:ln>
                            <a:noFill/>
                          </a:ln>
                        </wps:spPr>
                        <wps:txbx>
                          <w:txbxContent>
                            <w:p w14:paraId="3359D91A" w14:textId="77777777" w:rsidR="00E30AAC" w:rsidRPr="0043339D" w:rsidRDefault="00E30AAC" w:rsidP="00E30AAC">
                              <w:pPr>
                                <w:rPr>
                                  <w:sz w:val="12"/>
                                  <w:szCs w:val="12"/>
                                </w:rPr>
                              </w:pPr>
                              <w:r>
                                <w:rPr>
                                  <w:sz w:val="12"/>
                                  <w:szCs w:val="12"/>
                                </w:rPr>
                                <w:t xml:space="preserve">b. </w:t>
                              </w:r>
                              <w:r w:rsidRPr="00B8020B">
                                <w:rPr>
                                  <w:sz w:val="12"/>
                                  <w:szCs w:val="12"/>
                                </w:rPr>
                                <w:t>Authentication-Information-Request</w:t>
                              </w:r>
                              <w:r>
                                <w:rPr>
                                  <w:sz w:val="12"/>
                                  <w:szCs w:val="12"/>
                                </w:rPr>
                                <w:t xml:space="preserve"> (to request authentication vectors - if required)</w:t>
                              </w:r>
                            </w:p>
                          </w:txbxContent>
                        </wps:txbx>
                        <wps:bodyPr rot="0" vert="horz" wrap="square" lIns="91440" tIns="45720" rIns="91440" bIns="45720" anchor="t" anchorCtr="0" upright="1">
                          <a:noAutofit/>
                        </wps:bodyPr>
                      </wps:wsp>
                      <wps:wsp>
                        <wps:cNvPr id="25" name="AutoShape 62"/>
                        <wps:cNvCnPr>
                          <a:cxnSpLocks noChangeShapeType="1"/>
                        </wps:cNvCnPr>
                        <wps:spPr bwMode="auto">
                          <a:xfrm>
                            <a:off x="2485390" y="1724660"/>
                            <a:ext cx="3042285" cy="635"/>
                          </a:xfrm>
                          <a:prstGeom prst="straightConnector1">
                            <a:avLst/>
                          </a:prstGeom>
                          <a:noFill/>
                          <a:ln w="9525">
                            <a:solidFill>
                              <a:srgbClr val="000000"/>
                            </a:solidFill>
                            <a:round/>
                            <a:headEnd type="triangle" w="med" len="med"/>
                            <a:tailEnd/>
                          </a:ln>
                        </wps:spPr>
                        <wps:bodyPr/>
                      </wps:wsp>
                      <wps:wsp>
                        <wps:cNvPr id="26" name="Text Box 63"/>
                        <wps:cNvSpPr txBox="1">
                          <a:spLocks noChangeArrowheads="1"/>
                        </wps:cNvSpPr>
                        <wps:spPr bwMode="auto">
                          <a:xfrm>
                            <a:off x="4162425" y="2366645"/>
                            <a:ext cx="682625" cy="334645"/>
                          </a:xfrm>
                          <a:prstGeom prst="rect">
                            <a:avLst/>
                          </a:prstGeom>
                          <a:solidFill>
                            <a:srgbClr val="FFFFFF"/>
                          </a:solidFill>
                          <a:ln w="9525">
                            <a:solidFill>
                              <a:srgbClr val="000000"/>
                            </a:solidFill>
                            <a:prstDash val="sysDot"/>
                            <a:miter lim="800000"/>
                            <a:headEnd/>
                            <a:tailEnd/>
                          </a:ln>
                        </wps:spPr>
                        <wps:txbx>
                          <w:txbxContent>
                            <w:p w14:paraId="77719FD7" w14:textId="77777777" w:rsidR="00E30AAC" w:rsidRDefault="00E30AAC" w:rsidP="00E30AAC">
                              <w:r w:rsidRPr="0043339D">
                                <w:rPr>
                                  <w:sz w:val="12"/>
                                  <w:szCs w:val="12"/>
                                </w:rPr>
                                <w:t>Authentication vectors needed?</w:t>
                              </w:r>
                            </w:p>
                          </w:txbxContent>
                        </wps:txbx>
                        <wps:bodyPr rot="0" vert="horz" wrap="square" lIns="91440" tIns="45720" rIns="91440" bIns="45720" anchor="t" anchorCtr="0" upright="1">
                          <a:noAutofit/>
                        </wps:bodyPr>
                      </wps:wsp>
                      <wps:wsp>
                        <wps:cNvPr id="27" name="Text Box 64"/>
                        <wps:cNvSpPr txBox="1">
                          <a:spLocks noChangeArrowheads="1"/>
                        </wps:cNvSpPr>
                        <wps:spPr bwMode="auto">
                          <a:xfrm>
                            <a:off x="478155" y="5402580"/>
                            <a:ext cx="1961515" cy="396240"/>
                          </a:xfrm>
                          <a:prstGeom prst="rect">
                            <a:avLst/>
                          </a:prstGeom>
                          <a:solidFill>
                            <a:srgbClr val="FFFFFF"/>
                          </a:solidFill>
                          <a:ln>
                            <a:noFill/>
                          </a:ln>
                        </wps:spPr>
                        <wps:txbx>
                          <w:txbxContent>
                            <w:p w14:paraId="7B90116E" w14:textId="77777777" w:rsidR="00E30AAC" w:rsidRPr="0043339D" w:rsidRDefault="00E30AAC" w:rsidP="00E30AAC">
                              <w:pPr>
                                <w:rPr>
                                  <w:sz w:val="12"/>
                                  <w:szCs w:val="12"/>
                                </w:rPr>
                              </w:pPr>
                              <w:r>
                                <w:rPr>
                                  <w:sz w:val="12"/>
                                  <w:szCs w:val="12"/>
                                </w:rPr>
                                <w:t>8</w:t>
                              </w:r>
                              <w:r w:rsidRPr="00A512C0">
                                <w:rPr>
                                  <w:sz w:val="12"/>
                                  <w:szCs w:val="12"/>
                                </w:rPr>
                                <w:t xml:space="preserve">. </w:t>
                              </w:r>
                              <w:r>
                                <w:rPr>
                                  <w:sz w:val="12"/>
                                  <w:szCs w:val="12"/>
                                </w:rPr>
                                <w:t xml:space="preserve">EMSDP </w:t>
                              </w:r>
                              <w:r w:rsidRPr="008810CB">
                                <w:rPr>
                                  <w:sz w:val="12"/>
                                  <w:szCs w:val="14"/>
                                </w:rPr>
                                <w:t>Session Start</w:t>
                              </w:r>
                            </w:p>
                          </w:txbxContent>
                        </wps:txbx>
                        <wps:bodyPr rot="0" vert="horz" wrap="square" lIns="91440" tIns="45720" rIns="91440" bIns="45720" anchor="t" anchorCtr="0" upright="1">
                          <a:noAutofit/>
                        </wps:bodyPr>
                      </wps:wsp>
                      <wps:wsp>
                        <wps:cNvPr id="28" name="AutoShape 65"/>
                        <wps:cNvCnPr>
                          <a:cxnSpLocks noChangeShapeType="1"/>
                        </wps:cNvCnPr>
                        <wps:spPr bwMode="auto">
                          <a:xfrm>
                            <a:off x="378460" y="5380355"/>
                            <a:ext cx="2106930" cy="635"/>
                          </a:xfrm>
                          <a:prstGeom prst="straightConnector1">
                            <a:avLst/>
                          </a:prstGeom>
                          <a:noFill/>
                          <a:ln w="9525">
                            <a:solidFill>
                              <a:srgbClr val="000000"/>
                            </a:solidFill>
                            <a:round/>
                            <a:headEnd type="triangle" w="med" len="med"/>
                            <a:tailEnd/>
                          </a:ln>
                        </wps:spPr>
                        <wps:bodyPr/>
                      </wps:wsp>
                      <wps:wsp>
                        <wps:cNvPr id="29" name="Text Box 69"/>
                        <wps:cNvSpPr txBox="1">
                          <a:spLocks noChangeArrowheads="1"/>
                        </wps:cNvSpPr>
                        <wps:spPr bwMode="auto">
                          <a:xfrm>
                            <a:off x="2198370" y="4020820"/>
                            <a:ext cx="607695" cy="330835"/>
                          </a:xfrm>
                          <a:prstGeom prst="rect">
                            <a:avLst/>
                          </a:prstGeom>
                          <a:solidFill>
                            <a:srgbClr val="FFFFFF"/>
                          </a:solidFill>
                          <a:ln w="9525">
                            <a:solidFill>
                              <a:srgbClr val="000000"/>
                            </a:solidFill>
                            <a:miter lim="800000"/>
                            <a:headEnd/>
                            <a:tailEnd/>
                          </a:ln>
                        </wps:spPr>
                        <wps:txbx>
                          <w:txbxContent>
                            <w:p w14:paraId="616EC986" w14:textId="77777777" w:rsidR="00E30AAC" w:rsidRPr="00E44730" w:rsidRDefault="00E30AAC" w:rsidP="00E30AAC">
                              <w:pPr>
                                <w:jc w:val="center"/>
                                <w:rPr>
                                  <w:sz w:val="12"/>
                                  <w:szCs w:val="12"/>
                                </w:rPr>
                              </w:pPr>
                              <w:r>
                                <w:rPr>
                                  <w:sz w:val="12"/>
                                  <w:szCs w:val="12"/>
                                </w:rPr>
                                <w:t>5</w:t>
                              </w:r>
                              <w:r w:rsidRPr="0043339D">
                                <w:rPr>
                                  <w:sz w:val="12"/>
                                  <w:szCs w:val="12"/>
                                </w:rPr>
                                <w:t>. Calculate</w:t>
                              </w:r>
                              <w:r>
                                <w:rPr>
                                  <w:sz w:val="16"/>
                                </w:rPr>
                                <w:t xml:space="preserve"> </w:t>
                              </w:r>
                              <w:r w:rsidRPr="00E44730">
                                <w:rPr>
                                  <w:sz w:val="12"/>
                                  <w:szCs w:val="12"/>
                                </w:rPr>
                                <w:t>HSE Keys</w:t>
                              </w:r>
                            </w:p>
                          </w:txbxContent>
                        </wps:txbx>
                        <wps:bodyPr rot="0" vert="horz" wrap="square" lIns="91440" tIns="45720" rIns="91440" bIns="45720" anchor="t" anchorCtr="0" upright="1">
                          <a:noAutofit/>
                        </wps:bodyPr>
                      </wps:wsp>
                      <wps:wsp>
                        <wps:cNvPr id="30" name="AutoShape 70"/>
                        <wps:cNvSpPr>
                          <a:spLocks/>
                        </wps:cNvSpPr>
                        <wps:spPr bwMode="auto">
                          <a:xfrm>
                            <a:off x="5598795" y="1323975"/>
                            <a:ext cx="90805" cy="540385"/>
                          </a:xfrm>
                          <a:prstGeom prst="rightBrace">
                            <a:avLst>
                              <a:gd name="adj1" fmla="val 49592"/>
                              <a:gd name="adj2" fmla="val 50000"/>
                            </a:avLst>
                          </a:prstGeom>
                          <a:noFill/>
                          <a:ln w="9525">
                            <a:solidFill>
                              <a:srgbClr val="000000"/>
                            </a:solidFill>
                            <a:round/>
                            <a:headEnd/>
                            <a:tailEnd/>
                          </a:ln>
                        </wps:spPr>
                        <wps:bodyPr rot="0" vert="horz" wrap="square" lIns="91440" tIns="45720" rIns="91440" bIns="45720" anchor="t" anchorCtr="0" upright="1">
                          <a:noAutofit/>
                        </wps:bodyPr>
                      </wps:wsp>
                      <wps:wsp>
                        <wps:cNvPr id="31" name="AutoShape 71"/>
                        <wps:cNvCnPr>
                          <a:cxnSpLocks noChangeShapeType="1"/>
                        </wps:cNvCnPr>
                        <wps:spPr bwMode="auto">
                          <a:xfrm flipH="1">
                            <a:off x="2470150" y="4453255"/>
                            <a:ext cx="1071245" cy="635"/>
                          </a:xfrm>
                          <a:prstGeom prst="straightConnector1">
                            <a:avLst/>
                          </a:prstGeom>
                          <a:noFill/>
                          <a:ln w="9525">
                            <a:solidFill>
                              <a:srgbClr val="000000"/>
                            </a:solidFill>
                            <a:round/>
                            <a:headEnd type="triangle" w="med" len="med"/>
                            <a:tailEnd/>
                          </a:ln>
                        </wps:spPr>
                        <wps:bodyPr/>
                      </wps:wsp>
                      <wps:wsp>
                        <wps:cNvPr id="32" name="AutoShape 72"/>
                        <wps:cNvCnPr>
                          <a:cxnSpLocks noChangeShapeType="1"/>
                        </wps:cNvCnPr>
                        <wps:spPr bwMode="auto">
                          <a:xfrm flipH="1">
                            <a:off x="2477770" y="4907280"/>
                            <a:ext cx="1063625" cy="635"/>
                          </a:xfrm>
                          <a:prstGeom prst="straightConnector1">
                            <a:avLst/>
                          </a:prstGeom>
                          <a:noFill/>
                          <a:ln w="9525">
                            <a:solidFill>
                              <a:srgbClr val="000000"/>
                            </a:solidFill>
                            <a:round/>
                            <a:headEnd/>
                            <a:tailEnd type="triangle" w="med" len="med"/>
                          </a:ln>
                        </wps:spPr>
                        <wps:bodyPr/>
                      </wps:wsp>
                      <wps:wsp>
                        <wps:cNvPr id="33" name="Text Box 73"/>
                        <wps:cNvSpPr txBox="1">
                          <a:spLocks noChangeArrowheads="1"/>
                        </wps:cNvSpPr>
                        <wps:spPr bwMode="auto">
                          <a:xfrm>
                            <a:off x="3241040" y="172720"/>
                            <a:ext cx="610870" cy="403225"/>
                          </a:xfrm>
                          <a:prstGeom prst="rect">
                            <a:avLst/>
                          </a:prstGeom>
                          <a:solidFill>
                            <a:srgbClr val="FFFFFF"/>
                          </a:solidFill>
                          <a:ln w="9525">
                            <a:solidFill>
                              <a:srgbClr val="000000"/>
                            </a:solidFill>
                            <a:miter lim="800000"/>
                            <a:headEnd/>
                            <a:tailEnd/>
                          </a:ln>
                        </wps:spPr>
                        <wps:txbx>
                          <w:txbxContent>
                            <w:p w14:paraId="1B759F5C" w14:textId="77777777" w:rsidR="00E30AAC" w:rsidRPr="00FC3CCC" w:rsidRDefault="00E30AAC" w:rsidP="00E30AAC">
                              <w:pPr>
                                <w:jc w:val="center"/>
                                <w:rPr>
                                  <w:lang w:val="en-US"/>
                                </w:rPr>
                              </w:pPr>
                              <w:r>
                                <w:rPr>
                                  <w:lang w:val="en-US"/>
                                </w:rPr>
                                <w:t>EAS</w:t>
                              </w:r>
                            </w:p>
                          </w:txbxContent>
                        </wps:txbx>
                        <wps:bodyPr rot="0" vert="horz" wrap="square" lIns="91440" tIns="45720" rIns="91440" bIns="45720" anchor="t" anchorCtr="0" upright="1">
                          <a:noAutofit/>
                        </wps:bodyPr>
                      </wps:wsp>
                      <wps:wsp>
                        <wps:cNvPr id="34" name="Text Box 74"/>
                        <wps:cNvSpPr txBox="1">
                          <a:spLocks noChangeArrowheads="1"/>
                        </wps:cNvSpPr>
                        <wps:spPr bwMode="auto">
                          <a:xfrm>
                            <a:off x="2508250" y="4499610"/>
                            <a:ext cx="1003300" cy="363220"/>
                          </a:xfrm>
                          <a:prstGeom prst="rect">
                            <a:avLst/>
                          </a:prstGeom>
                          <a:solidFill>
                            <a:srgbClr val="FFFFFF"/>
                          </a:solidFill>
                          <a:ln>
                            <a:noFill/>
                          </a:ln>
                        </wps:spPr>
                        <wps:txbx>
                          <w:txbxContent>
                            <w:p w14:paraId="6CB34107" w14:textId="77777777" w:rsidR="00E30AAC" w:rsidRPr="00FB40D2" w:rsidRDefault="00E30AAC" w:rsidP="00E30AAC">
                              <w:pPr>
                                <w:rPr>
                                  <w:sz w:val="12"/>
                                  <w:szCs w:val="12"/>
                                </w:rPr>
                              </w:pPr>
                              <w:r>
                                <w:rPr>
                                  <w:sz w:val="12"/>
                                  <w:szCs w:val="12"/>
                                  <w:lang w:val="en-US"/>
                                </w:rPr>
                                <w:t>6</w:t>
                              </w:r>
                              <w:r w:rsidRPr="00963081">
                                <w:rPr>
                                  <w:sz w:val="12"/>
                                  <w:szCs w:val="12"/>
                                  <w:lang w:val="en-US"/>
                                </w:rPr>
                                <w:t xml:space="preserve">. </w:t>
                              </w:r>
                              <w:r>
                                <w:rPr>
                                  <w:sz w:val="12"/>
                                  <w:szCs w:val="12"/>
                                  <w:lang w:val="en-US"/>
                                </w:rPr>
                                <w:t>EAS Session Request</w:t>
                              </w:r>
                            </w:p>
                          </w:txbxContent>
                        </wps:txbx>
                        <wps:bodyPr rot="0" vert="horz" wrap="square" lIns="91440" tIns="45720" rIns="91440" bIns="45720" anchor="t" anchorCtr="0" upright="1">
                          <a:noAutofit/>
                        </wps:bodyPr>
                      </wps:wsp>
                      <wps:wsp>
                        <wps:cNvPr id="35" name="Text Box 75"/>
                        <wps:cNvSpPr txBox="1">
                          <a:spLocks noChangeArrowheads="1"/>
                        </wps:cNvSpPr>
                        <wps:spPr bwMode="auto">
                          <a:xfrm>
                            <a:off x="2508250" y="4991735"/>
                            <a:ext cx="1003300" cy="387985"/>
                          </a:xfrm>
                          <a:prstGeom prst="rect">
                            <a:avLst/>
                          </a:prstGeom>
                          <a:solidFill>
                            <a:srgbClr val="FFFFFF"/>
                          </a:solidFill>
                          <a:ln>
                            <a:noFill/>
                          </a:ln>
                        </wps:spPr>
                        <wps:txbx>
                          <w:txbxContent>
                            <w:p w14:paraId="3467CEE4" w14:textId="77777777" w:rsidR="00E30AAC" w:rsidRPr="00FB40D2" w:rsidRDefault="00E30AAC" w:rsidP="00E30AAC">
                              <w:pPr>
                                <w:rPr>
                                  <w:sz w:val="12"/>
                                  <w:szCs w:val="12"/>
                                </w:rPr>
                              </w:pPr>
                              <w:r>
                                <w:rPr>
                                  <w:sz w:val="12"/>
                                  <w:szCs w:val="12"/>
                                  <w:lang w:val="en-US"/>
                                </w:rPr>
                                <w:t>7</w:t>
                              </w:r>
                              <w:r w:rsidRPr="00963081">
                                <w:rPr>
                                  <w:sz w:val="12"/>
                                  <w:szCs w:val="12"/>
                                  <w:lang w:val="en-US"/>
                                </w:rPr>
                                <w:t xml:space="preserve">. </w:t>
                              </w:r>
                              <w:r>
                                <w:rPr>
                                  <w:sz w:val="12"/>
                                  <w:szCs w:val="12"/>
                                  <w:lang w:val="en-US"/>
                                </w:rPr>
                                <w:t>EAS</w:t>
                              </w:r>
                              <w:r w:rsidRPr="00963081">
                                <w:rPr>
                                  <w:sz w:val="12"/>
                                  <w:szCs w:val="12"/>
                                  <w:lang w:val="en-US"/>
                                </w:rPr>
                                <w:t xml:space="preserve"> Session </w:t>
                              </w:r>
                              <w:r>
                                <w:rPr>
                                  <w:sz w:val="12"/>
                                  <w:szCs w:val="12"/>
                                  <w:lang w:val="en-US"/>
                                </w:rPr>
                                <w:t>Start</w:t>
                              </w:r>
                            </w:p>
                          </w:txbxContent>
                        </wps:txbx>
                        <wps:bodyPr rot="0" vert="horz" wrap="square" lIns="91440" tIns="45720" rIns="91440" bIns="45720" anchor="t" anchorCtr="0" upright="1">
                          <a:noAutofit/>
                        </wps:bodyPr>
                      </wps:wsp>
                      <wps:wsp>
                        <wps:cNvPr id="36" name="Text Box 76"/>
                        <wps:cNvSpPr txBox="1">
                          <a:spLocks noChangeArrowheads="1"/>
                        </wps:cNvSpPr>
                        <wps:spPr bwMode="auto">
                          <a:xfrm>
                            <a:off x="3241040" y="6340475"/>
                            <a:ext cx="607695" cy="330835"/>
                          </a:xfrm>
                          <a:prstGeom prst="rect">
                            <a:avLst/>
                          </a:prstGeom>
                          <a:solidFill>
                            <a:srgbClr val="FFFFFF"/>
                          </a:solidFill>
                          <a:ln w="9525">
                            <a:solidFill>
                              <a:srgbClr val="000000"/>
                            </a:solidFill>
                            <a:miter lim="800000"/>
                            <a:headEnd/>
                            <a:tailEnd/>
                          </a:ln>
                        </wps:spPr>
                        <wps:txbx>
                          <w:txbxContent>
                            <w:p w14:paraId="714CB993" w14:textId="77777777" w:rsidR="00E30AAC" w:rsidRPr="00E44730" w:rsidRDefault="00E30AAC" w:rsidP="00E30AAC">
                              <w:pPr>
                                <w:jc w:val="center"/>
                                <w:rPr>
                                  <w:sz w:val="12"/>
                                  <w:szCs w:val="12"/>
                                </w:rPr>
                              </w:pPr>
                              <w:r>
                                <w:rPr>
                                  <w:sz w:val="12"/>
                                  <w:szCs w:val="12"/>
                                </w:rPr>
                                <w:t>12</w:t>
                              </w:r>
                              <w:r w:rsidRPr="00E44730">
                                <w:rPr>
                                  <w:sz w:val="12"/>
                                  <w:szCs w:val="12"/>
                                </w:rPr>
                                <w:t xml:space="preserve">. Calculate </w:t>
                              </w:r>
                              <w:r>
                                <w:rPr>
                                  <w:sz w:val="12"/>
                                  <w:szCs w:val="12"/>
                                </w:rPr>
                                <w:t>E2E</w:t>
                              </w:r>
                              <w:r w:rsidRPr="00E44730">
                                <w:rPr>
                                  <w:sz w:val="12"/>
                                  <w:szCs w:val="12"/>
                                </w:rPr>
                                <w:t xml:space="preserve"> Keys</w:t>
                              </w:r>
                            </w:p>
                          </w:txbxContent>
                        </wps:txbx>
                        <wps:bodyPr rot="0" vert="horz" wrap="square" lIns="91440" tIns="45720" rIns="91440" bIns="45720" anchor="t" anchorCtr="0" upright="1">
                          <a:noAutofit/>
                        </wps:bodyPr>
                      </wps:wsp>
                      <wps:wsp>
                        <wps:cNvPr id="37" name="AutoShape 239"/>
                        <wps:cNvCnPr>
                          <a:cxnSpLocks noChangeShapeType="1"/>
                        </wps:cNvCnPr>
                        <wps:spPr bwMode="auto">
                          <a:xfrm flipH="1">
                            <a:off x="356566" y="5619143"/>
                            <a:ext cx="2091690" cy="635"/>
                          </a:xfrm>
                          <a:prstGeom prst="straightConnector1">
                            <a:avLst/>
                          </a:prstGeom>
                          <a:noFill/>
                          <a:ln w="9525">
                            <a:solidFill>
                              <a:srgbClr val="000000"/>
                            </a:solidFill>
                            <a:prstDash val="sysDot"/>
                            <a:round/>
                            <a:headEnd type="triangle" w="med" len="med"/>
                            <a:tailEnd/>
                          </a:ln>
                        </wps:spPr>
                        <wps:bodyPr/>
                      </wps:wsp>
                      <wps:wsp>
                        <wps:cNvPr id="38" name="Text Box 240"/>
                        <wps:cNvSpPr txBox="1">
                          <a:spLocks noChangeArrowheads="1"/>
                        </wps:cNvSpPr>
                        <wps:spPr bwMode="auto">
                          <a:xfrm>
                            <a:off x="470866" y="5733443"/>
                            <a:ext cx="1961515" cy="394970"/>
                          </a:xfrm>
                          <a:prstGeom prst="rect">
                            <a:avLst/>
                          </a:prstGeom>
                          <a:solidFill>
                            <a:srgbClr val="FFFFFF"/>
                          </a:solidFill>
                          <a:ln>
                            <a:noFill/>
                          </a:ln>
                        </wps:spPr>
                        <wps:txbx>
                          <w:txbxContent>
                            <w:p w14:paraId="47DCD8F5" w14:textId="77777777" w:rsidR="00E30AAC" w:rsidRPr="0043339D" w:rsidRDefault="00E30AAC" w:rsidP="00E30AAC">
                              <w:pPr>
                                <w:rPr>
                                  <w:sz w:val="12"/>
                                  <w:szCs w:val="12"/>
                                </w:rPr>
                              </w:pPr>
                              <w:r>
                                <w:rPr>
                                  <w:sz w:val="12"/>
                                  <w:szCs w:val="12"/>
                                </w:rPr>
                                <w:t>9</w:t>
                              </w:r>
                              <w:r w:rsidRPr="00A512C0">
                                <w:rPr>
                                  <w:sz w:val="12"/>
                                  <w:szCs w:val="12"/>
                                </w:rPr>
                                <w:t>.</w:t>
                              </w:r>
                              <w:r w:rsidRPr="00F37239">
                                <w:rPr>
                                  <w:color w:val="008080"/>
                                  <w:sz w:val="12"/>
                                  <w:szCs w:val="14"/>
                                  <w:u w:val="single"/>
                                </w:rPr>
                                <w:t xml:space="preserve"> </w:t>
                              </w:r>
                              <w:r w:rsidRPr="008810CB">
                                <w:rPr>
                                  <w:sz w:val="12"/>
                                  <w:szCs w:val="14"/>
                                </w:rPr>
                                <w:t>EMSDP Session Start Confirmation (conditional)</w:t>
                              </w:r>
                              <w:r w:rsidRPr="008810CB">
                                <w:rPr>
                                  <w:sz w:val="12"/>
                                  <w:szCs w:val="12"/>
                                </w:rPr>
                                <w:t>.</w:t>
                              </w:r>
                            </w:p>
                          </w:txbxContent>
                        </wps:txbx>
                        <wps:bodyPr rot="0" vert="horz" wrap="square" lIns="91440" tIns="45720" rIns="91440" bIns="45720" anchor="t" anchorCtr="0" upright="1">
                          <a:noAutofit/>
                        </wps:bodyPr>
                      </wps:wsp>
                      <wps:wsp>
                        <wps:cNvPr id="39" name="Text Box 68"/>
                        <wps:cNvSpPr txBox="1">
                          <a:spLocks noChangeArrowheads="1"/>
                        </wps:cNvSpPr>
                        <wps:spPr bwMode="auto">
                          <a:xfrm>
                            <a:off x="69215" y="6325235"/>
                            <a:ext cx="607695" cy="330835"/>
                          </a:xfrm>
                          <a:prstGeom prst="rect">
                            <a:avLst/>
                          </a:prstGeom>
                          <a:solidFill>
                            <a:srgbClr val="FFFFFF"/>
                          </a:solidFill>
                          <a:ln w="9525">
                            <a:solidFill>
                              <a:srgbClr val="000000"/>
                            </a:solidFill>
                            <a:miter lim="800000"/>
                            <a:headEnd/>
                            <a:tailEnd/>
                          </a:ln>
                        </wps:spPr>
                        <wps:txbx>
                          <w:txbxContent>
                            <w:p w14:paraId="799C9EEB" w14:textId="77777777" w:rsidR="00E30AAC" w:rsidRPr="00E44730" w:rsidRDefault="00E30AAC" w:rsidP="00E30AAC">
                              <w:pPr>
                                <w:jc w:val="center"/>
                                <w:rPr>
                                  <w:sz w:val="12"/>
                                  <w:szCs w:val="12"/>
                                </w:rPr>
                              </w:pPr>
                              <w:r>
                                <w:rPr>
                                  <w:sz w:val="12"/>
                                  <w:szCs w:val="12"/>
                                </w:rPr>
                                <w:t>11</w:t>
                              </w:r>
                              <w:r w:rsidRPr="0043339D">
                                <w:rPr>
                                  <w:sz w:val="12"/>
                                  <w:szCs w:val="12"/>
                                </w:rPr>
                                <w:t>. Calculate</w:t>
                              </w:r>
                              <w:r>
                                <w:rPr>
                                  <w:sz w:val="16"/>
                                </w:rPr>
                                <w:t xml:space="preserve"> </w:t>
                              </w:r>
                              <w:r w:rsidRPr="00E44730">
                                <w:rPr>
                                  <w:sz w:val="12"/>
                                  <w:szCs w:val="12"/>
                                </w:rPr>
                                <w:t>UE Keys</w:t>
                              </w:r>
                            </w:p>
                          </w:txbxContent>
                        </wps:txbx>
                        <wps:bodyPr rot="0" vert="horz" wrap="square" lIns="91440" tIns="45720" rIns="91440" bIns="45720" anchor="t" anchorCtr="0" upright="1">
                          <a:noAutofit/>
                        </wps:bodyPr>
                      </wps:wsp>
                      <wps:wsp>
                        <wps:cNvPr id="40" name="AutoShape 71"/>
                        <wps:cNvCnPr>
                          <a:cxnSpLocks noChangeShapeType="1"/>
                        </wps:cNvCnPr>
                        <wps:spPr bwMode="auto">
                          <a:xfrm flipH="1">
                            <a:off x="2528266" y="5847743"/>
                            <a:ext cx="1071245" cy="635"/>
                          </a:xfrm>
                          <a:prstGeom prst="straightConnector1">
                            <a:avLst/>
                          </a:prstGeom>
                          <a:noFill/>
                          <a:ln w="9525">
                            <a:solidFill>
                              <a:srgbClr val="000000"/>
                            </a:solidFill>
                            <a:round/>
                            <a:headEnd type="triangle" w="med" len="med"/>
                            <a:tailEnd/>
                          </a:ln>
                        </wps:spPr>
                        <wps:bodyPr/>
                      </wps:wsp>
                      <wps:wsp>
                        <wps:cNvPr id="41" name="Text Box 75"/>
                        <wps:cNvSpPr txBox="1">
                          <a:spLocks noChangeArrowheads="1"/>
                        </wps:cNvSpPr>
                        <wps:spPr bwMode="auto">
                          <a:xfrm>
                            <a:off x="2528266" y="5847743"/>
                            <a:ext cx="1003300" cy="387985"/>
                          </a:xfrm>
                          <a:prstGeom prst="rect">
                            <a:avLst/>
                          </a:prstGeom>
                          <a:solidFill>
                            <a:srgbClr val="FFFFFF"/>
                          </a:solidFill>
                          <a:ln>
                            <a:noFill/>
                          </a:ln>
                        </wps:spPr>
                        <wps:txbx>
                          <w:txbxContent>
                            <w:p w14:paraId="22AE1F4E" w14:textId="77777777" w:rsidR="00E30AAC" w:rsidRDefault="00E30AAC" w:rsidP="00E30AAC">
                              <w:pPr>
                                <w:pStyle w:val="NormalWeb1"/>
                                <w:spacing w:before="0" w:beforeAutospacing="0" w:after="180" w:afterAutospacing="0"/>
                              </w:pPr>
                              <w:r>
                                <w:rPr>
                                  <w:sz w:val="12"/>
                                  <w:szCs w:val="12"/>
                                </w:rPr>
                                <w:t>10. EAS Session Start Confirmation</w:t>
                              </w:r>
                            </w:p>
                          </w:txbxContent>
                        </wps:txbx>
                        <wps:bodyPr rot="0" vert="horz" wrap="square" lIns="91440" tIns="45720" rIns="91440" bIns="45720" anchor="t" anchorCtr="0" upright="1">
                          <a:noAutofit/>
                        </wps:bodyPr>
                      </wps:wsp>
                    </wpc:wpc>
                  </a:graphicData>
                </a:graphic>
              </wp:inline>
            </w:drawing>
          </mc:Choice>
          <mc:Fallback>
            <w:pict>
              <v:group w14:anchorId="2824F157" id="Canvas 42" o:spid="_x0000_s1028" editas="canvas" style="width:482.05pt;height:556.75pt;mso-position-horizontal-relative:char;mso-position-vertical-relative:line" coordsize="61220,70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">
                <v:shape id="_x0000_s1029" type="#_x0000_t75" style="position:absolute;width:61220;height:70707;visibility:visible;mso-wrap-style:square">
                  <v:fill o:detectmouseclick="t"/>
                  <v:path o:connecttype="none"/>
                </v:shape>
                <v:shapetype id="_x0000_t32" coordsize="21600,21600" o:spt="32" o:oned="t" path="m,l21600,21600e" filled="f">
                  <v:path arrowok="t" fillok="f" o:connecttype="none"/>
                  <o:lock v:ext="edit" shapetype="t"/>
                </v:shapetype>
                <v:shape id="AutoShape 34" o:spid="_x0000_s1030" type="#_x0000_t32" style="position:absolute;left:35413;top:2762;width:70;height:651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"/>
                <v:shape id="Text Box 35" o:spid="_x0000_s1031" type="#_x0000_t202" style="position:absolute;left:334;top:1803;width:6741;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14:paraId="694E183B" w14:textId="77777777" w:rsidR="00E30AAC" w:rsidRDefault="00E30AAC" w:rsidP="00E30AAC">
                        <w:pPr>
                          <w:jc w:val="center"/>
                        </w:pPr>
                        <w:r>
                          <w:t>UE</w:t>
                        </w:r>
                      </w:p>
                    </w:txbxContent>
                  </v:textbox>
                </v:shape>
                <v:shape id="Text Box 36" o:spid="_x0000_s1032" type="#_x0000_t202" style="position:absolute;left:21951;top:1803;width:6109;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14:paraId="6B8BEE77" w14:textId="77777777" w:rsidR="00E30AAC" w:rsidRDefault="00E30AAC" w:rsidP="00E30AAC">
                        <w:pPr>
                          <w:jc w:val="center"/>
                        </w:pPr>
                        <w:r>
                          <w:t>HSE</w:t>
                        </w:r>
                      </w:p>
                    </w:txbxContent>
                  </v:textbox>
                </v:shape>
                <v:shape id="Text Box 38" o:spid="_x0000_s1033" type="#_x0000_t202" style="position:absolute;left:4445;top:7067;width:15214;height:7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" stroked="f">
                  <v:textbox>
                    <w:txbxContent>
                      <w:p w14:paraId="58F604EB" w14:textId="77777777" w:rsidR="00E30AAC" w:rsidRPr="0043339D" w:rsidRDefault="00E30AAC" w:rsidP="00E30AAC">
                        <w:pPr>
                          <w:rPr>
                            <w:sz w:val="12"/>
                            <w:szCs w:val="12"/>
                          </w:rPr>
                        </w:pPr>
                        <w:r>
                          <w:rPr>
                            <w:sz w:val="12"/>
                            <w:szCs w:val="12"/>
                          </w:rPr>
                          <w:t>1</w:t>
                        </w:r>
                        <w:r w:rsidRPr="00A512C0">
                          <w:rPr>
                            <w:sz w:val="12"/>
                            <w:szCs w:val="12"/>
                          </w:rPr>
                          <w:t xml:space="preserve">. </w:t>
                        </w:r>
                        <w:r>
                          <w:rPr>
                            <w:sz w:val="12"/>
                            <w:szCs w:val="12"/>
                          </w:rPr>
                          <w:t xml:space="preserve">EMSDP </w:t>
                        </w:r>
                        <w:r>
                          <w:rPr>
                            <w:sz w:val="12"/>
                          </w:rPr>
                          <w:t>Session</w:t>
                        </w:r>
                        <w:r w:rsidRPr="00D13C5D">
                          <w:rPr>
                            <w:sz w:val="12"/>
                          </w:rPr>
                          <w:t xml:space="preserve"> Request</w:t>
                        </w:r>
                      </w:p>
                    </w:txbxContent>
                  </v:textbox>
                </v:shape>
                <v:shape id="Text Box 39" o:spid="_x0000_s1034" type="#_x0000_t202" style="position:absolute;left:42043;top:1803;width:6109;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">
                  <v:stroke dashstyle="1 1"/>
                  <v:textbox>
                    <w:txbxContent>
                      <w:p w14:paraId="14287A8D" w14:textId="77777777" w:rsidR="00E30AAC" w:rsidRDefault="00E30AAC" w:rsidP="00E30AAC">
                        <w:pPr>
                          <w:jc w:val="center"/>
                        </w:pPr>
                        <w:r>
                          <w:t>EMKS</w:t>
                        </w:r>
                      </w:p>
                    </w:txbxContent>
                  </v:textbox>
                </v:shape>
                <v:shape id="Text Box 40" o:spid="_x0000_s1035" type="#_x0000_t202" style="position:absolute;left:52393;top:1803;width:6109;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38EE6540" w14:textId="77777777" w:rsidR="00E30AAC" w:rsidRDefault="00E30AAC" w:rsidP="00E30AAC">
                        <w:pPr>
                          <w:jc w:val="center"/>
                        </w:pPr>
                        <w:r>
                          <w:t>HSS</w:t>
                        </w:r>
                      </w:p>
                    </w:txbxContent>
                  </v:textbox>
                </v:shape>
                <v:shape id="AutoShape 41" o:spid="_x0000_s1036" type="#_x0000_t32" style="position:absolute;left:3705;top:5835;width:79;height:620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"/>
                <v:shape id="AutoShape 43" o:spid="_x0000_s1037" type="#_x0000_t32" style="position:absolute;left:24701;top:5835;width:152;height:620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"/>
                <v:shape id="AutoShape 44" o:spid="_x0000_s1038" type="#_x0000_t32" style="position:absolute;left:55581;top:5835;width:6;height:614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"/>
                <v:shape id="AutoShape 45" o:spid="_x0000_s1039" type="#_x0000_t32" style="position:absolute;left:3708;top:6991;width:210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eh5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">
                  <v:stroke endarrow="block"/>
                </v:shape>
                <v:shape id="AutoShape 46" o:spid="_x0000_s1040" type="#_x0000_t32" style="position:absolute;left:24853;top:14046;width:3055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">
                  <v:stroke endarrow="block"/>
                </v:shape>
                <v:shape id="AutoShape 47" o:spid="_x0000_s1041" type="#_x0000_t32" style="position:absolute;left:24853;top:21704;width:2027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">
                  <v:stroke dashstyle="1 1" endarrow="block"/>
                </v:shape>
                <v:shape id="AutoShape 48" o:spid="_x0000_s1042" type="#_x0000_t32" style="position:absolute;left:45129;top:29063;width:1045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">
                  <v:stroke dashstyle="1 1" endarrow="block"/>
                </v:shape>
                <v:shape id="AutoShape 49" o:spid="_x0000_s1043" type="#_x0000_t32" style="position:absolute;left:24853;top:36893;width:20276;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">
                  <v:stroke dashstyle="1 1" endarrow="block"/>
                </v:shape>
                <v:shape id="AutoShape 50" o:spid="_x0000_s1044" type="#_x0000_t32" style="position:absolute;left:45129;top:35382;width:1028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">
                  <v:stroke dashstyle="1 1" endarrow="block"/>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51" o:spid="_x0000_s1045" type="#_x0000_t88" style="position:absolute;left:55987;top:20561;width:1143;height:1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"/>
                <v:shape id="Text Box 54" o:spid="_x0000_s1046" type="#_x0000_t202" style="position:absolute;left:21793;top:9931;width:6077;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54B329ED" w14:textId="77777777" w:rsidR="00E30AAC" w:rsidRPr="0043339D" w:rsidRDefault="00E30AAC" w:rsidP="00E30AAC">
                        <w:pPr>
                          <w:jc w:val="center"/>
                          <w:rPr>
                            <w:sz w:val="12"/>
                            <w:szCs w:val="12"/>
                          </w:rPr>
                        </w:pPr>
                        <w:r>
                          <w:rPr>
                            <w:sz w:val="12"/>
                            <w:szCs w:val="12"/>
                          </w:rPr>
                          <w:t xml:space="preserve">2. </w:t>
                        </w:r>
                        <w:r w:rsidRPr="0043339D">
                          <w:rPr>
                            <w:sz w:val="12"/>
                            <w:szCs w:val="12"/>
                          </w:rPr>
                          <w:t>Keys</w:t>
                        </w:r>
                        <w:r w:rsidRPr="0043339D">
                          <w:rPr>
                            <w:sz w:val="16"/>
                          </w:rPr>
                          <w:t xml:space="preserve"> </w:t>
                        </w:r>
                        <w:r w:rsidRPr="0043339D">
                          <w:rPr>
                            <w:sz w:val="12"/>
                            <w:szCs w:val="12"/>
                          </w:rPr>
                          <w:t>required?</w:t>
                        </w:r>
                      </w:p>
                    </w:txbxContent>
                  </v:textbox>
                </v:shape>
                <v:shape id="AutoShape 55" o:spid="_x0000_s1047" type="#_x0000_t32" style="position:absolute;left:45129;top:5835;width:6;height:614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">
                  <v:stroke dashstyle="1 1"/>
                </v:shape>
                <v:shape id="Text Box 56" o:spid="_x0000_s1048" type="#_x0000_t202" style="position:absolute;left:25412;top:14274;width:28696;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14:paraId="05C30B66" w14:textId="77777777" w:rsidR="00E30AAC" w:rsidRPr="0043339D" w:rsidRDefault="00E30AAC" w:rsidP="00E30AAC">
                        <w:pPr>
                          <w:rPr>
                            <w:sz w:val="12"/>
                            <w:szCs w:val="12"/>
                          </w:rPr>
                        </w:pPr>
                        <w:r>
                          <w:rPr>
                            <w:sz w:val="12"/>
                            <w:szCs w:val="12"/>
                          </w:rPr>
                          <w:t xml:space="preserve">3. </w:t>
                        </w:r>
                        <w:r w:rsidRPr="00B8020B">
                          <w:rPr>
                            <w:sz w:val="12"/>
                            <w:szCs w:val="12"/>
                          </w:rPr>
                          <w:t>Authentication-Information-Request</w:t>
                        </w:r>
                      </w:p>
                    </w:txbxContent>
                  </v:textbox>
                </v:shape>
                <v:shape id="Text Box 57" o:spid="_x0000_s1049" type="#_x0000_t202" style="position:absolute;left:25412;top:17246;width:28696;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" stroked="f">
                  <v:textbox>
                    <w:txbxContent>
                      <w:p w14:paraId="56695CE7" w14:textId="77777777" w:rsidR="00E30AAC" w:rsidRPr="0043339D" w:rsidRDefault="00E30AAC" w:rsidP="00E30AAC">
                        <w:pPr>
                          <w:rPr>
                            <w:sz w:val="12"/>
                            <w:szCs w:val="12"/>
                          </w:rPr>
                        </w:pPr>
                        <w:r>
                          <w:rPr>
                            <w:sz w:val="12"/>
                            <w:szCs w:val="12"/>
                          </w:rPr>
                          <w:t xml:space="preserve">4. </w:t>
                        </w:r>
                        <w:r w:rsidRPr="00B8020B">
                          <w:rPr>
                            <w:sz w:val="12"/>
                            <w:szCs w:val="12"/>
                          </w:rPr>
                          <w:t>Authentication-Information-</w:t>
                        </w:r>
                        <w:r>
                          <w:rPr>
                            <w:sz w:val="12"/>
                            <w:szCs w:val="12"/>
                          </w:rPr>
                          <w:t>Answer</w:t>
                        </w:r>
                      </w:p>
                    </w:txbxContent>
                  </v:textbox>
                </v:shape>
                <v:shape id="Text Box 58" o:spid="_x0000_s1050" type="#_x0000_t202" style="position:absolute;left:25412;top:37630;width:19107;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50B0ED5E" w14:textId="77777777" w:rsidR="00E30AAC" w:rsidRPr="0043339D" w:rsidRDefault="00E30AAC" w:rsidP="00E30AAC">
                        <w:pPr>
                          <w:rPr>
                            <w:sz w:val="12"/>
                            <w:szCs w:val="12"/>
                          </w:rPr>
                        </w:pPr>
                        <w:r>
                          <w:rPr>
                            <w:sz w:val="12"/>
                            <w:szCs w:val="12"/>
                          </w:rPr>
                          <w:t xml:space="preserve">d. </w:t>
                        </w:r>
                        <w:r w:rsidRPr="00B8020B">
                          <w:rPr>
                            <w:sz w:val="12"/>
                            <w:szCs w:val="12"/>
                          </w:rPr>
                          <w:t>Authentication-Information-</w:t>
                        </w:r>
                        <w:r>
                          <w:rPr>
                            <w:sz w:val="12"/>
                            <w:szCs w:val="12"/>
                          </w:rPr>
                          <w:t>Answer</w:t>
                        </w:r>
                      </w:p>
                    </w:txbxContent>
                  </v:textbox>
                </v:shape>
                <v:shape id="Text Box 59" o:spid="_x0000_s1051" type="#_x0000_t202" style="position:absolute;left:45739;top:36322;width:9258;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401F262B" w14:textId="77777777" w:rsidR="00E30AAC" w:rsidRPr="0043339D" w:rsidRDefault="00E30AAC" w:rsidP="00E30AAC">
                        <w:pPr>
                          <w:rPr>
                            <w:sz w:val="12"/>
                            <w:szCs w:val="12"/>
                          </w:rPr>
                        </w:pPr>
                        <w:r>
                          <w:rPr>
                            <w:sz w:val="12"/>
                            <w:szCs w:val="12"/>
                          </w:rPr>
                          <w:t xml:space="preserve">c. </w:t>
                        </w:r>
                        <w:r w:rsidRPr="00B8020B">
                          <w:rPr>
                            <w:sz w:val="12"/>
                            <w:szCs w:val="12"/>
                          </w:rPr>
                          <w:t>Authentication-Information-</w:t>
                        </w:r>
                        <w:r>
                          <w:rPr>
                            <w:sz w:val="12"/>
                            <w:szCs w:val="12"/>
                          </w:rPr>
                          <w:t>Answer (to deliver authentication vectors – if required)</w:t>
                        </w:r>
                      </w:p>
                    </w:txbxContent>
                  </v:textbox>
                </v:shape>
                <v:shape id="Text Box 60" o:spid="_x0000_s1052" type="#_x0000_t202" style="position:absolute;left:25082;top:21837;width:20047;height:2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14:paraId="008ECC7E" w14:textId="77777777" w:rsidR="00E30AAC" w:rsidRPr="0043339D" w:rsidRDefault="00E30AAC" w:rsidP="00E30AAC">
                        <w:pPr>
                          <w:rPr>
                            <w:sz w:val="12"/>
                            <w:szCs w:val="12"/>
                          </w:rPr>
                        </w:pPr>
                        <w:r>
                          <w:rPr>
                            <w:sz w:val="12"/>
                            <w:szCs w:val="12"/>
                          </w:rPr>
                          <w:t xml:space="preserve">a. </w:t>
                        </w:r>
                        <w:r w:rsidRPr="00B8020B">
                          <w:rPr>
                            <w:sz w:val="12"/>
                            <w:szCs w:val="12"/>
                          </w:rPr>
                          <w:t>Authentication-Information-Request</w:t>
                        </w:r>
                      </w:p>
                    </w:txbxContent>
                  </v:textbox>
                </v:shape>
                <v:shape id="Text Box 61" o:spid="_x0000_s1053" type="#_x0000_t202" style="position:absolute;left:45739;top:29667;width:9258;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14:paraId="3359D91A" w14:textId="77777777" w:rsidR="00E30AAC" w:rsidRPr="0043339D" w:rsidRDefault="00E30AAC" w:rsidP="00E30AAC">
                        <w:pPr>
                          <w:rPr>
                            <w:sz w:val="12"/>
                            <w:szCs w:val="12"/>
                          </w:rPr>
                        </w:pPr>
                        <w:r>
                          <w:rPr>
                            <w:sz w:val="12"/>
                            <w:szCs w:val="12"/>
                          </w:rPr>
                          <w:t xml:space="preserve">b. </w:t>
                        </w:r>
                        <w:r w:rsidRPr="00B8020B">
                          <w:rPr>
                            <w:sz w:val="12"/>
                            <w:szCs w:val="12"/>
                          </w:rPr>
                          <w:t>Authentication-Information-Request</w:t>
                        </w:r>
                        <w:r>
                          <w:rPr>
                            <w:sz w:val="12"/>
                            <w:szCs w:val="12"/>
                          </w:rPr>
                          <w:t xml:space="preserve"> (to request authentication vectors - if required)</w:t>
                        </w:r>
                      </w:p>
                    </w:txbxContent>
                  </v:textbox>
                </v:shape>
                <v:shape id="AutoShape 62" o:spid="_x0000_s1054" type="#_x0000_t32" style="position:absolute;left:24853;top:17246;width:3042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">
                  <v:stroke startarrow="block"/>
                </v:shape>
                <v:shape id="Text Box 63" o:spid="_x0000_s1055" type="#_x0000_t202" style="position:absolute;left:41624;top:23666;width:6826;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">
                  <v:stroke dashstyle="1 1"/>
                  <v:textbox>
                    <w:txbxContent>
                      <w:p w14:paraId="77719FD7" w14:textId="77777777" w:rsidR="00E30AAC" w:rsidRDefault="00E30AAC" w:rsidP="00E30AAC">
                        <w:r w:rsidRPr="0043339D">
                          <w:rPr>
                            <w:sz w:val="12"/>
                            <w:szCs w:val="12"/>
                          </w:rPr>
                          <w:t>Authentication vectors needed?</w:t>
                        </w:r>
                      </w:p>
                    </w:txbxContent>
                  </v:textbox>
                </v:shape>
                <v:shape id="Text Box 64" o:spid="_x0000_s1056" type="#_x0000_t202" style="position:absolute;left:4781;top:54025;width:19615;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14:paraId="7B90116E" w14:textId="77777777" w:rsidR="00E30AAC" w:rsidRPr="0043339D" w:rsidRDefault="00E30AAC" w:rsidP="00E30AAC">
                        <w:pPr>
                          <w:rPr>
                            <w:sz w:val="12"/>
                            <w:szCs w:val="12"/>
                          </w:rPr>
                        </w:pPr>
                        <w:r>
                          <w:rPr>
                            <w:sz w:val="12"/>
                            <w:szCs w:val="12"/>
                          </w:rPr>
                          <w:t>8</w:t>
                        </w:r>
                        <w:r w:rsidRPr="00A512C0">
                          <w:rPr>
                            <w:sz w:val="12"/>
                            <w:szCs w:val="12"/>
                          </w:rPr>
                          <w:t xml:space="preserve">. </w:t>
                        </w:r>
                        <w:r>
                          <w:rPr>
                            <w:sz w:val="12"/>
                            <w:szCs w:val="12"/>
                          </w:rPr>
                          <w:t xml:space="preserve">EMSDP </w:t>
                        </w:r>
                        <w:r w:rsidRPr="008810CB">
                          <w:rPr>
                            <w:sz w:val="12"/>
                            <w:szCs w:val="14"/>
                          </w:rPr>
                          <w:t>Session Start</w:t>
                        </w:r>
                      </w:p>
                    </w:txbxContent>
                  </v:textbox>
                </v:shape>
                <v:shape id="AutoShape 65" o:spid="_x0000_s1057" type="#_x0000_t32" style="position:absolute;left:3784;top:53803;width:210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">
                  <v:stroke startarrow="block"/>
                </v:shape>
                <v:shape id="Text Box 69" o:spid="_x0000_s1058" type="#_x0000_t202" style="position:absolute;left:21983;top:40208;width:6077;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616EC986" w14:textId="77777777" w:rsidR="00E30AAC" w:rsidRPr="00E44730" w:rsidRDefault="00E30AAC" w:rsidP="00E30AAC">
                        <w:pPr>
                          <w:jc w:val="center"/>
                          <w:rPr>
                            <w:sz w:val="12"/>
                            <w:szCs w:val="12"/>
                          </w:rPr>
                        </w:pPr>
                        <w:r>
                          <w:rPr>
                            <w:sz w:val="12"/>
                            <w:szCs w:val="12"/>
                          </w:rPr>
                          <w:t>5</w:t>
                        </w:r>
                        <w:r w:rsidRPr="0043339D">
                          <w:rPr>
                            <w:sz w:val="12"/>
                            <w:szCs w:val="12"/>
                          </w:rPr>
                          <w:t>. Calculate</w:t>
                        </w:r>
                        <w:r>
                          <w:rPr>
                            <w:sz w:val="16"/>
                          </w:rPr>
                          <w:t xml:space="preserve"> </w:t>
                        </w:r>
                        <w:r w:rsidRPr="00E44730">
                          <w:rPr>
                            <w:sz w:val="12"/>
                            <w:szCs w:val="12"/>
                          </w:rPr>
                          <w:t>HSE Keys</w:t>
                        </w:r>
                      </w:p>
                    </w:txbxContent>
                  </v:textbox>
                </v:shape>
                <v:shape id="AutoShape 70" o:spid="_x0000_s1059" type="#_x0000_t88" style="position:absolute;left:55987;top:13239;width:909;height:5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"/>
                <v:shape id="AutoShape 71" o:spid="_x0000_s1060" type="#_x0000_t32" style="position:absolute;left:24701;top:44532;width:10712;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">
                  <v:stroke startarrow="block"/>
                </v:shape>
                <v:shape id="AutoShape 72" o:spid="_x0000_s1061" type="#_x0000_t32" style="position:absolute;left:24777;top:49072;width:10636;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">
                  <v:stroke endarrow="block"/>
                </v:shape>
                <v:shape id="Text Box 73" o:spid="_x0000_s1062" type="#_x0000_t202" style="position:absolute;left:32410;top:1727;width:6109;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">
                  <v:textbox>
                    <w:txbxContent>
                      <w:p w14:paraId="1B759F5C" w14:textId="77777777" w:rsidR="00E30AAC" w:rsidRPr="00FC3CCC" w:rsidRDefault="00E30AAC" w:rsidP="00E30AAC">
                        <w:pPr>
                          <w:jc w:val="center"/>
                          <w:rPr>
                            <w:lang w:val="en-US"/>
                          </w:rPr>
                        </w:pPr>
                        <w:r>
                          <w:rPr>
                            <w:lang w:val="en-US"/>
                          </w:rPr>
                          <w:t>EAS</w:t>
                        </w:r>
                      </w:p>
                    </w:txbxContent>
                  </v:textbox>
                </v:shape>
                <v:shape id="Text Box 74" o:spid="_x0000_s1063" type="#_x0000_t202" style="position:absolute;left:25082;top:44996;width:10033;height:3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" stroked="f">
                  <v:textbox>
                    <w:txbxContent>
                      <w:p w14:paraId="6CB34107" w14:textId="77777777" w:rsidR="00E30AAC" w:rsidRPr="00FB40D2" w:rsidRDefault="00E30AAC" w:rsidP="00E30AAC">
                        <w:pPr>
                          <w:rPr>
                            <w:sz w:val="12"/>
                            <w:szCs w:val="12"/>
                          </w:rPr>
                        </w:pPr>
                        <w:r>
                          <w:rPr>
                            <w:sz w:val="12"/>
                            <w:szCs w:val="12"/>
                            <w:lang w:val="en-US"/>
                          </w:rPr>
                          <w:t>6</w:t>
                        </w:r>
                        <w:r w:rsidRPr="00963081">
                          <w:rPr>
                            <w:sz w:val="12"/>
                            <w:szCs w:val="12"/>
                            <w:lang w:val="en-US"/>
                          </w:rPr>
                          <w:t xml:space="preserve">. </w:t>
                        </w:r>
                        <w:r>
                          <w:rPr>
                            <w:sz w:val="12"/>
                            <w:szCs w:val="12"/>
                            <w:lang w:val="en-US"/>
                          </w:rPr>
                          <w:t>EAS Session Request</w:t>
                        </w:r>
                      </w:p>
                    </w:txbxContent>
                  </v:textbox>
                </v:shape>
                <v:shape id="Text Box 75" o:spid="_x0000_s1064" type="#_x0000_t202" style="position:absolute;left:25082;top:49917;width:10033;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3467CEE4" w14:textId="77777777" w:rsidR="00E30AAC" w:rsidRPr="00FB40D2" w:rsidRDefault="00E30AAC" w:rsidP="00E30AAC">
                        <w:pPr>
                          <w:rPr>
                            <w:sz w:val="12"/>
                            <w:szCs w:val="12"/>
                          </w:rPr>
                        </w:pPr>
                        <w:r>
                          <w:rPr>
                            <w:sz w:val="12"/>
                            <w:szCs w:val="12"/>
                            <w:lang w:val="en-US"/>
                          </w:rPr>
                          <w:t>7</w:t>
                        </w:r>
                        <w:r w:rsidRPr="00963081">
                          <w:rPr>
                            <w:sz w:val="12"/>
                            <w:szCs w:val="12"/>
                            <w:lang w:val="en-US"/>
                          </w:rPr>
                          <w:t xml:space="preserve">. </w:t>
                        </w:r>
                        <w:r>
                          <w:rPr>
                            <w:sz w:val="12"/>
                            <w:szCs w:val="12"/>
                            <w:lang w:val="en-US"/>
                          </w:rPr>
                          <w:t>EAS</w:t>
                        </w:r>
                        <w:r w:rsidRPr="00963081">
                          <w:rPr>
                            <w:sz w:val="12"/>
                            <w:szCs w:val="12"/>
                            <w:lang w:val="en-US"/>
                          </w:rPr>
                          <w:t xml:space="preserve"> Session </w:t>
                        </w:r>
                        <w:r>
                          <w:rPr>
                            <w:sz w:val="12"/>
                            <w:szCs w:val="12"/>
                            <w:lang w:val="en-US"/>
                          </w:rPr>
                          <w:t>Start</w:t>
                        </w:r>
                      </w:p>
                    </w:txbxContent>
                  </v:textbox>
                </v:shape>
                <v:shape id="Text Box 76" o:spid="_x0000_s1065" type="#_x0000_t202" style="position:absolute;left:32410;top:63404;width:6077;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714CB993" w14:textId="77777777" w:rsidR="00E30AAC" w:rsidRPr="00E44730" w:rsidRDefault="00E30AAC" w:rsidP="00E30AAC">
                        <w:pPr>
                          <w:jc w:val="center"/>
                          <w:rPr>
                            <w:sz w:val="12"/>
                            <w:szCs w:val="12"/>
                          </w:rPr>
                        </w:pPr>
                        <w:r>
                          <w:rPr>
                            <w:sz w:val="12"/>
                            <w:szCs w:val="12"/>
                          </w:rPr>
                          <w:t>12</w:t>
                        </w:r>
                        <w:r w:rsidRPr="00E44730">
                          <w:rPr>
                            <w:sz w:val="12"/>
                            <w:szCs w:val="12"/>
                          </w:rPr>
                          <w:t xml:space="preserve">. Calculate </w:t>
                        </w:r>
                        <w:r>
                          <w:rPr>
                            <w:sz w:val="12"/>
                            <w:szCs w:val="12"/>
                          </w:rPr>
                          <w:t>E2E</w:t>
                        </w:r>
                        <w:r w:rsidRPr="00E44730">
                          <w:rPr>
                            <w:sz w:val="12"/>
                            <w:szCs w:val="12"/>
                          </w:rPr>
                          <w:t xml:space="preserve"> Keys</w:t>
                        </w:r>
                      </w:p>
                    </w:txbxContent>
                  </v:textbox>
                </v:shape>
                <v:shape id="AutoShape 239" o:spid="_x0000_s1066" type="#_x0000_t32" style="position:absolute;left:3565;top:56191;width:20917;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">
                  <v:stroke dashstyle="1 1" startarrow="block"/>
                </v:shape>
                <v:shape id="Text Box 240" o:spid="_x0000_s1067" type="#_x0000_t202" style="position:absolute;left:4708;top:57334;width:1961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" stroked="f">
                  <v:textbox>
                    <w:txbxContent>
                      <w:p w14:paraId="47DCD8F5" w14:textId="77777777" w:rsidR="00E30AAC" w:rsidRPr="0043339D" w:rsidRDefault="00E30AAC" w:rsidP="00E30AAC">
                        <w:pPr>
                          <w:rPr>
                            <w:sz w:val="12"/>
                            <w:szCs w:val="12"/>
                          </w:rPr>
                        </w:pPr>
                        <w:r>
                          <w:rPr>
                            <w:sz w:val="12"/>
                            <w:szCs w:val="12"/>
                          </w:rPr>
                          <w:t>9</w:t>
                        </w:r>
                        <w:r w:rsidRPr="00A512C0">
                          <w:rPr>
                            <w:sz w:val="12"/>
                            <w:szCs w:val="12"/>
                          </w:rPr>
                          <w:t>.</w:t>
                        </w:r>
                        <w:r w:rsidRPr="00F37239">
                          <w:rPr>
                            <w:color w:val="008080"/>
                            <w:sz w:val="12"/>
                            <w:szCs w:val="14"/>
                            <w:u w:val="single"/>
                          </w:rPr>
                          <w:t xml:space="preserve"> </w:t>
                        </w:r>
                        <w:r w:rsidRPr="008810CB">
                          <w:rPr>
                            <w:sz w:val="12"/>
                            <w:szCs w:val="14"/>
                          </w:rPr>
                          <w:t>EMSDP Session Start Confirmation (conditional)</w:t>
                        </w:r>
                        <w:r w:rsidRPr="008810CB">
                          <w:rPr>
                            <w:sz w:val="12"/>
                            <w:szCs w:val="12"/>
                          </w:rPr>
                          <w:t>.</w:t>
                        </w:r>
                      </w:p>
                    </w:txbxContent>
                  </v:textbox>
                </v:shape>
                <v:shape id="Text Box 68" o:spid="_x0000_s1068" type="#_x0000_t202" style="position:absolute;left:692;top:63252;width:6077;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799C9EEB" w14:textId="77777777" w:rsidR="00E30AAC" w:rsidRPr="00E44730" w:rsidRDefault="00E30AAC" w:rsidP="00E30AAC">
                        <w:pPr>
                          <w:jc w:val="center"/>
                          <w:rPr>
                            <w:sz w:val="12"/>
                            <w:szCs w:val="12"/>
                          </w:rPr>
                        </w:pPr>
                        <w:r>
                          <w:rPr>
                            <w:sz w:val="12"/>
                            <w:szCs w:val="12"/>
                          </w:rPr>
                          <w:t>11</w:t>
                        </w:r>
                        <w:r w:rsidRPr="0043339D">
                          <w:rPr>
                            <w:sz w:val="12"/>
                            <w:szCs w:val="12"/>
                          </w:rPr>
                          <w:t>. Calculate</w:t>
                        </w:r>
                        <w:r>
                          <w:rPr>
                            <w:sz w:val="16"/>
                          </w:rPr>
                          <w:t xml:space="preserve"> </w:t>
                        </w:r>
                        <w:r w:rsidRPr="00E44730">
                          <w:rPr>
                            <w:sz w:val="12"/>
                            <w:szCs w:val="12"/>
                          </w:rPr>
                          <w:t>UE Keys</w:t>
                        </w:r>
                      </w:p>
                    </w:txbxContent>
                  </v:textbox>
                </v:shape>
                <v:shape id="AutoShape 71" o:spid="_x0000_s1069" type="#_x0000_t32" style="position:absolute;left:25282;top:58477;width:1071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">
                  <v:stroke startarrow="block"/>
                </v:shape>
                <v:shape id="Text Box 75" o:spid="_x0000_s1070" type="#_x0000_t202" style="position:absolute;left:25282;top:58477;width:10033;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" stroked="f">
                  <v:textbox>
                    <w:txbxContent>
                      <w:p w14:paraId="22AE1F4E" w14:textId="77777777" w:rsidR="00E30AAC" w:rsidRDefault="00E30AAC" w:rsidP="00E30AAC">
                        <w:pPr>
                          <w:pStyle w:val="NormalWeb1"/>
                          <w:spacing w:before="0" w:beforeAutospacing="0" w:after="180" w:afterAutospacing="0"/>
                        </w:pPr>
                        <w:r>
                          <w:rPr>
                            <w:sz w:val="12"/>
                            <w:szCs w:val="12"/>
                          </w:rPr>
                          <w:t>10. EAS Session Start Confirmation</w:t>
                        </w:r>
                      </w:p>
                    </w:txbxContent>
                  </v:textbox>
                </v:shape>
                <w10:anchorlock/>
              </v:group>
            </w:pict>
          </mc:Fallback>
        </mc:AlternateContent>
      </w:r>
    </w:p>
    <w:p w14:paraId="4D182FF4" w14:textId="77777777" w:rsidR="00E30AAC" w:rsidRPr="00F77287" w:rsidRDefault="00E30AAC" w:rsidP="00E30AAC">
      <w:pPr>
        <w:pStyle w:val="TH"/>
      </w:pPr>
      <w:r w:rsidRPr="00F77287">
        <w:t xml:space="preserve">Figure </w:t>
      </w:r>
      <w:r>
        <w:t>4</w:t>
      </w:r>
      <w:r w:rsidRPr="00F77287">
        <w:t>.6.1.1-1</w:t>
      </w:r>
      <w:ins w:id="217" w:author="Rapporteur" w:date="2020-12-10T09:34:00Z">
        <w:r>
          <w:t>:</w:t>
        </w:r>
      </w:ins>
      <w:r w:rsidRPr="00F77287">
        <w:t xml:space="preserve"> Generic BEST key agreement process</w:t>
      </w:r>
      <w:ins w:id="218" w:author="Rapporteur" w:date="2020-12-10T09:32:00Z">
        <w:r>
          <w:t xml:space="preserve"> for EPS networks</w:t>
        </w:r>
      </w:ins>
    </w:p>
    <w:p w14:paraId="33F46F9E" w14:textId="77777777" w:rsidR="00E30AAC" w:rsidRPr="00F77287" w:rsidRDefault="00E30AAC">
      <w:pPr>
        <w:pPrChange w:id="219" w:author="Rapporteur" w:date="2020-12-10T09:33:00Z">
          <w:pPr>
            <w:ind w:left="142" w:hanging="142"/>
          </w:pPr>
        </w:pPrChange>
      </w:pPr>
      <w:r w:rsidRPr="00F77287">
        <w:t>The Key agreement steps are:</w:t>
      </w:r>
    </w:p>
    <w:p w14:paraId="436AE148" w14:textId="77777777" w:rsidR="00E30AAC" w:rsidRPr="00F77287" w:rsidRDefault="00E30AAC" w:rsidP="00E30AAC">
      <w:pPr>
        <w:pStyle w:val="B1"/>
      </w:pPr>
      <w:r w:rsidRPr="00F77287">
        <w:rPr>
          <w:b/>
        </w:rPr>
        <w:t>1.</w:t>
      </w:r>
      <w:r w:rsidRPr="00F77287">
        <w:rPr>
          <w:b/>
        </w:rPr>
        <w:tab/>
        <w:t>EMSDP Session Request (UE ID, BEST capabilities, Enterprise information</w:t>
      </w:r>
      <w:del w:id="220" w:author="Rapporteur" w:date="2021-05-03T15:08:00Z">
        <w:r w:rsidRPr="00F77287" w:rsidDel="005D7E9C">
          <w:rPr>
            <w:b/>
          </w:rPr>
          <w:delText xml:space="preserve"> (opt)</w:delText>
        </w:r>
      </w:del>
      <w:r w:rsidRPr="00F77287">
        <w:rPr>
          <w:b/>
        </w:rPr>
        <w:t xml:space="preserve">, </w:t>
      </w:r>
      <w:del w:id="221" w:author="Rapporteur" w:date="2021-05-03T15:08:00Z">
        <w:r w:rsidRPr="00F77287" w:rsidDel="005D7E9C">
          <w:rPr>
            <w:b/>
          </w:rPr>
          <w:delText>location ID</w:delText>
        </w:r>
      </w:del>
      <w:ins w:id="222" w:author="Rapporteur" w:date="2021-05-03T15:08:00Z">
        <w:r>
          <w:rPr>
            <w:b/>
          </w:rPr>
          <w:t>serving network (</w:t>
        </w:r>
        <w:proofErr w:type="spellStart"/>
        <w:r>
          <w:rPr>
            <w:b/>
          </w:rPr>
          <w:t>co</w:t>
        </w:r>
      </w:ins>
      <w:ins w:id="223" w:author="Rapporteur" w:date="2021-05-03T15:09:00Z">
        <w:r>
          <w:rPr>
            <w:b/>
          </w:rPr>
          <w:t>nd</w:t>
        </w:r>
        <w:proofErr w:type="spellEnd"/>
        <w:r>
          <w:rPr>
            <w:b/>
          </w:rPr>
          <w:t>)</w:t>
        </w:r>
      </w:ins>
      <w:r w:rsidRPr="00F77287">
        <w:rPr>
          <w:b/>
        </w:rPr>
        <w:t>).</w:t>
      </w:r>
      <w:r w:rsidRPr="00F77287">
        <w:t xml:space="preserve"> The UE shall send the EMSDP Session Request (UE ID, BEST capabilities, Enterprise information</w:t>
      </w:r>
      <w:del w:id="224" w:author="Rapporteur" w:date="2021-05-03T15:09:00Z">
        <w:r w:rsidRPr="00F77287" w:rsidDel="005D7E9C">
          <w:delText xml:space="preserve"> (opt)</w:delText>
        </w:r>
      </w:del>
      <w:bookmarkStart w:id="225" w:name="_Hlk81258017"/>
      <w:ins w:id="226" w:author="Rapporteur" w:date="2021-08-25T11:18:00Z">
        <w:r>
          <w:t>, serving network (</w:t>
        </w:r>
        <w:proofErr w:type="spellStart"/>
        <w:r>
          <w:t>cond</w:t>
        </w:r>
        <w:proofErr w:type="spellEnd"/>
        <w:r>
          <w:t>))</w:t>
        </w:r>
      </w:ins>
      <w:bookmarkEnd w:id="225"/>
      <w:r w:rsidRPr="00F77287">
        <w:t xml:space="preserve"> to set up a new BEST session. </w:t>
      </w:r>
      <w:ins w:id="227" w:author="Rapporteur" w:date="2021-05-03T15:06:00Z">
        <w:r>
          <w:t xml:space="preserve">For UEs supporting the </w:t>
        </w:r>
      </w:ins>
      <w:ins w:id="228" w:author="Rapporteur" w:date="2021-05-05T10:41:00Z">
        <w:r>
          <w:t xml:space="preserve">Rel.17 </w:t>
        </w:r>
      </w:ins>
      <w:ins w:id="229" w:author="Rapporteur" w:date="2021-05-03T15:06:00Z">
        <w:r>
          <w:t>release of BEST</w:t>
        </w:r>
      </w:ins>
      <w:ins w:id="230" w:author="Rapporteur" w:date="2021-05-03T15:07:00Z">
        <w:r>
          <w:t>, t</w:t>
        </w:r>
      </w:ins>
      <w:ins w:id="231" w:author="Rapporteur" w:date="2021-05-03T15:06:00Z">
        <w:r>
          <w:t xml:space="preserve">he BEST capabilities shall indicate </w:t>
        </w:r>
      </w:ins>
      <w:ins w:id="232" w:author="Rapporteur" w:date="2021-05-03T15:07:00Z">
        <w:r>
          <w:t xml:space="preserve">that </w:t>
        </w:r>
      </w:ins>
      <w:ins w:id="233" w:author="Rapporteur" w:date="2021-05-03T15:12:00Z">
        <w:r>
          <w:t>4G key agreement is</w:t>
        </w:r>
      </w:ins>
      <w:ins w:id="234" w:author="Rapporteur" w:date="2021-05-03T15:07:00Z">
        <w:r>
          <w:t xml:space="preserve"> supported.</w:t>
        </w:r>
      </w:ins>
    </w:p>
    <w:p w14:paraId="76515BAC" w14:textId="77777777" w:rsidR="00E30AAC" w:rsidRPr="00F77287" w:rsidRDefault="00E30AAC" w:rsidP="00E30AAC">
      <w:pPr>
        <w:pStyle w:val="B1"/>
      </w:pPr>
      <w:r w:rsidRPr="00F77287">
        <w:rPr>
          <w:b/>
        </w:rPr>
        <w:t>2.</w:t>
      </w:r>
      <w:r w:rsidRPr="00F77287">
        <w:rPr>
          <w:b/>
        </w:rPr>
        <w:tab/>
        <w:t>Keys required?</w:t>
      </w:r>
      <w:r w:rsidRPr="00F77287">
        <w:t xml:space="preserve"> - the HSE shall check to see if there are valid keys with valid counter values available in the HSE for that UE then the following is checked:</w:t>
      </w:r>
    </w:p>
    <w:p w14:paraId="2A36D17E" w14:textId="77777777" w:rsidR="00E30AAC" w:rsidRPr="00F77287" w:rsidRDefault="00E30AAC" w:rsidP="00E30AAC">
      <w:pPr>
        <w:pStyle w:val="B2"/>
      </w:pPr>
      <w:r w:rsidRPr="00F77287">
        <w:lastRenderedPageBreak/>
        <w:t>-</w:t>
      </w:r>
      <w:r w:rsidRPr="00F77287">
        <w:tab/>
        <w:t xml:space="preserve">If the HSE has a valid set of keys for the indicated session and the UE ID is valid for that session then the HSE may start the BEST session without re-negotiating the keys (step 8). </w:t>
      </w:r>
    </w:p>
    <w:p w14:paraId="140F99EE" w14:textId="77777777" w:rsidR="00E30AAC" w:rsidRPr="00F77287" w:rsidRDefault="00E30AAC" w:rsidP="00E30AAC">
      <w:pPr>
        <w:pStyle w:val="B2"/>
      </w:pPr>
      <w:r w:rsidRPr="00F77287">
        <w:t>-</w:t>
      </w:r>
      <w:r w:rsidRPr="00F77287">
        <w:tab/>
        <w:t>If the UE ID is valid for that HSE and the HSE does not have a valid set of keys for the indicated session or the HSE wishes to update the keys, then it shall first renegotiate the keys (steps 2 to 7) and then start the BEST session (step 8).</w:t>
      </w:r>
    </w:p>
    <w:p w14:paraId="3590FA0E" w14:textId="77777777" w:rsidR="00E30AAC" w:rsidRPr="00F77287" w:rsidRDefault="00E30AAC" w:rsidP="00E30AAC">
      <w:pPr>
        <w:pStyle w:val="B2"/>
      </w:pPr>
      <w:r w:rsidRPr="00F77287">
        <w:t>-</w:t>
      </w:r>
      <w:r w:rsidRPr="00F77287">
        <w:tab/>
        <w:t>If the UE ID is not valid for that session ID or the UE does not support the level of service required by the HSE or the enterprise information is not valid for the HSE, then the HSE may reject the command.</w:t>
      </w:r>
    </w:p>
    <w:p w14:paraId="15D5C694" w14:textId="77777777" w:rsidR="00E30AAC" w:rsidRPr="00F77287" w:rsidRDefault="00E30AAC" w:rsidP="00E30AAC">
      <w:pPr>
        <w:pStyle w:val="B1"/>
      </w:pPr>
      <w:r w:rsidRPr="00F77287">
        <w:t>3</w:t>
      </w:r>
      <w:r w:rsidRPr="00F77287">
        <w:rPr>
          <w:b/>
        </w:rPr>
        <w:t>. Authentication-Information-Request over S6a interface</w:t>
      </w:r>
      <w:r w:rsidRPr="00F77287">
        <w:t xml:space="preserve"> – The HSE shall use the S6a interface to the HSS to request one or more authentication vectors using the UE IMSI. </w:t>
      </w:r>
      <w:ins w:id="235" w:author="Rapporteur" w:date="2021-05-03T15:10:00Z">
        <w:r>
          <w:t>For UEs supporting the Rel.14 release of B</w:t>
        </w:r>
      </w:ins>
      <w:ins w:id="236" w:author="Rapporteur" w:date="2021-05-03T15:11:00Z">
        <w:r>
          <w:t xml:space="preserve">EST, the request shall indicate </w:t>
        </w:r>
      </w:ins>
      <w:ins w:id="237" w:author="Rapporteur" w:date="2021-05-03T15:13:00Z">
        <w:r>
          <w:t xml:space="preserve">that </w:t>
        </w:r>
      </w:ins>
      <w:ins w:id="238" w:author="Rapporteur" w:date="2021-05-27T10:38:00Z">
        <w:r>
          <w:t>UMTS</w:t>
        </w:r>
      </w:ins>
      <w:ins w:id="239" w:author="Rapporteur" w:date="2021-05-03T15:13:00Z">
        <w:r>
          <w:t xml:space="preserve"> authentication vectors are requested. </w:t>
        </w:r>
      </w:ins>
      <w:ins w:id="240" w:author="Rapporteur" w:date="2021-05-03T15:18:00Z">
        <w:r>
          <w:t xml:space="preserve">For UEs supporting the </w:t>
        </w:r>
      </w:ins>
      <w:ins w:id="241" w:author="Rapporteur" w:date="2021-05-05T10:41:00Z">
        <w:r>
          <w:t>R</w:t>
        </w:r>
      </w:ins>
      <w:ins w:id="242" w:author="Rapporteur" w:date="2021-05-05T10:42:00Z">
        <w:r>
          <w:t xml:space="preserve">el.17 </w:t>
        </w:r>
      </w:ins>
      <w:ins w:id="243" w:author="Rapporteur" w:date="2021-05-03T15:18:00Z">
        <w:r>
          <w:t>release of BEST</w:t>
        </w:r>
      </w:ins>
      <w:ins w:id="244" w:author="Rapporteur" w:date="2021-05-03T15:19:00Z">
        <w:r>
          <w:t>, the request shall indicate that EPS authentication vectors are requested.</w:t>
        </w:r>
      </w:ins>
      <w:del w:id="245" w:author="Rapporteur" w:date="2021-05-03T15:13:00Z">
        <w:r w:rsidRPr="00F77287" w:rsidDel="005D7E9C">
          <w:delText xml:space="preserve"> </w:delText>
        </w:r>
      </w:del>
    </w:p>
    <w:p w14:paraId="452FC6ED" w14:textId="77777777" w:rsidR="00E30AAC" w:rsidRPr="00F77287" w:rsidRDefault="00E30AAC" w:rsidP="00E30AAC">
      <w:pPr>
        <w:pStyle w:val="B1"/>
      </w:pPr>
      <w:r w:rsidRPr="00F77287">
        <w:rPr>
          <w:b/>
        </w:rPr>
        <w:t>4. Authentication-Information-Answer over S6a interface</w:t>
      </w:r>
      <w:r w:rsidRPr="00F77287">
        <w:t xml:space="preserve"> – The HSS uses the S6</w:t>
      </w:r>
      <w:r>
        <w:t>a</w:t>
      </w:r>
      <w:r w:rsidRPr="00F77287">
        <w:t xml:space="preserve"> interface to the HSE to return the requested authentication vectors.   </w:t>
      </w:r>
    </w:p>
    <w:p w14:paraId="54EF3D8D" w14:textId="77777777" w:rsidR="00E30AAC" w:rsidRPr="00F77287" w:rsidRDefault="00E30AAC" w:rsidP="00E30AAC">
      <w:pPr>
        <w:pStyle w:val="B1"/>
      </w:pPr>
      <w:r w:rsidRPr="00F77287">
        <w:rPr>
          <w:b/>
        </w:rPr>
        <w:t>a. Authentication-Information-Request over the S6a interface between HSE and EMKS</w:t>
      </w:r>
      <w:r w:rsidRPr="00F77287">
        <w:t xml:space="preserve"> – Where an EMKS is used, the HSE shall use the S6a interface to the EMKS to request an authentication vector using the UE IMSI.  </w:t>
      </w:r>
    </w:p>
    <w:p w14:paraId="791920B0" w14:textId="77777777" w:rsidR="00E30AAC" w:rsidRPr="00F77287" w:rsidRDefault="00E30AAC" w:rsidP="00E30AAC">
      <w:pPr>
        <w:pStyle w:val="B1"/>
      </w:pPr>
      <w:r w:rsidRPr="00F77287">
        <w:rPr>
          <w:b/>
        </w:rPr>
        <w:t>b. Authentication-Information-Request over the S6a interface between EMKS and HSE</w:t>
      </w:r>
      <w:r w:rsidRPr="00F77287">
        <w:t xml:space="preserve"> – The EMKS shall use the S6a interface to the HSS to request one or more authentication vectors using the UE IMSI.  </w:t>
      </w:r>
    </w:p>
    <w:p w14:paraId="5407F14E" w14:textId="77777777" w:rsidR="00E30AAC" w:rsidRPr="00F77287" w:rsidRDefault="00E30AAC" w:rsidP="00E30AAC">
      <w:pPr>
        <w:pStyle w:val="B1"/>
      </w:pPr>
      <w:r w:rsidRPr="00F77287">
        <w:rPr>
          <w:b/>
        </w:rPr>
        <w:t>c. Authentication-Information-Answer over the S6a interface between EMKS and HSE</w:t>
      </w:r>
      <w:r w:rsidRPr="00F77287">
        <w:t xml:space="preserve"> – The HSS shall use the S6a interface to the EMKS to return the requested authentication vectors.  These vectors may be stored on the EMKS for later use.  </w:t>
      </w:r>
    </w:p>
    <w:p w14:paraId="4FC1106E" w14:textId="77777777" w:rsidR="00E30AAC" w:rsidRPr="00F77287" w:rsidRDefault="00E30AAC" w:rsidP="00E30AAC">
      <w:pPr>
        <w:pStyle w:val="B1"/>
      </w:pPr>
      <w:r w:rsidRPr="00F77287">
        <w:rPr>
          <w:b/>
        </w:rPr>
        <w:t>d. Authentication-Information-Answer over the S6a interface between HSE and EMKS</w:t>
      </w:r>
      <w:r w:rsidRPr="00F77287">
        <w:t xml:space="preserve"> – The EMKS uses the S6a interface to the HSE to return the requested authentication vector.</w:t>
      </w:r>
    </w:p>
    <w:p w14:paraId="3CA036A9" w14:textId="77777777" w:rsidR="00E30AAC" w:rsidRPr="00F77287" w:rsidRDefault="00E30AAC" w:rsidP="00E30AAC">
      <w:pPr>
        <w:pStyle w:val="B1"/>
      </w:pPr>
      <w:r w:rsidRPr="00F77287">
        <w:rPr>
          <w:b/>
        </w:rPr>
        <w:t xml:space="preserve">5. Calculate </w:t>
      </w:r>
      <w:r>
        <w:rPr>
          <w:b/>
        </w:rPr>
        <w:t>UE-to-</w:t>
      </w:r>
      <w:r w:rsidRPr="00F77287">
        <w:rPr>
          <w:b/>
        </w:rPr>
        <w:t>HSE Keys</w:t>
      </w:r>
      <w:r w:rsidRPr="00F77287">
        <w:t xml:space="preserve"> -  See key derivation details in </w:t>
      </w:r>
      <w:r>
        <w:t>clause 5</w:t>
      </w:r>
      <w:r w:rsidRPr="00F77287">
        <w:t>.</w:t>
      </w:r>
    </w:p>
    <w:p w14:paraId="695DBE0B" w14:textId="77777777" w:rsidR="00E30AAC" w:rsidRPr="00F77287" w:rsidRDefault="00E30AAC" w:rsidP="00E30AAC">
      <w:pPr>
        <w:pStyle w:val="B1"/>
      </w:pPr>
      <w:r w:rsidRPr="00F77287">
        <w:rPr>
          <w:b/>
        </w:rPr>
        <w:t>6. The HSE may optionally send  "EAS Session Request" to the EAS</w:t>
      </w:r>
      <w:r w:rsidRPr="00F77287">
        <w:t xml:space="preserve">– </w:t>
      </w:r>
      <w:r w:rsidRPr="00461F2C">
        <w:t>In case BEST UP service is used in UE-to-EAS mode, the</w:t>
      </w:r>
      <w:r w:rsidRPr="00F77287">
        <w:t xml:space="preserve"> HSE shall use the </w:t>
      </w:r>
      <w:r>
        <w:t>HSE</w:t>
      </w:r>
      <w:r w:rsidRPr="00F77287">
        <w:t xml:space="preserve"> interface to the EAS to inform the E</w:t>
      </w:r>
      <w:r>
        <w:t>AS</w:t>
      </w:r>
      <w:r w:rsidRPr="00F77287">
        <w:t xml:space="preserve"> of the new UE-to-EAS session request and shall forward the </w:t>
      </w:r>
      <w:r>
        <w:t xml:space="preserve"> EAS PSK </w:t>
      </w:r>
      <w:r w:rsidRPr="00F77287">
        <w:t>(K</w:t>
      </w:r>
      <w:r>
        <w:rPr>
          <w:vertAlign w:val="subscript"/>
        </w:rPr>
        <w:t>EAS_PSK</w:t>
      </w:r>
      <w:r w:rsidRPr="00F77287">
        <w:t xml:space="preserve">)  to the </w:t>
      </w:r>
      <w:r>
        <w:t>EAS.  In case</w:t>
      </w:r>
      <w:r w:rsidRPr="00355BD4">
        <w:rPr>
          <w:lang w:val="en-US"/>
        </w:rPr>
        <w:t xml:space="preserve"> </w:t>
      </w:r>
      <w:r>
        <w:t xml:space="preserve">the BEST key agreement service is used, the </w:t>
      </w:r>
      <w:r w:rsidRPr="008810CB">
        <w:t xml:space="preserve">HSE shall forward to the </w:t>
      </w:r>
      <w:r>
        <w:t>EAS</w:t>
      </w:r>
      <w:r w:rsidRPr="008810CB">
        <w:t xml:space="preserve">, the </w:t>
      </w:r>
      <w:r>
        <w:t>EAS PSK</w:t>
      </w:r>
      <w:r w:rsidRPr="008810CB">
        <w:t xml:space="preserve"> (K</w:t>
      </w:r>
      <w:r w:rsidRPr="006B1D8D">
        <w:rPr>
          <w:vertAlign w:val="subscript"/>
        </w:rPr>
        <w:t>EAS_PSK</w:t>
      </w:r>
      <w:r w:rsidRPr="008810CB">
        <w:t>) and the key identifier for the Intermediate Pre Shared Key (</w:t>
      </w:r>
      <w:proofErr w:type="spellStart"/>
      <w:r w:rsidRPr="008810CB">
        <w:t>K</w:t>
      </w:r>
      <w:r w:rsidRPr="006B1D8D">
        <w:rPr>
          <w:vertAlign w:val="subscript"/>
        </w:rPr>
        <w:t>Int</w:t>
      </w:r>
      <w:r>
        <w:rPr>
          <w:vertAlign w:val="subscript"/>
        </w:rPr>
        <w:t>ermediate</w:t>
      </w:r>
      <w:proofErr w:type="spellEnd"/>
      <w:r w:rsidRPr="008810CB">
        <w:t>).</w:t>
      </w:r>
    </w:p>
    <w:p w14:paraId="4C50A53B" w14:textId="77777777" w:rsidR="00E30AAC" w:rsidRPr="00F77287" w:rsidRDefault="00E30AAC" w:rsidP="00E30AAC">
      <w:pPr>
        <w:pStyle w:val="B1"/>
      </w:pPr>
      <w:r w:rsidRPr="00F77287">
        <w:rPr>
          <w:b/>
        </w:rPr>
        <w:t xml:space="preserve">7. The Enterprise Server sends a "EAS Session </w:t>
      </w:r>
      <w:r>
        <w:rPr>
          <w:b/>
        </w:rPr>
        <w:t>Start"</w:t>
      </w:r>
      <w:r w:rsidRPr="00F77287">
        <w:rPr>
          <w:b/>
        </w:rPr>
        <w:t xml:space="preserve"> to the HSE</w:t>
      </w:r>
      <w:r w:rsidRPr="00F77287">
        <w:t xml:space="preserve"> – The Enterprise Server shall respond by sending the "UE-to-EAS Session </w:t>
      </w:r>
      <w:r>
        <w:t>Start</w:t>
      </w:r>
      <w:r w:rsidRPr="00F77287">
        <w:t xml:space="preserve">" message. </w:t>
      </w:r>
      <w:r w:rsidRPr="000446B5">
        <w:t xml:space="preserve">In case BEST UP service is used, </w:t>
      </w:r>
      <w:r>
        <w:t>t</w:t>
      </w:r>
      <w:r w:rsidRPr="00F77287">
        <w:t>his message may contain an EAS container</w:t>
      </w:r>
      <w:r w:rsidRPr="00246D5F">
        <w:t xml:space="preserve"> that include</w:t>
      </w:r>
      <w:r>
        <w:t>s</w:t>
      </w:r>
      <w:r w:rsidRPr="00246D5F">
        <w:t xml:space="preserve"> an identifier for the Enterprise Key</w:t>
      </w:r>
      <w:r w:rsidRPr="00F77287">
        <w:t>.</w:t>
      </w:r>
    </w:p>
    <w:p w14:paraId="4CDF9E3A" w14:textId="77777777" w:rsidR="00E30AAC" w:rsidRPr="00F77287" w:rsidRDefault="00E30AAC" w:rsidP="00E30AAC">
      <w:pPr>
        <w:pStyle w:val="B1"/>
      </w:pPr>
      <w:r w:rsidRPr="00F77287">
        <w:rPr>
          <w:b/>
        </w:rPr>
        <w:t xml:space="preserve">8. EMSDP Session </w:t>
      </w:r>
      <w:r>
        <w:rPr>
          <w:b/>
        </w:rPr>
        <w:t>Start</w:t>
      </w:r>
      <w:r w:rsidRPr="00F77287">
        <w:rPr>
          <w:b/>
        </w:rPr>
        <w:t xml:space="preserve"> message</w:t>
      </w:r>
      <w:r w:rsidRPr="00F77287">
        <w:t xml:space="preserve"> -  The HSE shall send a EMSDP Session Start (Key Agreement, Session Parameters, Request Validation, HSE ID(opt)</w:t>
      </w:r>
      <w:r w:rsidRPr="00246D5F">
        <w:t xml:space="preserve"> , EAS container (opt)</w:t>
      </w:r>
      <w:r w:rsidRPr="00F77287">
        <w:t>).</w:t>
      </w:r>
      <w:ins w:id="246" w:author="Rapporteur" w:date="2021-05-03T15:20:00Z">
        <w:r>
          <w:t xml:space="preserve"> The Session Parameters shall contain </w:t>
        </w:r>
      </w:ins>
      <w:ins w:id="247" w:author="Rapporteur" w:date="2021-05-03T15:21:00Z">
        <w:r>
          <w:t xml:space="preserve">RAND and AUTN </w:t>
        </w:r>
      </w:ins>
      <w:ins w:id="248" w:author="Rapporteur" w:date="2021-05-03T15:22:00Z">
        <w:r>
          <w:t xml:space="preserve">from the received authentication vectors. </w:t>
        </w:r>
      </w:ins>
      <w:ins w:id="249" w:author="Rapporteur" w:date="2021-05-03T15:23:00Z">
        <w:r>
          <w:t xml:space="preserve">As described in TS 33.401 </w:t>
        </w:r>
      </w:ins>
      <w:ins w:id="250" w:author="Rapporteur" w:date="2021-05-03T15:27:00Z">
        <w:r>
          <w:t>[</w:t>
        </w:r>
      </w:ins>
      <w:ins w:id="251" w:author="Rapporteur" w:date="2021-05-05T10:35:00Z">
        <w:r>
          <w:t>12</w:t>
        </w:r>
      </w:ins>
      <w:ins w:id="252" w:author="Rapporteur" w:date="2021-05-03T15:27:00Z">
        <w:r>
          <w:t xml:space="preserve">], clause </w:t>
        </w:r>
      </w:ins>
      <w:ins w:id="253" w:author="Rapporteur" w:date="2021-05-03T15:28:00Z">
        <w:r>
          <w:t>6.1.2</w:t>
        </w:r>
      </w:ins>
      <w:ins w:id="254" w:author="Rapporteur" w:date="2021-05-03T15:23:00Z">
        <w:r>
          <w:t xml:space="preserve">, the </w:t>
        </w:r>
      </w:ins>
      <w:ins w:id="255" w:author="Rapporteur" w:date="2021-05-03T15:26:00Z">
        <w:r>
          <w:t>"</w:t>
        </w:r>
      </w:ins>
      <w:ins w:id="256" w:author="Rapporteur" w:date="2021-05-03T15:23:00Z">
        <w:r>
          <w:t>separation bit</w:t>
        </w:r>
      </w:ins>
      <w:ins w:id="257" w:author="Rapporteur" w:date="2021-05-03T15:26:00Z">
        <w:r>
          <w:t>"</w:t>
        </w:r>
      </w:ins>
      <w:ins w:id="258" w:author="Rapporteur" w:date="2021-05-03T15:23:00Z">
        <w:r>
          <w:t xml:space="preserve"> </w:t>
        </w:r>
      </w:ins>
      <w:ins w:id="259" w:author="Rapporteur" w:date="2021-05-03T15:26:00Z">
        <w:r>
          <w:t xml:space="preserve">in the </w:t>
        </w:r>
      </w:ins>
      <w:ins w:id="260" w:author="Rapporteur" w:date="2021-05-03T15:22:00Z">
        <w:r>
          <w:t xml:space="preserve">AMF </w:t>
        </w:r>
      </w:ins>
      <w:ins w:id="261" w:author="Rapporteur" w:date="2021-05-03T15:26:00Z">
        <w:r>
          <w:t xml:space="preserve">field of AUTN shall be set to 0 if </w:t>
        </w:r>
      </w:ins>
      <w:ins w:id="262" w:author="Rapporteur" w:date="2021-05-27T10:39:00Z">
        <w:r>
          <w:t>UMTS</w:t>
        </w:r>
      </w:ins>
      <w:ins w:id="263" w:author="Rapporteur" w:date="2021-05-03T15:26:00Z">
        <w:r>
          <w:t xml:space="preserve"> authentication vectors have been received, and </w:t>
        </w:r>
      </w:ins>
      <w:ins w:id="264" w:author="Rapporteur" w:date="2021-05-03T15:27:00Z">
        <w:r>
          <w:t>the "separation bit" in the AMF field of AUTN shall be set to 1 if EPS authentication vectors have been received.</w:t>
        </w:r>
      </w:ins>
      <w:ins w:id="265" w:author="Rapporteur" w:date="2021-05-03T15:29:00Z">
        <w:r>
          <w:t xml:space="preserve"> </w:t>
        </w:r>
      </w:ins>
      <w:ins w:id="266" w:author="Rapporteur" w:date="2021-05-03T15:53:00Z">
        <w:r>
          <w:t xml:space="preserve">For UEs supporting the </w:t>
        </w:r>
      </w:ins>
      <w:ins w:id="267" w:author="Rapporteur" w:date="2021-05-05T10:42:00Z">
        <w:r>
          <w:t xml:space="preserve">Rel.17 </w:t>
        </w:r>
      </w:ins>
      <w:ins w:id="268" w:author="Rapporteur" w:date="2021-05-03T15:53:00Z">
        <w:r>
          <w:t xml:space="preserve">release of BEST, the </w:t>
        </w:r>
      </w:ins>
      <w:ins w:id="269" w:author="Rapporteur" w:date="2021-05-03T15:54:00Z">
        <w:r>
          <w:t>Session Parameters shall indicate the selected key agreement</w:t>
        </w:r>
      </w:ins>
      <w:ins w:id="270" w:author="Rapporteur" w:date="2021-05-05T10:43:00Z">
        <w:r>
          <w:t xml:space="preserve"> (i.e. 4G key agreement)</w:t>
        </w:r>
      </w:ins>
      <w:ins w:id="271" w:author="Rapporteur" w:date="2021-05-03T15:54:00Z">
        <w:r>
          <w:t>.</w:t>
        </w:r>
      </w:ins>
    </w:p>
    <w:p w14:paraId="39C5F016" w14:textId="77777777" w:rsidR="00E30AAC" w:rsidRPr="00F77287" w:rsidRDefault="00E30AAC" w:rsidP="00E30AAC">
      <w:pPr>
        <w:pStyle w:val="B1"/>
      </w:pPr>
      <w:r w:rsidRPr="00F77287">
        <w:rPr>
          <w:b/>
        </w:rPr>
        <w:t>9</w:t>
      </w:r>
      <w:r w:rsidRPr="00F77287">
        <w:t xml:space="preserve">. </w:t>
      </w:r>
      <w:r w:rsidRPr="00F77287">
        <w:rPr>
          <w:b/>
        </w:rPr>
        <w:t>EMSDP Session Start Confirmation</w:t>
      </w:r>
      <w:r w:rsidRPr="00F77287">
        <w:t xml:space="preserve"> - UE optionally, if requested in the Session Start</w:t>
      </w:r>
      <w:r>
        <w:t xml:space="preserve"> Confirmation</w:t>
      </w:r>
      <w:r w:rsidRPr="00F77287">
        <w:t>, responds with an EMSDP Session Start Confirmation message.</w:t>
      </w:r>
    </w:p>
    <w:p w14:paraId="79984DBC" w14:textId="77777777" w:rsidR="00E30AAC" w:rsidRPr="00F77287" w:rsidRDefault="00E30AAC" w:rsidP="00E30AAC">
      <w:pPr>
        <w:pStyle w:val="B1"/>
        <w:rPr>
          <w:b/>
        </w:rPr>
      </w:pPr>
      <w:r w:rsidRPr="00F77287">
        <w:rPr>
          <w:b/>
        </w:rPr>
        <w:t>10.  EAS Session Start Confirmation</w:t>
      </w:r>
      <w:r w:rsidRPr="00F77287">
        <w:t xml:space="preserve"> - The HSE may optionally send </w:t>
      </w:r>
      <w:r>
        <w:t>EAS Session Start Confirmation.</w:t>
      </w:r>
    </w:p>
    <w:p w14:paraId="62EB2C04" w14:textId="77777777" w:rsidR="00E30AAC" w:rsidRPr="00F77287" w:rsidRDefault="00E30AAC" w:rsidP="00E30AAC">
      <w:pPr>
        <w:pStyle w:val="B1"/>
      </w:pPr>
      <w:r w:rsidRPr="00F77287">
        <w:rPr>
          <w:b/>
        </w:rPr>
        <w:t>11. Calculate UE Keys</w:t>
      </w:r>
      <w:r w:rsidRPr="00F77287">
        <w:t xml:space="preserve"> – See key derivation details in </w:t>
      </w:r>
      <w:r>
        <w:t>clause 5</w:t>
      </w:r>
      <w:r w:rsidRPr="00F77287">
        <w:t xml:space="preserve">.   </w:t>
      </w:r>
    </w:p>
    <w:p w14:paraId="73048611" w14:textId="77777777" w:rsidR="00E30AAC" w:rsidRDefault="00E30AAC" w:rsidP="00E30AAC">
      <w:pPr>
        <w:pStyle w:val="B1"/>
      </w:pPr>
      <w:r w:rsidRPr="00F77287">
        <w:rPr>
          <w:b/>
        </w:rPr>
        <w:t xml:space="preserve">12. Calculate </w:t>
      </w:r>
      <w:r>
        <w:rPr>
          <w:b/>
        </w:rPr>
        <w:t>UE-to-EAS</w:t>
      </w:r>
      <w:r w:rsidRPr="00F77287">
        <w:rPr>
          <w:b/>
        </w:rPr>
        <w:t xml:space="preserve"> Keys</w:t>
      </w:r>
      <w:r w:rsidRPr="00F77287">
        <w:t xml:space="preserve"> – </w:t>
      </w:r>
      <w:r w:rsidRPr="008810CB">
        <w:t xml:space="preserve">In case of the UE-to-EAS BEST UP service, the Enterprise server generates </w:t>
      </w:r>
      <w:r>
        <w:t>UE-to-EAS</w:t>
      </w:r>
      <w:r w:rsidRPr="008810CB">
        <w:t xml:space="preserve"> keys as per the </w:t>
      </w:r>
      <w:r w:rsidRPr="00F77287">
        <w:t xml:space="preserve">key derivation details in </w:t>
      </w:r>
      <w:r>
        <w:t>clause 5</w:t>
      </w:r>
      <w:r w:rsidRPr="00F77287">
        <w:t>.</w:t>
      </w:r>
    </w:p>
    <w:p w14:paraId="0F983A9B" w14:textId="77777777" w:rsidR="00E30AAC" w:rsidRDefault="00E30AAC" w:rsidP="00E30AAC">
      <w:pPr>
        <w:rPr>
          <w:ins w:id="272" w:author="Rapporteur" w:date="2021-05-05T10:37:00Z"/>
        </w:rPr>
      </w:pPr>
    </w:p>
    <w:p w14:paraId="5E0D0CAC" w14:textId="77777777" w:rsidR="00E30AAC" w:rsidRPr="00F77287" w:rsidRDefault="00E30AAC" w:rsidP="00E30AAC">
      <w:pPr>
        <w:rPr>
          <w:ins w:id="273" w:author="Rapporteur" w:date="2020-12-10T09:30:00Z"/>
        </w:rPr>
      </w:pPr>
      <w:ins w:id="274" w:author="Rapporteur" w:date="2020-12-10T09:30:00Z">
        <w:r w:rsidRPr="00F77287">
          <w:t xml:space="preserve">Figure </w:t>
        </w:r>
        <w:r>
          <w:t>4</w:t>
        </w:r>
        <w:r w:rsidRPr="00F77287">
          <w:t>.6.1.1-</w:t>
        </w:r>
        <w:r>
          <w:t>2</w:t>
        </w:r>
        <w:r w:rsidRPr="00F77287">
          <w:t xml:space="preserve"> shows the generic key agreement process</w:t>
        </w:r>
        <w:r>
          <w:t xml:space="preserve"> for 5GS networks</w:t>
        </w:r>
        <w:r w:rsidRPr="00F77287">
          <w:t>:</w:t>
        </w:r>
      </w:ins>
    </w:p>
    <w:p w14:paraId="62888B1D" w14:textId="77777777" w:rsidR="00807E26" w:rsidRDefault="00807E26" w:rsidP="00807E26">
      <w:pPr>
        <w:pStyle w:val="TH"/>
        <w:rPr>
          <w:ins w:id="275" w:author="Rapporteur" w:date="2020-12-10T09:34:00Z"/>
        </w:rPr>
      </w:pPr>
      <w:ins w:id="276" w:author="Iko Keesmaat4" w:date="2021-11-18T12:10:00Z">
        <w:r>
          <w:object w:dxaOrig="9271" w:dyaOrig="6991" w14:anchorId="54A41E5B">
            <v:shape id="_x0000_i1029" type="#_x0000_t75" style="width:463.75pt;height:349.4pt" o:ole="">
              <v:imagedata r:id="rId25" o:title=""/>
            </v:shape>
            <o:OLEObject Type="Embed" ProgID="Visio.Drawing.15" ShapeID="_x0000_i1029" DrawAspect="Content" ObjectID="_1699091687" r:id="rId26"/>
          </w:object>
        </w:r>
      </w:ins>
      <w:ins w:id="277" w:author="Rapporteur" w:date="2020-12-10T09:42:00Z">
        <w:del w:id="278" w:author="Iko Keesmaat4" w:date="2021-11-18T12:10:00Z">
          <w:r w:rsidDel="00887A50">
            <w:object w:dxaOrig="9271" w:dyaOrig="6991" w14:anchorId="372D5E54">
              <v:shape id="_x0000_i1030" type="#_x0000_t75" style="width:462.5pt;height:349.4pt" o:ole="">
                <v:imagedata r:id="rId27" o:title=""/>
              </v:shape>
              <o:OLEObject Type="Embed" ProgID="Visio.Drawing.15" ShapeID="_x0000_i1030" DrawAspect="Content" ObjectID="_1699091688" r:id="rId28"/>
            </w:object>
          </w:r>
        </w:del>
      </w:ins>
    </w:p>
    <w:p w14:paraId="35ABFD73" w14:textId="4FCBB323" w:rsidR="00E30AAC" w:rsidRDefault="00E30AAC" w:rsidP="00E30AAC">
      <w:pPr>
        <w:pStyle w:val="TH"/>
        <w:rPr>
          <w:ins w:id="279" w:author="Rapporteur" w:date="2020-12-10T09:34:00Z"/>
        </w:rPr>
      </w:pPr>
    </w:p>
    <w:p w14:paraId="2226EBE3" w14:textId="77777777" w:rsidR="00E30AAC" w:rsidRPr="00F77287" w:rsidRDefault="00E30AAC" w:rsidP="00E30AAC">
      <w:pPr>
        <w:pStyle w:val="TH"/>
        <w:rPr>
          <w:ins w:id="280" w:author="Rapporteur" w:date="2020-12-10T09:35:00Z"/>
        </w:rPr>
      </w:pPr>
      <w:ins w:id="281" w:author="Rapporteur" w:date="2020-12-10T09:35:00Z">
        <w:r w:rsidRPr="00F77287">
          <w:t xml:space="preserve">Figure </w:t>
        </w:r>
        <w:r>
          <w:t>4</w:t>
        </w:r>
        <w:r w:rsidRPr="00F77287">
          <w:t>.6.1.1-</w:t>
        </w:r>
        <w:r>
          <w:t>2:</w:t>
        </w:r>
        <w:r w:rsidRPr="00F77287">
          <w:t xml:space="preserve"> Generic BEST key agreement process</w:t>
        </w:r>
        <w:r>
          <w:t xml:space="preserve"> for 5GS networks</w:t>
        </w:r>
      </w:ins>
    </w:p>
    <w:p w14:paraId="4A342567" w14:textId="77777777" w:rsidR="00E30AAC" w:rsidRPr="00F77287" w:rsidRDefault="00E30AAC" w:rsidP="00E30AAC">
      <w:pPr>
        <w:rPr>
          <w:ins w:id="282" w:author="Rapporteur" w:date="2020-12-10T09:36:00Z"/>
        </w:rPr>
      </w:pPr>
      <w:ins w:id="283" w:author="Rapporteur" w:date="2020-12-10T09:36:00Z">
        <w:r w:rsidRPr="00F77287">
          <w:t>The Key agreement steps are:</w:t>
        </w:r>
      </w:ins>
    </w:p>
    <w:p w14:paraId="4D8BB443" w14:textId="77777777" w:rsidR="00E30AAC" w:rsidRPr="00F77287" w:rsidRDefault="00E30AAC" w:rsidP="00E30AAC">
      <w:pPr>
        <w:pStyle w:val="B1"/>
        <w:rPr>
          <w:ins w:id="284" w:author="Rapporteur" w:date="2020-12-10T09:37:00Z"/>
        </w:rPr>
      </w:pPr>
      <w:ins w:id="285" w:author="Rapporteur" w:date="2020-12-10T09:36:00Z">
        <w:r w:rsidRPr="009B4E9E">
          <w:rPr>
            <w:b/>
            <w:bCs/>
          </w:rPr>
          <w:t>1.</w:t>
        </w:r>
        <w:r w:rsidRPr="009B4E9E">
          <w:rPr>
            <w:b/>
            <w:bCs/>
          </w:rPr>
          <w:tab/>
        </w:r>
      </w:ins>
      <w:ins w:id="286" w:author="Rapporteur" w:date="2020-12-10T09:37:00Z">
        <w:r w:rsidRPr="00F77287">
          <w:rPr>
            <w:b/>
          </w:rPr>
          <w:t xml:space="preserve">EMSDP Session Request (UE ID, BEST capabilities, Enterprise information, </w:t>
        </w:r>
      </w:ins>
      <w:ins w:id="287" w:author="Rapporteur" w:date="2021-05-03T15:55:00Z">
        <w:r>
          <w:rPr>
            <w:b/>
          </w:rPr>
          <w:t>serving network</w:t>
        </w:r>
      </w:ins>
      <w:ins w:id="288" w:author="Rapporteur" w:date="2020-12-10T09:37:00Z">
        <w:r w:rsidRPr="00F77287">
          <w:rPr>
            <w:b/>
          </w:rPr>
          <w:t>).</w:t>
        </w:r>
        <w:r w:rsidRPr="00F77287">
          <w:t xml:space="preserve"> The UE shall send the EMSDP Session Request (UE ID, BEST capabilities, Enterprise information</w:t>
        </w:r>
      </w:ins>
      <w:bookmarkStart w:id="289" w:name="_Hlk81258151"/>
      <w:ins w:id="290" w:author="Rapporteur" w:date="2021-08-25T11:19:00Z">
        <w:r>
          <w:t>, serving network)</w:t>
        </w:r>
      </w:ins>
      <w:bookmarkEnd w:id="289"/>
      <w:ins w:id="291" w:author="Rapporteur" w:date="2020-12-10T09:37:00Z">
        <w:r w:rsidRPr="00F77287">
          <w:t xml:space="preserve"> to set up a new BEST session. </w:t>
        </w:r>
      </w:ins>
      <w:ins w:id="292" w:author="Rapporteur" w:date="2021-05-03T15:54:00Z">
        <w:r>
          <w:t xml:space="preserve">The </w:t>
        </w:r>
      </w:ins>
      <w:ins w:id="293" w:author="Rapporteur" w:date="2021-05-03T15:55:00Z">
        <w:r>
          <w:t>BEST capabilities shall indicate</w:t>
        </w:r>
      </w:ins>
      <w:ins w:id="294" w:author="Rapporteur" w:date="2021-05-03T15:56:00Z">
        <w:r>
          <w:t xml:space="preserve"> that 5G key agreement is supported.</w:t>
        </w:r>
      </w:ins>
    </w:p>
    <w:p w14:paraId="038F5200" w14:textId="77777777" w:rsidR="00E30AAC" w:rsidRPr="00F77287" w:rsidRDefault="00E30AAC" w:rsidP="00E30AAC">
      <w:pPr>
        <w:pStyle w:val="B1"/>
        <w:rPr>
          <w:ins w:id="295" w:author="Rapporteur" w:date="2020-12-10T09:37:00Z"/>
        </w:rPr>
      </w:pPr>
      <w:ins w:id="296" w:author="Rapporteur" w:date="2020-12-10T09:37:00Z">
        <w:r w:rsidRPr="00F77287">
          <w:rPr>
            <w:b/>
          </w:rPr>
          <w:t>2.</w:t>
        </w:r>
        <w:r w:rsidRPr="00F77287">
          <w:rPr>
            <w:b/>
          </w:rPr>
          <w:tab/>
          <w:t>Keys required?</w:t>
        </w:r>
        <w:r w:rsidRPr="00F77287">
          <w:t xml:space="preserve"> - the HSE shall check to see if there are valid keys with valid counter values available in the HSE for that UE then the following is checked:</w:t>
        </w:r>
      </w:ins>
    </w:p>
    <w:p w14:paraId="22A7DF73" w14:textId="77777777" w:rsidR="00CB6444" w:rsidRPr="00F77287" w:rsidRDefault="00CB6444" w:rsidP="00CB6444">
      <w:pPr>
        <w:pStyle w:val="B2"/>
        <w:rPr>
          <w:ins w:id="297" w:author="Rapporteur" w:date="2020-12-10T09:37:00Z"/>
        </w:rPr>
      </w:pPr>
      <w:ins w:id="298" w:author="Rapporteur" w:date="2020-12-10T09:37:00Z">
        <w:r w:rsidRPr="00F77287">
          <w:t>-</w:t>
        </w:r>
        <w:r w:rsidRPr="00F77287">
          <w:tab/>
        </w:r>
      </w:ins>
      <w:ins w:id="299" w:author="Keesmaat, N.W. (Iko)" w:date="2021-10-28T13:43:00Z">
        <w:r>
          <w:t xml:space="preserve">If the EMSDP Session Request is sent with a valid Session ID (i.e., not 0) and there is a valid key set for that session, </w:t>
        </w:r>
      </w:ins>
      <w:ins w:id="300" w:author="Rapporteur" w:date="2020-12-10T09:37:00Z">
        <w:del w:id="301" w:author="Keesmaat, N.W. (Iko)" w:date="2021-10-28T13:43:00Z">
          <w:r w:rsidRPr="00F77287" w:rsidDel="00941728">
            <w:delText xml:space="preserve">If the HSE has a valid set of keys for the indicated session and the UE ID is valid for that session </w:delText>
          </w:r>
        </w:del>
        <w:r w:rsidRPr="00F77287">
          <w:t>then the HSE may start the BEST session without re-negotiating the keys (step 8).</w:t>
        </w:r>
      </w:ins>
      <w:ins w:id="302" w:author="Keesmaat, N.W. (Iko)" w:date="2021-10-28T13:44:00Z">
        <w:r>
          <w:t xml:space="preserve"> In this case the received UE ID may be ignored.</w:t>
        </w:r>
      </w:ins>
      <w:ins w:id="303" w:author="Rapporteur" w:date="2020-12-10T09:37:00Z">
        <w:del w:id="304" w:author="Keesmaat, N.W. (Iko)" w:date="2021-10-28T13:44:00Z">
          <w:r w:rsidRPr="00F77287" w:rsidDel="00941728">
            <w:delText xml:space="preserve"> </w:delText>
          </w:r>
        </w:del>
      </w:ins>
    </w:p>
    <w:p w14:paraId="1D33F8B3" w14:textId="77777777" w:rsidR="00CB6444" w:rsidRPr="00F77287" w:rsidRDefault="00CB6444" w:rsidP="00CB6444">
      <w:pPr>
        <w:pStyle w:val="B2"/>
        <w:rPr>
          <w:ins w:id="305" w:author="Rapporteur" w:date="2020-12-10T09:37:00Z"/>
        </w:rPr>
      </w:pPr>
      <w:ins w:id="306" w:author="Rapporteur" w:date="2020-12-10T09:37:00Z">
        <w:r w:rsidRPr="00F77287">
          <w:t>-</w:t>
        </w:r>
        <w:r w:rsidRPr="00F77287">
          <w:tab/>
        </w:r>
      </w:ins>
      <w:ins w:id="307" w:author="Keesmaat, N.W. (Iko)" w:date="2021-10-28T13:45:00Z">
        <w:r>
          <w:t>If the EMSDP Session Request is sent without a valid Session ID or using a single byte Session ID set to 0</w:t>
        </w:r>
      </w:ins>
      <w:ins w:id="308" w:author="Rapporteur" w:date="2020-12-10T09:37:00Z">
        <w:del w:id="309" w:author="Keesmaat, N.W. (Iko)" w:date="2021-10-28T13:45:00Z">
          <w:r w:rsidRPr="00F77287" w:rsidDel="00941728">
            <w:delText>If the UE ID is valid for that HSE and the HSE does not have a valid set of keys for the indicated session</w:delText>
          </w:r>
        </w:del>
        <w:r w:rsidRPr="00F77287">
          <w:t xml:space="preserve"> or the HSE wishes to update the keys, then it shall first renegotiate the keys (steps 2 to 7) and then start the BEST session (step 8).</w:t>
        </w:r>
      </w:ins>
    </w:p>
    <w:p w14:paraId="6DD8AE29" w14:textId="77777777" w:rsidR="00CB6444" w:rsidRDefault="00CB6444" w:rsidP="00CB6444">
      <w:pPr>
        <w:pStyle w:val="B2"/>
        <w:rPr>
          <w:ins w:id="310" w:author="Rapporteur" w:date="2021-08-25T11:19:00Z"/>
        </w:rPr>
      </w:pPr>
      <w:ins w:id="311" w:author="Rapporteur" w:date="2020-12-10T09:37:00Z">
        <w:r w:rsidRPr="00F77287">
          <w:t>-</w:t>
        </w:r>
        <w:r w:rsidRPr="00F77287">
          <w:tab/>
          <w:t xml:space="preserve">If </w:t>
        </w:r>
        <w:del w:id="312" w:author="Keesmaat, N.W. (Iko)" w:date="2021-10-28T13:47:00Z">
          <w:r w:rsidRPr="00F77287" w:rsidDel="00493886">
            <w:delText xml:space="preserve">the UE ID is not valid for that session ID or </w:delText>
          </w:r>
        </w:del>
        <w:r w:rsidRPr="00F77287">
          <w:t>the UE does not support the level of service required by the HSE or the enterprise information is not valid for the HSE, then the HSE may reject the command.</w:t>
        </w:r>
      </w:ins>
    </w:p>
    <w:p w14:paraId="2C9E5182" w14:textId="77777777" w:rsidR="00CB6444" w:rsidRPr="00F77287" w:rsidDel="00493886" w:rsidRDefault="00CB6444" w:rsidP="00CB6444">
      <w:pPr>
        <w:pStyle w:val="EditorsNote"/>
        <w:rPr>
          <w:ins w:id="313" w:author="Rapporteur" w:date="2020-12-10T09:37:00Z"/>
          <w:del w:id="314" w:author="Keesmaat, N.W. (Iko)" w:date="2021-10-28T13:47:00Z"/>
        </w:rPr>
      </w:pPr>
      <w:bookmarkStart w:id="315" w:name="_Hlk81257871"/>
      <w:ins w:id="316" w:author="Rapporteur" w:date="2021-08-25T11:20:00Z">
        <w:del w:id="317" w:author="Keesmaat, N.W. (Iko)" w:date="2021-10-28T13:47:00Z">
          <w:r w:rsidDel="00493886">
            <w:delText xml:space="preserve">Editor's note: it is FFS whether or not this action can be performed, since </w:delText>
          </w:r>
        </w:del>
      </w:ins>
      <w:ins w:id="318" w:author="Rapporteur" w:date="2021-08-25T11:22:00Z">
        <w:del w:id="319" w:author="Keesmaat, N.W. (Iko)" w:date="2021-10-28T13:47:00Z">
          <w:r w:rsidDel="00493886">
            <w:delText xml:space="preserve">for 5GS </w:delText>
          </w:r>
        </w:del>
      </w:ins>
      <w:ins w:id="320" w:author="Rapporteur" w:date="2021-08-25T11:20:00Z">
        <w:del w:id="321" w:author="Keesmaat, N.W. (Iko)" w:date="2021-10-28T13:47:00Z">
          <w:r w:rsidDel="00493886">
            <w:delText xml:space="preserve">the UE ID is expected to </w:delText>
          </w:r>
        </w:del>
      </w:ins>
      <w:ins w:id="322" w:author="Rapporteur" w:date="2021-08-25T11:21:00Z">
        <w:del w:id="323" w:author="Keesmaat, N.W. (Iko)" w:date="2021-10-28T13:47:00Z">
          <w:r w:rsidDel="00493886">
            <w:delText>be a SUCI (and this SUCI can be using a non-null encryption scheme</w:delText>
          </w:r>
        </w:del>
      </w:ins>
      <w:ins w:id="324" w:author="Rapporteur" w:date="2021-08-25T11:22:00Z">
        <w:del w:id="325" w:author="Keesmaat, N.W. (Iko)" w:date="2021-10-28T13:47:00Z">
          <w:r w:rsidDel="00493886">
            <w:delText>)</w:delText>
          </w:r>
        </w:del>
      </w:ins>
      <w:ins w:id="326" w:author="Rapporteur" w:date="2021-08-25T11:21:00Z">
        <w:del w:id="327" w:author="Keesmaat, N.W. (Iko)" w:date="2021-10-28T13:47:00Z">
          <w:r w:rsidDel="00493886">
            <w:delText>.</w:delText>
          </w:r>
        </w:del>
      </w:ins>
    </w:p>
    <w:bookmarkEnd w:id="315"/>
    <w:p w14:paraId="3DC4481D" w14:textId="77777777" w:rsidR="001847B8" w:rsidRPr="00F77287" w:rsidRDefault="001847B8" w:rsidP="001847B8">
      <w:pPr>
        <w:pStyle w:val="B1"/>
        <w:rPr>
          <w:ins w:id="328" w:author="Rapporteur" w:date="2020-12-10T09:37:00Z"/>
        </w:rPr>
      </w:pPr>
      <w:ins w:id="329" w:author="Rapporteur" w:date="2020-12-10T09:37:00Z">
        <w:r w:rsidRPr="00B13A5C">
          <w:rPr>
            <w:b/>
            <w:bCs/>
          </w:rPr>
          <w:t>3.</w:t>
        </w:r>
      </w:ins>
      <w:ins w:id="330" w:author="Rapporteur" w:date="2020-12-10T09:46:00Z">
        <w:r w:rsidRPr="00B13A5C">
          <w:rPr>
            <w:b/>
            <w:bCs/>
          </w:rPr>
          <w:tab/>
        </w:r>
      </w:ins>
      <w:bookmarkStart w:id="331" w:name="_Hlk88229427"/>
      <w:proofErr w:type="spellStart"/>
      <w:ins w:id="332" w:author="Rapporteur" w:date="2020-12-10T09:42:00Z">
        <w:r>
          <w:rPr>
            <w:b/>
          </w:rPr>
          <w:t>Nudm_UEAuthentication_Get</w:t>
        </w:r>
      </w:ins>
      <w:ins w:id="333" w:author="Iko Keesmaat4" w:date="2021-11-18T12:10:00Z">
        <w:r>
          <w:rPr>
            <w:b/>
          </w:rPr>
          <w:t>BESTav</w:t>
        </w:r>
      </w:ins>
      <w:proofErr w:type="spellEnd"/>
      <w:ins w:id="334" w:author="Rapporteur" w:date="2020-12-10T09:42:00Z">
        <w:r>
          <w:rPr>
            <w:b/>
          </w:rPr>
          <w:t xml:space="preserve"> </w:t>
        </w:r>
      </w:ins>
      <w:ins w:id="335" w:author="Rapporteur" w:date="2020-12-10T09:37:00Z">
        <w:r w:rsidRPr="00F77287">
          <w:rPr>
            <w:b/>
          </w:rPr>
          <w:t xml:space="preserve">Request over </w:t>
        </w:r>
      </w:ins>
      <w:ins w:id="336" w:author="Rapporteur" w:date="2020-12-10T09:42:00Z">
        <w:r>
          <w:rPr>
            <w:b/>
          </w:rPr>
          <w:t>SBA</w:t>
        </w:r>
      </w:ins>
      <w:ins w:id="337" w:author="Rapporteur" w:date="2020-12-10T09:37:00Z">
        <w:r w:rsidRPr="00F77287">
          <w:rPr>
            <w:b/>
          </w:rPr>
          <w:t xml:space="preserve"> interface</w:t>
        </w:r>
        <w:r w:rsidRPr="00F77287">
          <w:t xml:space="preserve"> – The HSE shall use the S</w:t>
        </w:r>
      </w:ins>
      <w:ins w:id="338" w:author="Rapporteur" w:date="2020-12-10T09:42:00Z">
        <w:r>
          <w:t>BA</w:t>
        </w:r>
      </w:ins>
      <w:ins w:id="339" w:author="Rapporteur" w:date="2020-12-10T09:37:00Z">
        <w:r w:rsidRPr="00F77287">
          <w:t xml:space="preserve"> interface to the </w:t>
        </w:r>
      </w:ins>
      <w:ins w:id="340" w:author="Rapporteur" w:date="2020-12-10T09:42:00Z">
        <w:r>
          <w:t>UDM/ARPF</w:t>
        </w:r>
      </w:ins>
      <w:ins w:id="341" w:author="Rapporteur" w:date="2020-12-10T09:37:00Z">
        <w:r w:rsidRPr="00F77287">
          <w:t xml:space="preserve"> to request </w:t>
        </w:r>
        <w:del w:id="342" w:author="Iko Keesmaat2" w:date="2021-11-16T14:58:00Z">
          <w:r w:rsidRPr="00F77287" w:rsidDel="00450E67">
            <w:delText xml:space="preserve">one or more </w:delText>
          </w:r>
        </w:del>
      </w:ins>
      <w:ins w:id="343" w:author="Rapporteur" w:date="2021-05-03T15:56:00Z">
        <w:del w:id="344" w:author="Iko Keesmaat2" w:date="2021-11-16T14:58:00Z">
          <w:r w:rsidDel="00450E67">
            <w:delText xml:space="preserve">5G </w:delText>
          </w:r>
        </w:del>
      </w:ins>
      <w:ins w:id="345" w:author="Rapporteur" w:date="2021-05-03T15:58:00Z">
        <w:del w:id="346" w:author="Iko Keesmaat2" w:date="2021-11-16T14:58:00Z">
          <w:r w:rsidDel="00450E67">
            <w:delText>HE</w:delText>
          </w:r>
        </w:del>
      </w:ins>
      <w:ins w:id="347" w:author="Iko Keesmaat2" w:date="2021-11-16T14:58:00Z">
        <w:r>
          <w:t>an</w:t>
        </w:r>
      </w:ins>
      <w:ins w:id="348" w:author="Rapporteur" w:date="2021-05-03T15:58:00Z">
        <w:r>
          <w:t xml:space="preserve"> </w:t>
        </w:r>
      </w:ins>
      <w:ins w:id="349" w:author="Rapporteur" w:date="2020-12-10T09:37:00Z">
        <w:r w:rsidRPr="00F77287">
          <w:t>authentication vector</w:t>
        </w:r>
        <w:del w:id="350" w:author="Iko Keesmaat2" w:date="2021-11-16T14:58:00Z">
          <w:r w:rsidRPr="00F77287" w:rsidDel="00450E67">
            <w:delText>s</w:delText>
          </w:r>
        </w:del>
        <w:r w:rsidRPr="00F77287">
          <w:t xml:space="preserve"> using the UE </w:t>
        </w:r>
      </w:ins>
      <w:ins w:id="351" w:author="Rapporteur" w:date="2020-12-10T09:42:00Z">
        <w:r>
          <w:t>S</w:t>
        </w:r>
      </w:ins>
      <w:ins w:id="352" w:author="Rapporteur" w:date="2020-12-10T09:43:00Z">
        <w:r>
          <w:t>UCI</w:t>
        </w:r>
      </w:ins>
      <w:ins w:id="353" w:author="Rapporteur" w:date="2020-12-10T09:37:00Z">
        <w:r w:rsidRPr="00F77287">
          <w:t xml:space="preserve">. </w:t>
        </w:r>
      </w:ins>
      <w:ins w:id="354" w:author="Iko Keesmaat4" w:date="2021-11-18T12:10:00Z">
        <w:r>
          <w:t xml:space="preserve">The service operation </w:t>
        </w:r>
      </w:ins>
      <w:proofErr w:type="spellStart"/>
      <w:ins w:id="355" w:author="Iko Keesmaat4" w:date="2021-11-18T12:11:00Z">
        <w:r w:rsidRPr="00C67185">
          <w:t>Nudm_UEAuthentication_GetBESTav</w:t>
        </w:r>
        <w:proofErr w:type="spellEnd"/>
        <w:r>
          <w:t xml:space="preserve"> Request has the same inputs as the service operation </w:t>
        </w:r>
        <w:proofErr w:type="spellStart"/>
        <w:r w:rsidRPr="00C67185">
          <w:t>Nudm_UEAuthentication_Get</w:t>
        </w:r>
        <w:proofErr w:type="spellEnd"/>
        <w:r>
          <w:t xml:space="preserve"> Request.</w:t>
        </w:r>
      </w:ins>
    </w:p>
    <w:p w14:paraId="2E0F66E3" w14:textId="77777777" w:rsidR="001847B8" w:rsidRDefault="001847B8" w:rsidP="001847B8">
      <w:pPr>
        <w:pStyle w:val="B1"/>
        <w:rPr>
          <w:ins w:id="356" w:author="Rapporteur" w:date="2021-05-27T11:32:00Z"/>
        </w:rPr>
      </w:pPr>
      <w:ins w:id="357" w:author="Rapporteur" w:date="2020-12-10T09:37:00Z">
        <w:r w:rsidRPr="00F77287">
          <w:rPr>
            <w:b/>
          </w:rPr>
          <w:t>4.</w:t>
        </w:r>
      </w:ins>
      <w:ins w:id="358" w:author="Rapporteur" w:date="2020-12-10T09:46:00Z">
        <w:r>
          <w:rPr>
            <w:b/>
          </w:rPr>
          <w:tab/>
        </w:r>
      </w:ins>
      <w:proofErr w:type="spellStart"/>
      <w:ins w:id="359" w:author="Rapporteur" w:date="2020-12-10T09:43:00Z">
        <w:r>
          <w:rPr>
            <w:b/>
          </w:rPr>
          <w:t>Nudm_UEAuthentication_Get</w:t>
        </w:r>
      </w:ins>
      <w:ins w:id="360" w:author="Iko Keesmaat4" w:date="2021-11-18T12:10:00Z">
        <w:r>
          <w:rPr>
            <w:b/>
          </w:rPr>
          <w:t>BESTav</w:t>
        </w:r>
      </w:ins>
      <w:proofErr w:type="spellEnd"/>
      <w:ins w:id="361" w:author="Rapporteur" w:date="2020-12-10T09:43:00Z">
        <w:r>
          <w:rPr>
            <w:b/>
          </w:rPr>
          <w:t xml:space="preserve"> Response</w:t>
        </w:r>
      </w:ins>
      <w:ins w:id="362" w:author="Rapporteur" w:date="2020-12-10T09:37:00Z">
        <w:r w:rsidRPr="00F77287">
          <w:rPr>
            <w:b/>
          </w:rPr>
          <w:t xml:space="preserve"> over </w:t>
        </w:r>
      </w:ins>
      <w:ins w:id="363" w:author="Rapporteur" w:date="2020-12-10T09:43:00Z">
        <w:r>
          <w:rPr>
            <w:b/>
          </w:rPr>
          <w:t>SBA</w:t>
        </w:r>
      </w:ins>
      <w:ins w:id="364" w:author="Rapporteur" w:date="2020-12-10T09:37:00Z">
        <w:r w:rsidRPr="00F77287">
          <w:rPr>
            <w:b/>
          </w:rPr>
          <w:t xml:space="preserve"> interface</w:t>
        </w:r>
        <w:r w:rsidRPr="00F77287">
          <w:t xml:space="preserve"> – The </w:t>
        </w:r>
      </w:ins>
      <w:ins w:id="365" w:author="Rapporteur" w:date="2020-12-10T09:43:00Z">
        <w:r>
          <w:t>UDM/ARPF</w:t>
        </w:r>
      </w:ins>
      <w:ins w:id="366" w:author="Rapporteur" w:date="2020-12-10T09:37:00Z">
        <w:r w:rsidRPr="00F77287">
          <w:t xml:space="preserve"> uses the </w:t>
        </w:r>
      </w:ins>
      <w:ins w:id="367" w:author="Rapporteur" w:date="2020-12-10T09:43:00Z">
        <w:r>
          <w:t>SBA</w:t>
        </w:r>
      </w:ins>
      <w:ins w:id="368" w:author="Rapporteur" w:date="2020-12-10T09:37:00Z">
        <w:r w:rsidRPr="00F77287">
          <w:t xml:space="preserve"> interface to the HSE to return </w:t>
        </w:r>
        <w:del w:id="369" w:author="Iko Keesmaat2" w:date="2021-11-16T14:58:00Z">
          <w:r w:rsidRPr="00F77287" w:rsidDel="00450E67">
            <w:delText>the requested</w:delText>
          </w:r>
        </w:del>
      </w:ins>
      <w:ins w:id="370" w:author="Iko Keesmaat2" w:date="2021-11-16T14:58:00Z">
        <w:r>
          <w:t>a</w:t>
        </w:r>
      </w:ins>
      <w:ins w:id="371" w:author="Rapporteur" w:date="2020-12-10T09:37:00Z">
        <w:r w:rsidRPr="00F77287">
          <w:t xml:space="preserve"> </w:t>
        </w:r>
      </w:ins>
      <w:ins w:id="372" w:author="Iko Keesmaat4" w:date="2021-11-18T12:12:00Z">
        <w:r>
          <w:t xml:space="preserve">BEST-adapted </w:t>
        </w:r>
      </w:ins>
      <w:ins w:id="373" w:author="Rapporteur" w:date="2021-05-03T16:00:00Z">
        <w:r>
          <w:t xml:space="preserve">5G HE </w:t>
        </w:r>
      </w:ins>
      <w:ins w:id="374" w:author="Rapporteur" w:date="2020-12-10T09:37:00Z">
        <w:r w:rsidRPr="00F77287">
          <w:t>authentication vector</w:t>
        </w:r>
        <w:del w:id="375" w:author="Iko Keesmaat2" w:date="2021-11-16T14:58:00Z">
          <w:r w:rsidRPr="00F77287" w:rsidDel="00450E67">
            <w:delText>s</w:delText>
          </w:r>
        </w:del>
      </w:ins>
      <w:ins w:id="376" w:author="Iko Keesmaat2" w:date="2021-11-16T14:58:00Z">
        <w:r>
          <w:t xml:space="preserve"> </w:t>
        </w:r>
      </w:ins>
      <w:ins w:id="377" w:author="Iko Keesmaat2" w:date="2021-11-16T14:57:00Z">
        <w:r>
          <w:t>(if 5G AKA is the selected authentication method) or a transformed authentication vector (if EAP-AKA' is the selected authentication method)</w:t>
        </w:r>
      </w:ins>
      <w:ins w:id="378" w:author="Rapporteur" w:date="2020-12-10T09:37:00Z">
        <w:r w:rsidRPr="00F77287">
          <w:t>.</w:t>
        </w:r>
        <w:del w:id="379" w:author="Keesmaat, N.W. (Iko)" w:date="2021-10-28T13:47:00Z">
          <w:r w:rsidRPr="00F77287" w:rsidDel="00493886">
            <w:delText xml:space="preserve"> </w:delText>
          </w:r>
        </w:del>
      </w:ins>
      <w:ins w:id="380" w:author="Rapporteur" w:date="2021-05-03T16:02:00Z">
        <w:del w:id="381" w:author="Keesmaat, N.W. (Iko)" w:date="2021-10-28T13:47:00Z">
          <w:r w:rsidDel="00493886">
            <w:delText>The UDM/ARPF shall select 5G AKA as the selected authentication method.</w:delText>
          </w:r>
        </w:del>
      </w:ins>
      <w:ins w:id="382" w:author="Rapporteur" w:date="2020-12-10T09:37:00Z">
        <w:del w:id="383" w:author="Keesmaat, N.W. (Iko)" w:date="2021-10-28T13:47:00Z">
          <w:r w:rsidRPr="00F77287" w:rsidDel="00493886">
            <w:delText xml:space="preserve"> </w:delText>
          </w:r>
        </w:del>
      </w:ins>
      <w:ins w:id="384" w:author="Iko Keesmaat4" w:date="2021-11-18T12:12:00Z">
        <w:r>
          <w:t xml:space="preserve">The service operation </w:t>
        </w:r>
        <w:proofErr w:type="spellStart"/>
        <w:r w:rsidRPr="00C67185">
          <w:t>Nudm_UEAuthentication_GetBESTav</w:t>
        </w:r>
        <w:proofErr w:type="spellEnd"/>
        <w:r>
          <w:t xml:space="preserve"> R</w:t>
        </w:r>
      </w:ins>
      <w:ins w:id="385" w:author="Iko Keesmaat4" w:date="2021-11-18T12:13:00Z">
        <w:r>
          <w:t>esponse</w:t>
        </w:r>
      </w:ins>
      <w:ins w:id="386" w:author="Iko Keesmaat4" w:date="2021-11-18T12:12:00Z">
        <w:r>
          <w:t xml:space="preserve"> has the same </w:t>
        </w:r>
      </w:ins>
      <w:ins w:id="387" w:author="Iko Keesmaat4" w:date="2021-11-18T12:13:00Z">
        <w:r>
          <w:t>out</w:t>
        </w:r>
      </w:ins>
      <w:ins w:id="388" w:author="Iko Keesmaat4" w:date="2021-11-18T12:12:00Z">
        <w:r>
          <w:t xml:space="preserve">puts as the service operation </w:t>
        </w:r>
        <w:proofErr w:type="spellStart"/>
        <w:r w:rsidRPr="00C67185">
          <w:t>Nudm_UEAuthentication_Get</w:t>
        </w:r>
        <w:proofErr w:type="spellEnd"/>
        <w:r>
          <w:t xml:space="preserve"> Re</w:t>
        </w:r>
      </w:ins>
      <w:ins w:id="389" w:author="Iko Keesmaat4" w:date="2021-11-18T12:13:00Z">
        <w:r>
          <w:t>sponse, except that in the BEST-adapted 5G HE authentication vector the parame</w:t>
        </w:r>
      </w:ins>
      <w:ins w:id="390" w:author="Iko Keesmaat4" w:date="2021-11-18T12:14:00Z">
        <w:r>
          <w:t>ter</w:t>
        </w:r>
      </w:ins>
      <w:ins w:id="391" w:author="Iko Keesmaat4" w:date="2021-11-18T12:13:00Z">
        <w:r>
          <w:t xml:space="preserve"> K</w:t>
        </w:r>
        <w:r>
          <w:rPr>
            <w:vertAlign w:val="subscript"/>
          </w:rPr>
          <w:t>AUSF</w:t>
        </w:r>
        <w:r>
          <w:t xml:space="preserve"> is </w:t>
        </w:r>
      </w:ins>
      <w:ins w:id="392" w:author="Iko Keesmaat5" w:date="2021-11-19T10:17:00Z">
        <w:r>
          <w:t>replaced by</w:t>
        </w:r>
      </w:ins>
      <w:ins w:id="393" w:author="Iko Keesmaat4" w:date="2021-11-18T12:14:00Z">
        <w:r>
          <w:t xml:space="preserve"> K</w:t>
        </w:r>
        <w:r>
          <w:rPr>
            <w:vertAlign w:val="subscript"/>
          </w:rPr>
          <w:t>HSE</w:t>
        </w:r>
      </w:ins>
      <w:ins w:id="394" w:author="Iko Keesmaat5" w:date="2021-11-19T10:17:00Z">
        <w:r>
          <w:t xml:space="preserve"> (see clause 5.1.0a)</w:t>
        </w:r>
      </w:ins>
      <w:ins w:id="395" w:author="Iko Keesmaat4" w:date="2021-11-18T12:14:00Z">
        <w:r>
          <w:t>.</w:t>
        </w:r>
      </w:ins>
      <w:ins w:id="396" w:author="Rapporteur" w:date="2020-12-10T09:37:00Z">
        <w:r w:rsidRPr="00F77287">
          <w:t xml:space="preserve"> </w:t>
        </w:r>
      </w:ins>
    </w:p>
    <w:p w14:paraId="1FEAF0F4" w14:textId="77777777" w:rsidR="001847B8" w:rsidRPr="002C6C34" w:rsidDel="00493886" w:rsidRDefault="001847B8" w:rsidP="001847B8">
      <w:pPr>
        <w:pStyle w:val="EditorsNote"/>
        <w:rPr>
          <w:ins w:id="397" w:author="Rapporteur" w:date="2020-12-10T09:37:00Z"/>
          <w:del w:id="398" w:author="Keesmaat, N.W. (Iko)" w:date="2021-10-28T13:47:00Z"/>
          <w:color w:val="auto"/>
        </w:rPr>
      </w:pPr>
      <w:ins w:id="399" w:author="Rapporteur" w:date="2021-05-27T11:33:00Z">
        <w:del w:id="400" w:author="Keesmaat, N.W. (Iko)" w:date="2021-10-28T13:47:00Z">
          <w:r w:rsidDel="00493886">
            <w:delText>Editor's note:</w:delText>
          </w:r>
          <w:r w:rsidDel="00493886">
            <w:tab/>
          </w:r>
        </w:del>
      </w:ins>
      <w:ins w:id="401" w:author="Rapporteur" w:date="2021-05-27T14:20:00Z">
        <w:del w:id="402" w:author="Keesmaat, N.W. (Iko)" w:date="2021-10-28T13:47:00Z">
          <w:r w:rsidDel="00493886">
            <w:delText>how UDM/ARPF know</w:delText>
          </w:r>
        </w:del>
      </w:ins>
      <w:ins w:id="403" w:author="Rapporteur" w:date="2021-05-27T14:22:00Z">
        <w:del w:id="404" w:author="Keesmaat, N.W. (Iko)" w:date="2021-10-28T13:47:00Z">
          <w:r w:rsidDel="00493886">
            <w:delText>s</w:delText>
          </w:r>
        </w:del>
      </w:ins>
      <w:ins w:id="405" w:author="Rapporteur" w:date="2021-05-27T14:20:00Z">
        <w:del w:id="406" w:author="Keesmaat, N.W. (Iko)" w:date="2021-10-28T13:47:00Z">
          <w:r w:rsidDel="00493886">
            <w:delText xml:space="preserve"> when </w:delText>
          </w:r>
        </w:del>
      </w:ins>
      <w:ins w:id="407" w:author="Rapporteur" w:date="2021-05-27T14:21:00Z">
        <w:del w:id="408" w:author="Keesmaat, N.W. (Iko)" w:date="2021-10-28T13:47:00Z">
          <w:r w:rsidDel="00493886">
            <w:delText>to select 5G AKA as selected authentication method is FFS.</w:delText>
          </w:r>
        </w:del>
      </w:ins>
    </w:p>
    <w:bookmarkEnd w:id="331"/>
    <w:p w14:paraId="1FDBFAC3" w14:textId="77777777" w:rsidR="00E30AAC" w:rsidRPr="00F77287" w:rsidRDefault="00E30AAC" w:rsidP="00E30AAC">
      <w:pPr>
        <w:pStyle w:val="B1"/>
        <w:rPr>
          <w:ins w:id="409" w:author="Rapporteur" w:date="2020-12-10T09:37:00Z"/>
        </w:rPr>
      </w:pPr>
      <w:ins w:id="410" w:author="Rapporteur" w:date="2020-12-10T09:37:00Z">
        <w:r w:rsidRPr="00F77287">
          <w:rPr>
            <w:b/>
          </w:rPr>
          <w:t>5.</w:t>
        </w:r>
      </w:ins>
      <w:ins w:id="411" w:author="Rapporteur" w:date="2020-12-10T09:46:00Z">
        <w:r>
          <w:rPr>
            <w:b/>
          </w:rPr>
          <w:tab/>
        </w:r>
      </w:ins>
      <w:ins w:id="412" w:author="Rapporteur" w:date="2020-12-10T09:37:00Z">
        <w:r w:rsidRPr="00F77287">
          <w:rPr>
            <w:b/>
          </w:rPr>
          <w:t xml:space="preserve">Calculate </w:t>
        </w:r>
        <w:r>
          <w:rPr>
            <w:b/>
          </w:rPr>
          <w:t>UE-to-</w:t>
        </w:r>
        <w:r w:rsidRPr="00F77287">
          <w:rPr>
            <w:b/>
          </w:rPr>
          <w:t>HSE Keys</w:t>
        </w:r>
        <w:r w:rsidRPr="00F77287">
          <w:t xml:space="preserve"> -  See key derivation details in </w:t>
        </w:r>
        <w:r>
          <w:t>clause 5</w:t>
        </w:r>
        <w:r w:rsidRPr="00F77287">
          <w:t>.</w:t>
        </w:r>
      </w:ins>
    </w:p>
    <w:p w14:paraId="552FD59E" w14:textId="77777777" w:rsidR="00E30AAC" w:rsidRPr="00F77287" w:rsidRDefault="00E30AAC" w:rsidP="00E30AAC">
      <w:pPr>
        <w:pStyle w:val="B1"/>
        <w:rPr>
          <w:ins w:id="413" w:author="Rapporteur" w:date="2020-12-10T09:37:00Z"/>
        </w:rPr>
      </w:pPr>
      <w:ins w:id="414" w:author="Rapporteur" w:date="2020-12-10T09:37:00Z">
        <w:r w:rsidRPr="00F77287">
          <w:rPr>
            <w:b/>
          </w:rPr>
          <w:t>6.</w:t>
        </w:r>
      </w:ins>
      <w:ins w:id="415" w:author="Rapporteur" w:date="2020-12-10T09:46:00Z">
        <w:r>
          <w:rPr>
            <w:b/>
          </w:rPr>
          <w:tab/>
        </w:r>
      </w:ins>
      <w:ins w:id="416" w:author="Rapporteur" w:date="2020-12-10T09:37:00Z">
        <w:r w:rsidRPr="00F77287">
          <w:rPr>
            <w:b/>
          </w:rPr>
          <w:t>The HSE may optionally send  "EAS Session Request" to the EAS</w:t>
        </w:r>
        <w:r w:rsidRPr="00F77287">
          <w:t xml:space="preserve">– </w:t>
        </w:r>
        <w:r w:rsidRPr="00461F2C">
          <w:t>In case BEST UP service is used in UE-to-EAS mode, the</w:t>
        </w:r>
        <w:r w:rsidRPr="00F77287">
          <w:t xml:space="preserve"> HSE shall use the </w:t>
        </w:r>
        <w:r>
          <w:t>HSE</w:t>
        </w:r>
        <w:r w:rsidRPr="00F77287">
          <w:t xml:space="preserve"> interface to the EAS to inform the E</w:t>
        </w:r>
        <w:r>
          <w:t>AS</w:t>
        </w:r>
        <w:r w:rsidRPr="00F77287">
          <w:t xml:space="preserve"> of the new UE-to-EAS session request and shall forward the </w:t>
        </w:r>
        <w:r>
          <w:t xml:space="preserve"> EAS PSK </w:t>
        </w:r>
        <w:r w:rsidRPr="00F77287">
          <w:t>(K</w:t>
        </w:r>
        <w:r>
          <w:rPr>
            <w:vertAlign w:val="subscript"/>
          </w:rPr>
          <w:t>EAS_PSK</w:t>
        </w:r>
        <w:r w:rsidRPr="00F77287">
          <w:t xml:space="preserve">)  to the </w:t>
        </w:r>
        <w:r>
          <w:t>EAS.  In case</w:t>
        </w:r>
        <w:r w:rsidRPr="00355BD4">
          <w:rPr>
            <w:lang w:val="en-US"/>
          </w:rPr>
          <w:t xml:space="preserve"> </w:t>
        </w:r>
        <w:r>
          <w:t xml:space="preserve">the BEST key agreement service is used, the </w:t>
        </w:r>
        <w:r w:rsidRPr="008810CB">
          <w:t xml:space="preserve">HSE shall forward to the </w:t>
        </w:r>
        <w:r>
          <w:t>EAS</w:t>
        </w:r>
        <w:r w:rsidRPr="008810CB">
          <w:t xml:space="preserve">, the </w:t>
        </w:r>
        <w:r>
          <w:t>EAS PSK</w:t>
        </w:r>
        <w:r w:rsidRPr="008810CB">
          <w:t xml:space="preserve"> (K</w:t>
        </w:r>
        <w:r w:rsidRPr="006B1D8D">
          <w:rPr>
            <w:vertAlign w:val="subscript"/>
          </w:rPr>
          <w:t>EAS_PSK</w:t>
        </w:r>
        <w:r w:rsidRPr="008810CB">
          <w:t>) and the key identifier for the Intermediate Pre Shared Key (</w:t>
        </w:r>
        <w:proofErr w:type="spellStart"/>
        <w:r w:rsidRPr="008810CB">
          <w:t>K</w:t>
        </w:r>
        <w:r w:rsidRPr="006B1D8D">
          <w:rPr>
            <w:vertAlign w:val="subscript"/>
          </w:rPr>
          <w:t>Int</w:t>
        </w:r>
        <w:r>
          <w:rPr>
            <w:vertAlign w:val="subscript"/>
          </w:rPr>
          <w:t>ermediate</w:t>
        </w:r>
        <w:proofErr w:type="spellEnd"/>
        <w:r w:rsidRPr="008810CB">
          <w:t>).</w:t>
        </w:r>
      </w:ins>
    </w:p>
    <w:p w14:paraId="2722F2E1" w14:textId="77777777" w:rsidR="00E30AAC" w:rsidRPr="00F77287" w:rsidRDefault="00E30AAC" w:rsidP="00E30AAC">
      <w:pPr>
        <w:pStyle w:val="B1"/>
        <w:rPr>
          <w:ins w:id="417" w:author="Rapporteur" w:date="2020-12-10T09:37:00Z"/>
        </w:rPr>
      </w:pPr>
      <w:ins w:id="418" w:author="Rapporteur" w:date="2020-12-10T09:37:00Z">
        <w:r w:rsidRPr="00F77287">
          <w:rPr>
            <w:b/>
          </w:rPr>
          <w:t>7.</w:t>
        </w:r>
      </w:ins>
      <w:ins w:id="419" w:author="Rapporteur" w:date="2020-12-10T09:46:00Z">
        <w:r>
          <w:rPr>
            <w:b/>
          </w:rPr>
          <w:tab/>
        </w:r>
      </w:ins>
      <w:ins w:id="420" w:author="Rapporteur" w:date="2020-12-10T09:37:00Z">
        <w:r w:rsidRPr="00F77287">
          <w:rPr>
            <w:b/>
          </w:rPr>
          <w:t xml:space="preserve">The Enterprise Server sends a "EAS Session </w:t>
        </w:r>
        <w:r>
          <w:rPr>
            <w:b/>
          </w:rPr>
          <w:t>Start"</w:t>
        </w:r>
        <w:r w:rsidRPr="00F77287">
          <w:rPr>
            <w:b/>
          </w:rPr>
          <w:t xml:space="preserve"> to the HSE</w:t>
        </w:r>
        <w:r w:rsidRPr="00F77287">
          <w:t xml:space="preserve"> – The Enterprise Server shall respond by sending the "UE-to-EAS Session </w:t>
        </w:r>
        <w:r>
          <w:t>Start</w:t>
        </w:r>
        <w:r w:rsidRPr="00F77287">
          <w:t xml:space="preserve">" message. </w:t>
        </w:r>
        <w:r w:rsidRPr="000446B5">
          <w:t xml:space="preserve">In case BEST UP service is used, </w:t>
        </w:r>
        <w:r>
          <w:t>t</w:t>
        </w:r>
        <w:r w:rsidRPr="00F77287">
          <w:t>his message may contain an EAS container</w:t>
        </w:r>
        <w:r w:rsidRPr="00246D5F">
          <w:t xml:space="preserve"> that include</w:t>
        </w:r>
        <w:r>
          <w:t>s</w:t>
        </w:r>
        <w:r w:rsidRPr="00246D5F">
          <w:t xml:space="preserve"> an identifier for the Enterprise Key</w:t>
        </w:r>
        <w:r w:rsidRPr="00F77287">
          <w:t>.</w:t>
        </w:r>
      </w:ins>
    </w:p>
    <w:p w14:paraId="02CC6B79" w14:textId="77777777" w:rsidR="00E30AAC" w:rsidRPr="00F77287" w:rsidRDefault="00E30AAC" w:rsidP="00E30AAC">
      <w:pPr>
        <w:pStyle w:val="B1"/>
        <w:rPr>
          <w:ins w:id="421" w:author="Rapporteur" w:date="2020-12-10T09:37:00Z"/>
        </w:rPr>
      </w:pPr>
      <w:ins w:id="422" w:author="Rapporteur" w:date="2020-12-10T09:37:00Z">
        <w:r w:rsidRPr="00F77287">
          <w:rPr>
            <w:b/>
          </w:rPr>
          <w:t>8.</w:t>
        </w:r>
      </w:ins>
      <w:ins w:id="423" w:author="Rapporteur" w:date="2020-12-10T09:46:00Z">
        <w:r>
          <w:rPr>
            <w:b/>
          </w:rPr>
          <w:tab/>
        </w:r>
      </w:ins>
      <w:ins w:id="424" w:author="Rapporteur" w:date="2020-12-10T09:37:00Z">
        <w:r w:rsidRPr="00F77287">
          <w:rPr>
            <w:b/>
          </w:rPr>
          <w:t xml:space="preserve">EMSDP Session </w:t>
        </w:r>
        <w:r>
          <w:rPr>
            <w:b/>
          </w:rPr>
          <w:t>Start</w:t>
        </w:r>
        <w:r w:rsidRPr="00F77287">
          <w:rPr>
            <w:b/>
          </w:rPr>
          <w:t xml:space="preserve"> message</w:t>
        </w:r>
        <w:r w:rsidRPr="00F77287">
          <w:t xml:space="preserve"> -  The HSE shall send a EMSDP Session Start (Key Agreement, Session Parameters, Request Validation, HSE ID</w:t>
        </w:r>
      </w:ins>
      <w:ins w:id="425" w:author="Rapporteur" w:date="2020-12-10T09:46:00Z">
        <w:r>
          <w:t xml:space="preserve"> </w:t>
        </w:r>
      </w:ins>
      <w:ins w:id="426" w:author="Rapporteur" w:date="2020-12-10T09:37:00Z">
        <w:r w:rsidRPr="00F77287">
          <w:t>(opt)</w:t>
        </w:r>
        <w:r w:rsidRPr="00246D5F">
          <w:t>, EAS container (opt)</w:t>
        </w:r>
        <w:r w:rsidRPr="00F77287">
          <w:t>).</w:t>
        </w:r>
      </w:ins>
      <w:ins w:id="427" w:author="Rapporteur" w:date="2021-05-03T16:03:00Z">
        <w:r>
          <w:t xml:space="preserve"> The Session Parameters shall contain RAND and AUTN from the received authentication vectors. The "separation bit" in the AMF field of AUTN shall be set to 1. </w:t>
        </w:r>
      </w:ins>
      <w:ins w:id="428" w:author="Rapporteur" w:date="2021-05-03T16:04:00Z">
        <w:r>
          <w:t>T</w:t>
        </w:r>
      </w:ins>
      <w:ins w:id="429" w:author="Rapporteur" w:date="2021-05-03T16:03:00Z">
        <w:r>
          <w:t>he Session Parameters shall indicate th</w:t>
        </w:r>
      </w:ins>
      <w:ins w:id="430" w:author="Rapporteur" w:date="2021-05-03T16:04:00Z">
        <w:r>
          <w:t>at</w:t>
        </w:r>
      </w:ins>
      <w:ins w:id="431" w:author="Rapporteur" w:date="2021-05-03T16:03:00Z">
        <w:r>
          <w:t xml:space="preserve"> </w:t>
        </w:r>
      </w:ins>
      <w:ins w:id="432" w:author="Rapporteur" w:date="2021-05-05T10:43:00Z">
        <w:r>
          <w:t xml:space="preserve">5G </w:t>
        </w:r>
      </w:ins>
      <w:ins w:id="433" w:author="Rapporteur" w:date="2021-05-03T16:03:00Z">
        <w:r>
          <w:t>key agreement</w:t>
        </w:r>
      </w:ins>
      <w:ins w:id="434" w:author="Rapporteur" w:date="2021-05-03T16:04:00Z">
        <w:r>
          <w:t xml:space="preserve"> </w:t>
        </w:r>
      </w:ins>
      <w:ins w:id="435" w:author="Rapporteur" w:date="2021-05-05T10:44:00Z">
        <w:r>
          <w:t xml:space="preserve">has been </w:t>
        </w:r>
      </w:ins>
      <w:ins w:id="436" w:author="Rapporteur" w:date="2021-05-03T16:04:00Z">
        <w:r>
          <w:t>selecte</w:t>
        </w:r>
      </w:ins>
      <w:ins w:id="437" w:author="Rapporteur" w:date="2021-05-03T16:05:00Z">
        <w:r>
          <w:t>d.</w:t>
        </w:r>
      </w:ins>
    </w:p>
    <w:p w14:paraId="7743AA3D" w14:textId="77777777" w:rsidR="00E30AAC" w:rsidRPr="00F77287" w:rsidRDefault="00E30AAC" w:rsidP="00E30AAC">
      <w:pPr>
        <w:pStyle w:val="B1"/>
        <w:rPr>
          <w:ins w:id="438" w:author="Rapporteur" w:date="2020-12-10T09:37:00Z"/>
        </w:rPr>
      </w:pPr>
      <w:ins w:id="439" w:author="Rapporteur" w:date="2020-12-10T09:37:00Z">
        <w:r w:rsidRPr="00F77287">
          <w:rPr>
            <w:b/>
          </w:rPr>
          <w:t>9</w:t>
        </w:r>
        <w:r w:rsidRPr="00F77287">
          <w:t>.</w:t>
        </w:r>
      </w:ins>
      <w:ins w:id="440" w:author="Rapporteur" w:date="2020-12-10T09:46:00Z">
        <w:r>
          <w:tab/>
        </w:r>
      </w:ins>
      <w:ins w:id="441" w:author="Rapporteur" w:date="2020-12-10T09:37:00Z">
        <w:r w:rsidRPr="00F77287">
          <w:rPr>
            <w:b/>
          </w:rPr>
          <w:t>EMSDP Session Start Confirmation</w:t>
        </w:r>
        <w:r w:rsidRPr="00F77287">
          <w:t xml:space="preserve"> - UE optionally, if requested in the Session Start</w:t>
        </w:r>
        <w:r>
          <w:t xml:space="preserve"> Confirmation</w:t>
        </w:r>
        <w:r w:rsidRPr="00F77287">
          <w:t>, responds with an EMSDP Session Start Confirmation message.</w:t>
        </w:r>
      </w:ins>
    </w:p>
    <w:p w14:paraId="79E6E995" w14:textId="77777777" w:rsidR="00E30AAC" w:rsidRPr="00F77287" w:rsidRDefault="00E30AAC" w:rsidP="00E30AAC">
      <w:pPr>
        <w:pStyle w:val="B1"/>
        <w:rPr>
          <w:ins w:id="442" w:author="Rapporteur" w:date="2020-12-10T09:37:00Z"/>
          <w:b/>
        </w:rPr>
      </w:pPr>
      <w:ins w:id="443" w:author="Rapporteur" w:date="2020-12-10T09:37:00Z">
        <w:r w:rsidRPr="00F77287">
          <w:rPr>
            <w:b/>
          </w:rPr>
          <w:t>10.</w:t>
        </w:r>
      </w:ins>
      <w:ins w:id="444" w:author="Rapporteur" w:date="2020-12-10T09:46:00Z">
        <w:r>
          <w:rPr>
            <w:b/>
          </w:rPr>
          <w:tab/>
        </w:r>
      </w:ins>
      <w:ins w:id="445" w:author="Rapporteur" w:date="2020-12-10T09:37:00Z">
        <w:r w:rsidRPr="00F77287">
          <w:rPr>
            <w:b/>
          </w:rPr>
          <w:t>EAS Session Start Confirmation</w:t>
        </w:r>
        <w:r w:rsidRPr="00F77287">
          <w:t xml:space="preserve"> - The HSE may optionally send </w:t>
        </w:r>
        <w:r>
          <w:t>EAS Session Start Confirmation.</w:t>
        </w:r>
      </w:ins>
    </w:p>
    <w:p w14:paraId="2A9C00FA" w14:textId="77777777" w:rsidR="00E30AAC" w:rsidRPr="00F77287" w:rsidRDefault="00E30AAC" w:rsidP="00E30AAC">
      <w:pPr>
        <w:pStyle w:val="B1"/>
        <w:rPr>
          <w:ins w:id="446" w:author="Rapporteur" w:date="2020-12-10T09:37:00Z"/>
        </w:rPr>
      </w:pPr>
      <w:ins w:id="447" w:author="Rapporteur" w:date="2020-12-10T09:37:00Z">
        <w:r w:rsidRPr="00F77287">
          <w:rPr>
            <w:b/>
          </w:rPr>
          <w:lastRenderedPageBreak/>
          <w:t>11.</w:t>
        </w:r>
      </w:ins>
      <w:ins w:id="448" w:author="Rapporteur" w:date="2020-12-10T09:47:00Z">
        <w:r>
          <w:rPr>
            <w:b/>
          </w:rPr>
          <w:tab/>
        </w:r>
      </w:ins>
      <w:ins w:id="449" w:author="Rapporteur" w:date="2020-12-10T09:37:00Z">
        <w:r w:rsidRPr="00F77287">
          <w:rPr>
            <w:b/>
          </w:rPr>
          <w:t>Calculate UE Keys</w:t>
        </w:r>
        <w:r w:rsidRPr="00F77287">
          <w:t xml:space="preserve"> – See key derivation details in </w:t>
        </w:r>
        <w:r>
          <w:t>clause 5</w:t>
        </w:r>
        <w:r w:rsidRPr="00F77287">
          <w:t xml:space="preserve">.   </w:t>
        </w:r>
      </w:ins>
    </w:p>
    <w:p w14:paraId="3DDE366F" w14:textId="77777777" w:rsidR="00E30AAC" w:rsidRDefault="00E30AAC" w:rsidP="00E30AAC">
      <w:pPr>
        <w:pStyle w:val="B1"/>
        <w:rPr>
          <w:ins w:id="450" w:author="Rapporteur" w:date="2020-12-10T09:37:00Z"/>
        </w:rPr>
      </w:pPr>
      <w:ins w:id="451" w:author="Rapporteur" w:date="2020-12-10T09:37:00Z">
        <w:r w:rsidRPr="00F77287">
          <w:rPr>
            <w:b/>
          </w:rPr>
          <w:t>12.</w:t>
        </w:r>
      </w:ins>
      <w:ins w:id="452" w:author="Rapporteur" w:date="2020-12-10T09:47:00Z">
        <w:r>
          <w:rPr>
            <w:b/>
          </w:rPr>
          <w:tab/>
        </w:r>
      </w:ins>
      <w:ins w:id="453" w:author="Rapporteur" w:date="2020-12-10T09:37:00Z">
        <w:r w:rsidRPr="00F77287">
          <w:rPr>
            <w:b/>
          </w:rPr>
          <w:t xml:space="preserve">Calculate </w:t>
        </w:r>
        <w:r>
          <w:rPr>
            <w:b/>
          </w:rPr>
          <w:t>UE-to-EAS</w:t>
        </w:r>
        <w:r w:rsidRPr="00F77287">
          <w:rPr>
            <w:b/>
          </w:rPr>
          <w:t xml:space="preserve"> Keys</w:t>
        </w:r>
        <w:r w:rsidRPr="00F77287">
          <w:t xml:space="preserve"> – </w:t>
        </w:r>
        <w:r w:rsidRPr="008810CB">
          <w:t xml:space="preserve">In case of the UE-to-EAS BEST UP service, the Enterprise server generates </w:t>
        </w:r>
        <w:r>
          <w:t>UE-to-EAS</w:t>
        </w:r>
        <w:r w:rsidRPr="008810CB">
          <w:t xml:space="preserve"> keys as per the </w:t>
        </w:r>
        <w:r w:rsidRPr="00F77287">
          <w:t xml:space="preserve">key derivation details in </w:t>
        </w:r>
        <w:r>
          <w:t>clause 5</w:t>
        </w:r>
        <w:r w:rsidRPr="00F77287">
          <w:t>.</w:t>
        </w:r>
      </w:ins>
    </w:p>
    <w:p w14:paraId="43A0BCFF" w14:textId="77777777" w:rsidR="00E64E23" w:rsidDel="00493886" w:rsidRDefault="00E64E23" w:rsidP="00E64E23">
      <w:pPr>
        <w:pStyle w:val="EditorsNote"/>
        <w:rPr>
          <w:del w:id="454" w:author="Keesmaat, N.W. (Iko)" w:date="2021-10-28T13:48:00Z"/>
        </w:rPr>
      </w:pPr>
      <w:bookmarkStart w:id="455" w:name="_Hlk81258232"/>
      <w:ins w:id="456" w:author="Rapporteur" w:date="2021-08-25T10:40:00Z">
        <w:del w:id="457" w:author="Keesmaat, N.W. (Iko)" w:date="2021-10-28T13:48:00Z">
          <w:r w:rsidDel="00493886">
            <w:delText xml:space="preserve">Editor's note: it is FFS, </w:delText>
          </w:r>
        </w:del>
      </w:ins>
      <w:ins w:id="458" w:author="Rapporteur" w:date="2021-08-25T10:41:00Z">
        <w:del w:id="459" w:author="Keesmaat, N.W. (Iko)" w:date="2021-10-28T13:48:00Z">
          <w:r w:rsidDel="00493886">
            <w:delText>how</w:delText>
          </w:r>
        </w:del>
      </w:ins>
      <w:ins w:id="460" w:author="Rapporteur" w:date="2021-08-25T10:40:00Z">
        <w:del w:id="461" w:author="Keesmaat, N.W. (Iko)" w:date="2021-10-28T13:48:00Z">
          <w:r w:rsidDel="00493886">
            <w:delText xml:space="preserve"> key agreement is </w:delText>
          </w:r>
        </w:del>
      </w:ins>
      <w:ins w:id="462" w:author="Rapporteur" w:date="2021-08-25T10:41:00Z">
        <w:del w:id="463" w:author="Keesmaat, N.W. (Iko)" w:date="2021-10-28T13:48:00Z">
          <w:r w:rsidDel="00493886">
            <w:delText xml:space="preserve">established for GBA, 5G GBA, and AKMA. In particular it is FFS which keys are </w:delText>
          </w:r>
        </w:del>
      </w:ins>
      <w:ins w:id="464" w:author="Rapporteur" w:date="2021-08-25T10:42:00Z">
        <w:del w:id="465" w:author="Keesmaat, N.W. (Iko)" w:date="2021-10-28T13:48:00Z">
          <w:r w:rsidDel="00493886">
            <w:delText>used as the basis for the establishment of the BEST specific keys and how the HSE is interacting with the EPS</w:delText>
          </w:r>
        </w:del>
      </w:ins>
      <w:ins w:id="466" w:author="Rapporteur" w:date="2021-08-25T10:43:00Z">
        <w:del w:id="467" w:author="Keesmaat, N.W. (Iko)" w:date="2021-10-28T13:48:00Z">
          <w:r w:rsidDel="00493886">
            <w:delText xml:space="preserve"> or 5GS architecture elements used for GBA, 5G GBA and AKMA.</w:delText>
          </w:r>
        </w:del>
      </w:ins>
      <w:bookmarkEnd w:id="455"/>
    </w:p>
    <w:p w14:paraId="262C8A46" w14:textId="77777777" w:rsidR="00154ACF" w:rsidRDefault="00154ACF" w:rsidP="00154ACF">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END OF CHANGE 5</w:t>
      </w:r>
    </w:p>
    <w:p w14:paraId="451BCB30" w14:textId="6B8E1F90" w:rsidR="00FD029B" w:rsidRDefault="00FD029B">
      <w:pPr>
        <w:spacing w:after="0"/>
        <w:rPr>
          <w:noProof/>
        </w:rPr>
      </w:pPr>
      <w:r>
        <w:rPr>
          <w:noProof/>
        </w:rPr>
        <w:br w:type="page"/>
      </w:r>
    </w:p>
    <w:p w14:paraId="564EBCCA" w14:textId="77A289A3" w:rsidR="00CF02B8" w:rsidRDefault="00CF02B8" w:rsidP="00CF02B8">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6B23AB">
        <w:rPr>
          <w:noProof/>
          <w:sz w:val="22"/>
          <w:szCs w:val="22"/>
        </w:rPr>
        <w:t>6</w:t>
      </w:r>
    </w:p>
    <w:p w14:paraId="260236BC" w14:textId="77777777" w:rsidR="00E81BF4" w:rsidRDefault="00E81BF4" w:rsidP="00E81BF4">
      <w:pPr>
        <w:pStyle w:val="Heading4"/>
        <w:rPr>
          <w:ins w:id="468" w:author="Rapporteur" w:date="2020-12-10T09:52:00Z"/>
          <w:lang w:val="en-US" w:eastAsia="zh-CN"/>
        </w:rPr>
      </w:pPr>
      <w:r>
        <w:rPr>
          <w:lang w:val="en-US" w:eastAsia="zh-CN"/>
        </w:rPr>
        <w:t>4</w:t>
      </w:r>
      <w:r w:rsidRPr="00F77287">
        <w:rPr>
          <w:lang w:val="en-US" w:eastAsia="zh-CN"/>
        </w:rPr>
        <w:t>.6.2.2</w:t>
      </w:r>
      <w:r w:rsidRPr="00F77287">
        <w:rPr>
          <w:lang w:val="en-US" w:eastAsia="zh-CN"/>
        </w:rPr>
        <w:tab/>
        <w:t>BEST Key Hierarchy for Separate BEST Domain</w:t>
      </w:r>
    </w:p>
    <w:p w14:paraId="3DFA8E8F" w14:textId="77777777" w:rsidR="00E81BF4" w:rsidRPr="009E5D95" w:rsidRDefault="00E81BF4" w:rsidP="00E81BF4">
      <w:pPr>
        <w:rPr>
          <w:lang w:val="en-US" w:eastAsia="zh-CN"/>
        </w:rPr>
      </w:pPr>
      <w:ins w:id="469" w:author="Rapporteur" w:date="2020-12-10T09:52:00Z">
        <w:r>
          <w:rPr>
            <w:lang w:val="en-US" w:eastAsia="zh-CN"/>
          </w:rPr>
          <w:t>For EPS networks</w:t>
        </w:r>
      </w:ins>
      <w:ins w:id="470" w:author="Rapporteur" w:date="2021-05-03T16:08:00Z">
        <w:r>
          <w:rPr>
            <w:lang w:val="en-US" w:eastAsia="zh-CN"/>
          </w:rPr>
          <w:t xml:space="preserve">, and UEs supporting </w:t>
        </w:r>
      </w:ins>
      <w:ins w:id="471" w:author="Rapporteur" w:date="2021-05-03T16:09:00Z">
        <w:r>
          <w:rPr>
            <w:lang w:val="en-US" w:eastAsia="zh-CN"/>
          </w:rPr>
          <w:t xml:space="preserve">the </w:t>
        </w:r>
      </w:ins>
      <w:ins w:id="472" w:author="Rapporteur" w:date="2021-05-03T16:08:00Z">
        <w:r>
          <w:rPr>
            <w:lang w:val="en-US" w:eastAsia="zh-CN"/>
          </w:rPr>
          <w:t xml:space="preserve">Rel.14 </w:t>
        </w:r>
      </w:ins>
      <w:ins w:id="473" w:author="Rapporteur" w:date="2021-05-03T16:09:00Z">
        <w:r>
          <w:rPr>
            <w:lang w:val="en-US" w:eastAsia="zh-CN"/>
          </w:rPr>
          <w:t xml:space="preserve">release </w:t>
        </w:r>
      </w:ins>
      <w:ins w:id="474" w:author="Rapporteur" w:date="2021-05-03T16:08:00Z">
        <w:r>
          <w:rPr>
            <w:lang w:val="en-US" w:eastAsia="zh-CN"/>
          </w:rPr>
          <w:t>of BEST,</w:t>
        </w:r>
      </w:ins>
      <w:ins w:id="475" w:author="Rapporteur" w:date="2020-12-10T09:52:00Z">
        <w:r>
          <w:rPr>
            <w:lang w:val="en-US" w:eastAsia="zh-CN"/>
          </w:rPr>
          <w:t xml:space="preserve"> the BEST key hierarchy is as depicted in Figure </w:t>
        </w:r>
      </w:ins>
      <w:ins w:id="476" w:author="Rapporteur" w:date="2020-12-10T09:53:00Z">
        <w:r>
          <w:rPr>
            <w:lang w:val="en-US" w:eastAsia="zh-CN"/>
          </w:rPr>
          <w:t>4.6.2.2-1.</w:t>
        </w:r>
      </w:ins>
    </w:p>
    <w:p w14:paraId="503BC9A2" w14:textId="77777777" w:rsidR="00E81BF4" w:rsidRPr="00F77287" w:rsidRDefault="00E81BF4" w:rsidP="00E81BF4">
      <w:r>
        <w:object w:dxaOrig="8700" w:dyaOrig="5940" w14:anchorId="351A361C">
          <v:shape id="_x0000_i1031" type="#_x0000_t75" style="width:436.45pt;height:320.15pt" o:ole="">
            <v:imagedata r:id="rId29" o:title="" cropbottom="-5131f" cropright="-226f"/>
          </v:shape>
          <o:OLEObject Type="Embed" ProgID="Word.Picture.8" ShapeID="_x0000_i1031" DrawAspect="Content" ObjectID="_1699091689" r:id="rId30"/>
        </w:object>
      </w:r>
    </w:p>
    <w:p w14:paraId="20B322D8" w14:textId="77777777" w:rsidR="00E81BF4" w:rsidRPr="00F77287" w:rsidRDefault="00E81BF4">
      <w:pPr>
        <w:pStyle w:val="TF"/>
        <w:pPrChange w:id="477" w:author="Rapporteur" w:date="2020-12-10T09:56:00Z">
          <w:pPr>
            <w:pStyle w:val="TH"/>
          </w:pPr>
        </w:pPrChange>
      </w:pPr>
      <w:r w:rsidRPr="00F77287">
        <w:t xml:space="preserve">Figure </w:t>
      </w:r>
      <w:r>
        <w:t>4.</w:t>
      </w:r>
      <w:r w:rsidRPr="00F77287">
        <w:t xml:space="preserve">6.2.2-1: </w:t>
      </w:r>
      <w:ins w:id="478" w:author="Rapporteur" w:date="2020-12-10T09:52:00Z">
        <w:r>
          <w:t xml:space="preserve">BEST </w:t>
        </w:r>
      </w:ins>
      <w:r w:rsidRPr="00F77287">
        <w:t>Key Hierarchy</w:t>
      </w:r>
      <w:ins w:id="479" w:author="Rapporteur" w:date="2020-12-10T09:52:00Z">
        <w:r>
          <w:t xml:space="preserve"> for EPS networks</w:t>
        </w:r>
      </w:ins>
      <w:ins w:id="480" w:author="Rapporteur" w:date="2021-05-03T16:26:00Z">
        <w:r>
          <w:t xml:space="preserve"> and Rel.14 BEST UEs</w:t>
        </w:r>
      </w:ins>
    </w:p>
    <w:p w14:paraId="134C8DE4" w14:textId="77777777" w:rsidR="00E81BF4" w:rsidRDefault="00E81BF4" w:rsidP="00E81BF4">
      <w:pPr>
        <w:rPr>
          <w:ins w:id="481" w:author="Rapporteur" w:date="2021-05-05T10:37:00Z"/>
          <w:lang w:val="en-US" w:eastAsia="zh-CN"/>
        </w:rPr>
      </w:pPr>
    </w:p>
    <w:p w14:paraId="7AEC19FF" w14:textId="77777777" w:rsidR="00E81BF4" w:rsidRDefault="00E81BF4" w:rsidP="00E81BF4">
      <w:pPr>
        <w:rPr>
          <w:ins w:id="482" w:author="Rapporteur" w:date="2021-05-03T16:10:00Z"/>
          <w:lang w:val="en-US" w:eastAsia="zh-CN"/>
        </w:rPr>
      </w:pPr>
      <w:ins w:id="483" w:author="Rapporteur" w:date="2021-05-03T16:09:00Z">
        <w:r>
          <w:rPr>
            <w:lang w:val="en-US" w:eastAsia="zh-CN"/>
          </w:rPr>
          <w:t>For EPS networks, and UEs supporting the</w:t>
        </w:r>
      </w:ins>
      <w:ins w:id="484" w:author="Rapporteur" w:date="2021-05-05T10:44:00Z">
        <w:r>
          <w:rPr>
            <w:lang w:val="en-US" w:eastAsia="zh-CN"/>
          </w:rPr>
          <w:t xml:space="preserve"> Rel.17</w:t>
        </w:r>
      </w:ins>
      <w:ins w:id="485" w:author="Rapporteur" w:date="2021-05-03T16:09:00Z">
        <w:r>
          <w:rPr>
            <w:lang w:val="en-US" w:eastAsia="zh-CN"/>
          </w:rPr>
          <w:t xml:space="preserve"> release of BEST, the BEST key hierarchy is as depicted in Figure 4.6.2.2-</w:t>
        </w:r>
      </w:ins>
      <w:ins w:id="486" w:author="Rapporteur" w:date="2021-05-03T16:10:00Z">
        <w:r>
          <w:rPr>
            <w:lang w:val="en-US" w:eastAsia="zh-CN"/>
          </w:rPr>
          <w:t>2</w:t>
        </w:r>
      </w:ins>
      <w:ins w:id="487" w:author="Rapporteur" w:date="2021-05-03T16:09:00Z">
        <w:r>
          <w:rPr>
            <w:lang w:val="en-US" w:eastAsia="zh-CN"/>
          </w:rPr>
          <w:t>.</w:t>
        </w:r>
      </w:ins>
    </w:p>
    <w:p w14:paraId="4EAE585A" w14:textId="77777777" w:rsidR="00E81BF4" w:rsidRDefault="00E81BF4" w:rsidP="00E81BF4">
      <w:pPr>
        <w:jc w:val="center"/>
        <w:rPr>
          <w:ins w:id="488" w:author="Rapporteur" w:date="2021-05-03T16:25:00Z"/>
        </w:rPr>
      </w:pPr>
      <w:ins w:id="489" w:author="Rapporteur" w:date="2021-05-03T16:25:00Z">
        <w:r>
          <w:object w:dxaOrig="6000" w:dyaOrig="5881" w14:anchorId="499A963B">
            <v:shape id="_x0000_i1032" type="#_x0000_t75" style="width:300.6pt;height:294.1pt" o:ole="">
              <v:imagedata r:id="rId31" o:title=""/>
            </v:shape>
            <o:OLEObject Type="Embed" ProgID="Visio.Drawing.15" ShapeID="_x0000_i1032" DrawAspect="Content" ObjectID="_1699091690" r:id="rId32"/>
          </w:object>
        </w:r>
      </w:ins>
    </w:p>
    <w:p w14:paraId="11805355" w14:textId="77777777" w:rsidR="00E81BF4" w:rsidRPr="00F77287" w:rsidRDefault="00E81BF4" w:rsidP="00E81BF4">
      <w:pPr>
        <w:pStyle w:val="TF"/>
        <w:rPr>
          <w:ins w:id="490" w:author="Rapporteur" w:date="2021-05-03T16:27:00Z"/>
        </w:rPr>
      </w:pPr>
      <w:ins w:id="491" w:author="Rapporteur" w:date="2021-05-03T16:27:00Z">
        <w:r w:rsidRPr="00F77287">
          <w:t xml:space="preserve">Figure </w:t>
        </w:r>
        <w:r>
          <w:t>4.</w:t>
        </w:r>
        <w:r w:rsidRPr="00F77287">
          <w:t>6.2.2-</w:t>
        </w:r>
        <w:r>
          <w:t>2</w:t>
        </w:r>
        <w:r w:rsidRPr="00F77287">
          <w:t xml:space="preserve">: </w:t>
        </w:r>
        <w:r>
          <w:t xml:space="preserve">BEST </w:t>
        </w:r>
        <w:r w:rsidRPr="00F77287">
          <w:t>Key Hierarchy</w:t>
        </w:r>
        <w:r>
          <w:t xml:space="preserve"> for EPS networks and Rel.17 BEST UEs</w:t>
        </w:r>
      </w:ins>
    </w:p>
    <w:p w14:paraId="0309A72B" w14:textId="77777777" w:rsidR="00E81BF4" w:rsidRDefault="00E81BF4" w:rsidP="00E81BF4">
      <w:pPr>
        <w:rPr>
          <w:ins w:id="492" w:author="Rapporteur" w:date="2021-05-05T10:44:00Z"/>
          <w:lang w:val="en-US" w:eastAsia="zh-CN"/>
        </w:rPr>
      </w:pPr>
    </w:p>
    <w:p w14:paraId="245ED472" w14:textId="77777777" w:rsidR="00E81BF4" w:rsidRDefault="00E81BF4" w:rsidP="00E81BF4">
      <w:pPr>
        <w:rPr>
          <w:ins w:id="493" w:author="Rapporteur" w:date="2021-01-06T16:30:00Z"/>
          <w:lang w:val="en-US" w:eastAsia="zh-CN"/>
        </w:rPr>
      </w:pPr>
      <w:ins w:id="494" w:author="Rapporteur" w:date="2020-12-10T09:53:00Z">
        <w:r>
          <w:rPr>
            <w:lang w:val="en-US" w:eastAsia="zh-CN"/>
          </w:rPr>
          <w:t>For 5GS networks the BEST key hierarchy is as depicted in Figure 4.6.2.2-</w:t>
        </w:r>
      </w:ins>
      <w:ins w:id="495" w:author="Rapporteur" w:date="2021-05-03T16:21:00Z">
        <w:r>
          <w:rPr>
            <w:lang w:val="en-US" w:eastAsia="zh-CN"/>
          </w:rPr>
          <w:t>3</w:t>
        </w:r>
      </w:ins>
      <w:ins w:id="496" w:author="Rapporteur" w:date="2020-12-10T09:53:00Z">
        <w:r>
          <w:rPr>
            <w:lang w:val="en-US" w:eastAsia="zh-CN"/>
          </w:rPr>
          <w:t>.</w:t>
        </w:r>
      </w:ins>
    </w:p>
    <w:p w14:paraId="4E3A10F4" w14:textId="77777777" w:rsidR="00A54C6F" w:rsidRPr="00A44A3D" w:rsidRDefault="00A54C6F" w:rsidP="00A54C6F">
      <w:pPr>
        <w:pStyle w:val="TH"/>
        <w:rPr>
          <w:ins w:id="497" w:author="Rapporteur" w:date="2020-12-10T09:53:00Z"/>
          <w:lang w:val="en-US"/>
        </w:rPr>
      </w:pPr>
      <w:ins w:id="498" w:author="Iko Keesmaat4" w:date="2021-11-18T12:16:00Z">
        <w:r>
          <w:object w:dxaOrig="6000" w:dyaOrig="5881" w14:anchorId="1361E280">
            <v:shape id="_x0000_i1033" type="#_x0000_t75" style="width:300.2pt;height:294.1pt" o:ole="">
              <v:imagedata r:id="rId33" o:title=""/>
            </v:shape>
            <o:OLEObject Type="Embed" ProgID="Visio.Drawing.15" ShapeID="_x0000_i1033" DrawAspect="Content" ObjectID="_1699091691" r:id="rId34"/>
          </w:object>
        </w:r>
      </w:ins>
      <w:ins w:id="499" w:author="Rapporteur" w:date="2021-05-03T16:21:00Z">
        <w:del w:id="500" w:author="Keesmaat, N.W. (Iko)" w:date="2021-10-28T14:21:00Z">
          <w:r w:rsidDel="003E3384">
            <w:object w:dxaOrig="6000" w:dyaOrig="5881" w14:anchorId="2D3B124E">
              <v:shape id="_x0000_i1034" type="#_x0000_t75" style="width:300.6pt;height:294.1pt" o:ole="">
                <v:imagedata r:id="rId35" o:title=""/>
              </v:shape>
              <o:OLEObject Type="Embed" ProgID="Visio.Drawing.15" ShapeID="_x0000_i1034" DrawAspect="Content" ObjectID="_1699091692" r:id="rId36"/>
            </w:object>
          </w:r>
        </w:del>
      </w:ins>
    </w:p>
    <w:p w14:paraId="1F837A2B" w14:textId="77777777" w:rsidR="00E81BF4" w:rsidRPr="00F77287" w:rsidRDefault="00E81BF4" w:rsidP="00E81BF4">
      <w:pPr>
        <w:pStyle w:val="TF"/>
        <w:rPr>
          <w:ins w:id="501" w:author="Rapporteur" w:date="2020-12-10T09:54:00Z"/>
        </w:rPr>
      </w:pPr>
      <w:ins w:id="502" w:author="Rapporteur" w:date="2020-12-10T09:54:00Z">
        <w:r w:rsidRPr="00F77287">
          <w:t xml:space="preserve">Figure </w:t>
        </w:r>
        <w:r>
          <w:t>4.</w:t>
        </w:r>
        <w:r w:rsidRPr="00F77287">
          <w:t>6.2.2-</w:t>
        </w:r>
      </w:ins>
      <w:ins w:id="503" w:author="Rapporteur" w:date="2021-05-03T16:26:00Z">
        <w:r>
          <w:t>3</w:t>
        </w:r>
      </w:ins>
      <w:ins w:id="504" w:author="Rapporteur" w:date="2020-12-10T09:54:00Z">
        <w:r w:rsidRPr="00F77287">
          <w:t xml:space="preserve">: </w:t>
        </w:r>
        <w:r>
          <w:t xml:space="preserve">BEST </w:t>
        </w:r>
        <w:r w:rsidRPr="00F77287">
          <w:t>Key Hierarchy</w:t>
        </w:r>
        <w:r>
          <w:t xml:space="preserve"> for </w:t>
        </w:r>
      </w:ins>
      <w:ins w:id="505" w:author="Rapporteur" w:date="2020-12-10T09:56:00Z">
        <w:r>
          <w:t>5GS</w:t>
        </w:r>
      </w:ins>
      <w:ins w:id="506" w:author="Rapporteur" w:date="2020-12-10T09:54:00Z">
        <w:r>
          <w:t xml:space="preserve"> networks</w:t>
        </w:r>
      </w:ins>
    </w:p>
    <w:p w14:paraId="1B6668F5" w14:textId="77777777" w:rsidR="0062022A" w:rsidRPr="00C67185" w:rsidRDefault="0062022A" w:rsidP="0062022A">
      <w:pPr>
        <w:rPr>
          <w:ins w:id="507" w:author="Iko Keesmaat4" w:date="2021-11-18T12:16:00Z"/>
          <w:lang w:val="en-US" w:eastAsia="zh-CN"/>
        </w:rPr>
      </w:pPr>
      <w:bookmarkStart w:id="508" w:name="_Hlk81258409"/>
      <w:ins w:id="509" w:author="Iko Keesmaat4" w:date="2021-11-18T12:16:00Z">
        <w:r>
          <w:rPr>
            <w:lang w:val="en-US" w:eastAsia="zh-CN"/>
          </w:rPr>
          <w:t xml:space="preserve">The </w:t>
        </w:r>
      </w:ins>
      <w:ins w:id="510" w:author="Iko Keesmaat4" w:date="2021-11-18T12:17:00Z">
        <w:r>
          <w:rPr>
            <w:lang w:val="en-US" w:eastAsia="zh-CN"/>
          </w:rPr>
          <w:t xml:space="preserve">derivation </w:t>
        </w:r>
      </w:ins>
      <w:ins w:id="511" w:author="Iko Keesmaat5" w:date="2021-11-19T10:18:00Z">
        <w:r>
          <w:rPr>
            <w:lang w:val="en-US" w:eastAsia="zh-CN"/>
          </w:rPr>
          <w:t xml:space="preserve">of </w:t>
        </w:r>
      </w:ins>
      <w:ins w:id="512" w:author="Iko Keesmaat4" w:date="2021-11-18T12:16:00Z">
        <w:r>
          <w:rPr>
            <w:lang w:val="en-US" w:eastAsia="zh-CN"/>
          </w:rPr>
          <w:t>the key K</w:t>
        </w:r>
        <w:r>
          <w:rPr>
            <w:vertAlign w:val="subscript"/>
            <w:lang w:val="en-US" w:eastAsia="zh-CN"/>
          </w:rPr>
          <w:t>H</w:t>
        </w:r>
      </w:ins>
      <w:ins w:id="513" w:author="Iko Keesmaat4" w:date="2021-11-18T12:17:00Z">
        <w:r>
          <w:rPr>
            <w:vertAlign w:val="subscript"/>
            <w:lang w:val="en-US" w:eastAsia="zh-CN"/>
          </w:rPr>
          <w:t>SE</w:t>
        </w:r>
        <w:r>
          <w:rPr>
            <w:lang w:val="en-US" w:eastAsia="zh-CN"/>
          </w:rPr>
          <w:t xml:space="preserve"> is</w:t>
        </w:r>
      </w:ins>
      <w:ins w:id="514" w:author="Iko Keesmaat5" w:date="2021-11-19T10:18:00Z">
        <w:r>
          <w:rPr>
            <w:lang w:val="en-US" w:eastAsia="zh-CN"/>
          </w:rPr>
          <w:t xml:space="preserve"> described in clause 5.1.0a</w:t>
        </w:r>
      </w:ins>
      <w:ins w:id="515" w:author="Iko Keesmaat4" w:date="2021-11-18T12:17:00Z">
        <w:r>
          <w:rPr>
            <w:lang w:val="en-US" w:eastAsia="zh-CN"/>
          </w:rPr>
          <w:t>.</w:t>
        </w:r>
      </w:ins>
    </w:p>
    <w:bookmarkEnd w:id="508"/>
    <w:p w14:paraId="1DE81910" w14:textId="77777777" w:rsidR="004E3995" w:rsidRDefault="004E3995" w:rsidP="004E3995">
      <w:pPr>
        <w:rPr>
          <w:ins w:id="516" w:author="Rapporteur" w:date="2021-08-25T10:45:00Z"/>
          <w:lang w:val="en-US" w:eastAsia="zh-CN"/>
        </w:rPr>
      </w:pPr>
      <w:ins w:id="517" w:author="Rapporteur" w:date="2021-08-25T10:45:00Z">
        <w:r>
          <w:rPr>
            <w:lang w:val="en-US" w:eastAsia="zh-CN"/>
          </w:rPr>
          <w:t>For GBA</w:t>
        </w:r>
      </w:ins>
      <w:ins w:id="518" w:author="Keesmaat, N.W. (Iko)" w:date="2021-10-28T14:08:00Z">
        <w:r>
          <w:rPr>
            <w:lang w:val="en-US" w:eastAsia="zh-CN"/>
          </w:rPr>
          <w:t xml:space="preserve"> and</w:t>
        </w:r>
      </w:ins>
      <w:ins w:id="519" w:author="Rapporteur" w:date="2021-08-25T10:45:00Z">
        <w:del w:id="520" w:author="Keesmaat, N.W. (Iko)" w:date="2021-10-28T14:08:00Z">
          <w:r w:rsidDel="0086275B">
            <w:rPr>
              <w:lang w:val="en-US" w:eastAsia="zh-CN"/>
            </w:rPr>
            <w:delText>,</w:delText>
          </w:r>
        </w:del>
        <w:r>
          <w:rPr>
            <w:lang w:val="en-US" w:eastAsia="zh-CN"/>
          </w:rPr>
          <w:t xml:space="preserve"> 5G GBA</w:t>
        </w:r>
        <w:del w:id="521" w:author="Keesmaat, N.W. (Iko)" w:date="2021-10-28T14:08:00Z">
          <w:r w:rsidDel="0086275B">
            <w:rPr>
              <w:lang w:val="en-US" w:eastAsia="zh-CN"/>
            </w:rPr>
            <w:delText>, AKMA or proprietary</w:delText>
          </w:r>
        </w:del>
        <w:r>
          <w:rPr>
            <w:lang w:val="en-US" w:eastAsia="zh-CN"/>
          </w:rPr>
          <w:t xml:space="preserve"> </w:t>
        </w:r>
      </w:ins>
      <w:ins w:id="522" w:author="Keesmaat, N.W. (Iko)" w:date="2021-10-28T14:09:00Z">
        <w:r>
          <w:rPr>
            <w:lang w:val="en-US" w:eastAsia="zh-CN"/>
          </w:rPr>
          <w:t xml:space="preserve">based </w:t>
        </w:r>
      </w:ins>
      <w:ins w:id="523" w:author="Rapporteur" w:date="2021-08-25T10:45:00Z">
        <w:r>
          <w:rPr>
            <w:lang w:val="en-US" w:eastAsia="zh-CN"/>
          </w:rPr>
          <w:t>key agreement, the BEST key hierarchy is as depicted in Figure 4.6.2.2</w:t>
        </w:r>
        <w:r w:rsidRPr="006C5DAA">
          <w:rPr>
            <w:lang w:val="en-US" w:eastAsia="zh-CN"/>
          </w:rPr>
          <w:t>-4.</w:t>
        </w:r>
      </w:ins>
    </w:p>
    <w:bookmarkStart w:id="524" w:name="_Hlk81258563"/>
    <w:p w14:paraId="6C164058" w14:textId="77777777" w:rsidR="004E3995" w:rsidRPr="00C04AA9" w:rsidRDefault="004E3995" w:rsidP="004E3995">
      <w:pPr>
        <w:pStyle w:val="TH"/>
        <w:rPr>
          <w:lang w:val="en-US"/>
        </w:rPr>
      </w:pPr>
      <w:ins w:id="525" w:author="Keesmaat, N.W. (Iko)" w:date="2021-10-28T14:09:00Z">
        <w:r>
          <w:object w:dxaOrig="5971" w:dyaOrig="4381" w14:anchorId="7212A93A">
            <v:shape id="_x0000_i1035" type="#_x0000_t75" style="width:298.6pt;height:218.85pt" o:ole="">
              <v:imagedata r:id="rId37" o:title=""/>
            </v:shape>
            <o:OLEObject Type="Embed" ProgID="Visio.Drawing.15" ShapeID="_x0000_i1035" DrawAspect="Content" ObjectID="_1699091693" r:id="rId38"/>
          </w:object>
        </w:r>
      </w:ins>
      <w:ins w:id="526" w:author="Rapporteur" w:date="2021-08-25T10:45:00Z">
        <w:del w:id="527" w:author="Keesmaat, N.W. (Iko)" w:date="2021-10-28T14:09:00Z">
          <w:r w:rsidRPr="00534565" w:rsidDel="00F532E4">
            <w:object w:dxaOrig="5990" w:dyaOrig="5870" w14:anchorId="50F30616">
              <v:shape id="_x0000_i1036" type="#_x0000_t75" style="width:299.8pt;height:242.45pt" o:ole="">
                <v:imagedata r:id="rId39" o:title="" cropbottom="11393f"/>
              </v:shape>
              <o:OLEObject Type="Embed" ProgID="Visio.Drawing.15" ShapeID="_x0000_i1036" DrawAspect="Content" ObjectID="_1699091694" r:id="rId40"/>
            </w:object>
          </w:r>
        </w:del>
      </w:ins>
    </w:p>
    <w:p w14:paraId="2CAF5F63" w14:textId="77777777" w:rsidR="004E3995" w:rsidRPr="00534565" w:rsidRDefault="004E3995" w:rsidP="004E3995">
      <w:pPr>
        <w:pStyle w:val="TF"/>
        <w:rPr>
          <w:ins w:id="528" w:author="Rapporteur" w:date="2021-08-25T10:46:00Z"/>
        </w:rPr>
      </w:pPr>
      <w:ins w:id="529" w:author="Rapporteur" w:date="2021-08-25T10:46:00Z">
        <w:r w:rsidRPr="00534565">
          <w:t xml:space="preserve">Figure 4.6.2.2-4: BEST Key Hierarchy for </w:t>
        </w:r>
        <w:del w:id="530" w:author="Keesmaat, N.W. (Iko)" w:date="2021-10-28T14:08:00Z">
          <w:r w:rsidRPr="00534565" w:rsidDel="00F532E4">
            <w:delText>5GS networks</w:delText>
          </w:r>
        </w:del>
      </w:ins>
      <w:ins w:id="531" w:author="Keesmaat, N.W. (Iko)" w:date="2021-10-28T14:08:00Z">
        <w:r>
          <w:t>G</w:t>
        </w:r>
      </w:ins>
      <w:ins w:id="532" w:author="Keesmaat, N.W. (Iko)" w:date="2021-10-28T14:09:00Z">
        <w:r>
          <w:t>BA and 5G GBA based key agreement</w:t>
        </w:r>
      </w:ins>
    </w:p>
    <w:p w14:paraId="5EEB36B3" w14:textId="77777777" w:rsidR="004E3995" w:rsidRDefault="004E3995" w:rsidP="004E3995">
      <w:pPr>
        <w:rPr>
          <w:ins w:id="533" w:author="Keesmaat, N.W. (Iko)" w:date="2021-10-28T14:10:00Z"/>
          <w:lang w:val="en-US" w:eastAsia="zh-CN"/>
        </w:rPr>
      </w:pPr>
      <w:ins w:id="534" w:author="Keesmaat, N.W. (Iko)" w:date="2021-10-28T14:10:00Z">
        <w:r>
          <w:rPr>
            <w:lang w:val="en-US" w:eastAsia="zh-CN"/>
          </w:rPr>
          <w:t>For AKMA based key agreement, the BEST key hierarchy is as depicted in Figure 4.6.2.2</w:t>
        </w:r>
        <w:r w:rsidRPr="006C5DAA">
          <w:rPr>
            <w:lang w:val="en-US" w:eastAsia="zh-CN"/>
          </w:rPr>
          <w:t>-</w:t>
        </w:r>
        <w:r>
          <w:rPr>
            <w:lang w:val="en-US" w:eastAsia="zh-CN"/>
          </w:rPr>
          <w:t>5</w:t>
        </w:r>
        <w:r w:rsidRPr="006C5DAA">
          <w:rPr>
            <w:lang w:val="en-US" w:eastAsia="zh-CN"/>
          </w:rPr>
          <w:t>.</w:t>
        </w:r>
      </w:ins>
    </w:p>
    <w:p w14:paraId="009E53C9" w14:textId="77777777" w:rsidR="004E3995" w:rsidRDefault="004E3995" w:rsidP="004E3995">
      <w:pPr>
        <w:jc w:val="center"/>
        <w:rPr>
          <w:ins w:id="535" w:author="Keesmaat, N.W. (Iko)" w:date="2021-10-28T14:11:00Z"/>
        </w:rPr>
      </w:pPr>
      <w:ins w:id="536" w:author="Keesmaat, N.W. (Iko)" w:date="2021-10-28T14:10:00Z">
        <w:r>
          <w:object w:dxaOrig="5971" w:dyaOrig="4381" w14:anchorId="163D691D">
            <v:shape id="_x0000_i1037" type="#_x0000_t75" style="width:298.6pt;height:218.85pt" o:ole="">
              <v:imagedata r:id="rId41" o:title=""/>
            </v:shape>
            <o:OLEObject Type="Embed" ProgID="Visio.Drawing.15" ShapeID="_x0000_i1037" DrawAspect="Content" ObjectID="_1699091695" r:id="rId42"/>
          </w:object>
        </w:r>
      </w:ins>
    </w:p>
    <w:p w14:paraId="550108EE" w14:textId="77777777" w:rsidR="004E3995" w:rsidRPr="00534565" w:rsidRDefault="004E3995" w:rsidP="004E3995">
      <w:pPr>
        <w:pStyle w:val="TF"/>
        <w:rPr>
          <w:ins w:id="537" w:author="Keesmaat, N.W. (Iko)" w:date="2021-10-28T14:11:00Z"/>
        </w:rPr>
      </w:pPr>
      <w:ins w:id="538" w:author="Keesmaat, N.W. (Iko)" w:date="2021-10-28T14:11:00Z">
        <w:r w:rsidRPr="00534565">
          <w:t>Figure 4.6.2.2-</w:t>
        </w:r>
        <w:r>
          <w:t>5</w:t>
        </w:r>
        <w:r w:rsidRPr="00534565">
          <w:t xml:space="preserve">: BEST Key Hierarchy for </w:t>
        </w:r>
        <w:r>
          <w:t>AKMA based key agreement</w:t>
        </w:r>
      </w:ins>
    </w:p>
    <w:p w14:paraId="23C0742C" w14:textId="77777777" w:rsidR="004E3995" w:rsidRDefault="004E3995" w:rsidP="004E3995">
      <w:pPr>
        <w:rPr>
          <w:ins w:id="539" w:author="Keesmaat, N.W. (Iko)" w:date="2021-10-28T14:12:00Z"/>
          <w:lang w:val="en-US" w:eastAsia="zh-CN"/>
        </w:rPr>
      </w:pPr>
      <w:ins w:id="540" w:author="Keesmaat, N.W. (Iko)" w:date="2021-10-28T14:12:00Z">
        <w:r>
          <w:rPr>
            <w:lang w:val="en-US" w:eastAsia="zh-CN"/>
          </w:rPr>
          <w:t>For proprietary key agreement, the BEST key hierarchy is as depicted in Figure 4.6.2.2</w:t>
        </w:r>
        <w:r w:rsidRPr="006C5DAA">
          <w:rPr>
            <w:lang w:val="en-US" w:eastAsia="zh-CN"/>
          </w:rPr>
          <w:t>-</w:t>
        </w:r>
        <w:r>
          <w:rPr>
            <w:lang w:val="en-US" w:eastAsia="zh-CN"/>
          </w:rPr>
          <w:t>6</w:t>
        </w:r>
        <w:r w:rsidRPr="006C5DAA">
          <w:rPr>
            <w:lang w:val="en-US" w:eastAsia="zh-CN"/>
          </w:rPr>
          <w:t>.</w:t>
        </w:r>
      </w:ins>
    </w:p>
    <w:p w14:paraId="29357588" w14:textId="77777777" w:rsidR="004E3995" w:rsidRDefault="004E3995" w:rsidP="004E3995">
      <w:pPr>
        <w:jc w:val="center"/>
        <w:rPr>
          <w:ins w:id="541" w:author="Keesmaat, N.W. (Iko)" w:date="2021-10-28T14:12:00Z"/>
        </w:rPr>
      </w:pPr>
      <w:ins w:id="542" w:author="Keesmaat, N.W. (Iko)" w:date="2021-10-28T14:12:00Z">
        <w:r>
          <w:object w:dxaOrig="5971" w:dyaOrig="4381" w14:anchorId="4CF63F52">
            <v:shape id="_x0000_i1038" type="#_x0000_t75" style="width:298.6pt;height:218.85pt" o:ole="">
              <v:imagedata r:id="rId43" o:title=""/>
            </v:shape>
            <o:OLEObject Type="Embed" ProgID="Visio.Drawing.15" ShapeID="_x0000_i1038" DrawAspect="Content" ObjectID="_1699091696" r:id="rId44"/>
          </w:object>
        </w:r>
      </w:ins>
    </w:p>
    <w:p w14:paraId="02EAA911" w14:textId="77777777" w:rsidR="004E3995" w:rsidRPr="00534565" w:rsidRDefault="004E3995" w:rsidP="004E3995">
      <w:pPr>
        <w:pStyle w:val="TF"/>
        <w:rPr>
          <w:ins w:id="543" w:author="Keesmaat, N.W. (Iko)" w:date="2021-10-28T14:12:00Z"/>
        </w:rPr>
      </w:pPr>
      <w:ins w:id="544" w:author="Keesmaat, N.W. (Iko)" w:date="2021-10-28T14:12:00Z">
        <w:r w:rsidRPr="00534565">
          <w:t>Figure 4.6.2.2-</w:t>
        </w:r>
        <w:r>
          <w:t>6</w:t>
        </w:r>
        <w:r w:rsidRPr="00534565">
          <w:t xml:space="preserve">: BEST Key Hierarchy for </w:t>
        </w:r>
        <w:r>
          <w:t>proprietary key agreement</w:t>
        </w:r>
      </w:ins>
    </w:p>
    <w:p w14:paraId="7F64AFAA" w14:textId="77777777" w:rsidR="004E3995" w:rsidDel="00F532E4" w:rsidRDefault="004E3995" w:rsidP="004E3995">
      <w:pPr>
        <w:rPr>
          <w:ins w:id="545" w:author="Rapporteur" w:date="2021-08-25T10:46:00Z"/>
          <w:del w:id="546" w:author="Keesmaat, N.W. (Iko)" w:date="2021-10-28T14:13:00Z"/>
        </w:rPr>
      </w:pPr>
      <w:ins w:id="547" w:author="Rapporteur" w:date="2021-08-25T10:46:00Z">
        <w:del w:id="548" w:author="Keesmaat, N.W. (Iko)" w:date="2021-10-28T14:13:00Z">
          <w:r w:rsidRPr="00534565" w:rsidDel="00F532E4">
            <w:delText>The K</w:delText>
          </w:r>
          <w:r w:rsidRPr="00534565" w:rsidDel="00F532E4">
            <w:rPr>
              <w:vertAlign w:val="subscript"/>
            </w:rPr>
            <w:delText>E2Menc</w:delText>
          </w:r>
          <w:r w:rsidRPr="00534565" w:rsidDel="00F532E4">
            <w:delText>, K</w:delText>
          </w:r>
          <w:r w:rsidRPr="00534565" w:rsidDel="00F532E4">
            <w:rPr>
              <w:vertAlign w:val="subscript"/>
            </w:rPr>
            <w:delText>E2Mint</w:delText>
          </w:r>
          <w:r w:rsidRPr="00534565" w:rsidDel="00F532E4">
            <w:delText xml:space="preserve"> and K</w:delText>
          </w:r>
          <w:r w:rsidRPr="00534565" w:rsidDel="00F532E4">
            <w:rPr>
              <w:vertAlign w:val="subscript"/>
            </w:rPr>
            <w:delText>Intermeadiate</w:delText>
          </w:r>
          <w:r w:rsidRPr="00534565" w:rsidDel="00F532E4">
            <w:delText xml:space="preserve"> are derived from the agreed GBA, 5GBA, AKMA or proprietary key.</w:delText>
          </w:r>
        </w:del>
      </w:ins>
    </w:p>
    <w:p w14:paraId="54B3F955" w14:textId="77777777" w:rsidR="004E3995" w:rsidDel="00F532E4" w:rsidRDefault="004E3995" w:rsidP="004E3995">
      <w:pPr>
        <w:pStyle w:val="EditorsNote"/>
        <w:rPr>
          <w:ins w:id="549" w:author="Rapporteur" w:date="2021-08-25T10:46:00Z"/>
          <w:del w:id="550" w:author="Keesmaat, N.W. (Iko)" w:date="2021-10-28T14:13:00Z"/>
        </w:rPr>
      </w:pPr>
      <w:ins w:id="551" w:author="Rapporteur" w:date="2021-08-25T10:46:00Z">
        <w:del w:id="552" w:author="Keesmaat, N.W. (Iko)" w:date="2021-10-28T14:13:00Z">
          <w:r w:rsidRPr="00596F91" w:rsidDel="00F532E4">
            <w:delText>Editor</w:delText>
          </w:r>
          <w:r w:rsidDel="00F532E4">
            <w:delText xml:space="preserve">'s note: it is FFS which keys are used as the basis for the derivation </w:delText>
          </w:r>
        </w:del>
      </w:ins>
      <w:ins w:id="553" w:author="Rapporteur" w:date="2021-08-25T10:47:00Z">
        <w:del w:id="554" w:author="Keesmaat, N.W. (Iko)" w:date="2021-10-28T14:13:00Z">
          <w:r w:rsidDel="00F532E4">
            <w:delText>BEST specific keys for GBA, 5G GBA and AKMA.</w:delText>
          </w:r>
        </w:del>
      </w:ins>
    </w:p>
    <w:bookmarkEnd w:id="524"/>
    <w:p w14:paraId="177103EE" w14:textId="77777777" w:rsidR="004E3995" w:rsidRDefault="004E3995" w:rsidP="004E3995">
      <w:r w:rsidRPr="00F77287">
        <w:t xml:space="preserve">The </w:t>
      </w:r>
      <w:proofErr w:type="spellStart"/>
      <w:r w:rsidRPr="00F77287">
        <w:t>K</w:t>
      </w:r>
      <w:r w:rsidRPr="00F77287">
        <w:rPr>
          <w:vertAlign w:val="subscript"/>
        </w:rPr>
        <w:t>Int</w:t>
      </w:r>
      <w:r>
        <w:rPr>
          <w:vertAlign w:val="subscript"/>
        </w:rPr>
        <w:t>ermediate</w:t>
      </w:r>
      <w:proofErr w:type="spellEnd"/>
      <w:r w:rsidRPr="00F77287">
        <w:t>, K</w:t>
      </w:r>
      <w:r>
        <w:rPr>
          <w:vertAlign w:val="subscript"/>
        </w:rPr>
        <w:t>EAS</w:t>
      </w:r>
      <w:r w:rsidRPr="00F77287">
        <w:rPr>
          <w:vertAlign w:val="subscript"/>
        </w:rPr>
        <w:t>_PSK</w:t>
      </w:r>
      <w:r w:rsidRPr="00F77287">
        <w:t xml:space="preserve"> and all of the keys derived from them are generated when indicated to do so in the BEST CP messaging.</w:t>
      </w:r>
    </w:p>
    <w:p w14:paraId="16FBF011" w14:textId="77777777" w:rsidR="00E02F89" w:rsidRDefault="00E02F89" w:rsidP="00E02F89">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END OF CHANGE 6</w:t>
      </w:r>
    </w:p>
    <w:p w14:paraId="0777F445" w14:textId="77777777" w:rsidR="00B4617A" w:rsidRDefault="00B4617A" w:rsidP="00B4617A">
      <w:pPr>
        <w:spacing w:after="0"/>
        <w:rPr>
          <w:noProof/>
        </w:rPr>
      </w:pPr>
      <w:r>
        <w:rPr>
          <w:noProof/>
        </w:rPr>
        <w:br w:type="page"/>
      </w:r>
    </w:p>
    <w:p w14:paraId="79E26348" w14:textId="3796C37A" w:rsidR="00272A80" w:rsidRDefault="00272A80" w:rsidP="00272A8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907C8D">
        <w:rPr>
          <w:noProof/>
          <w:sz w:val="22"/>
          <w:szCs w:val="22"/>
        </w:rPr>
        <w:t>7</w:t>
      </w:r>
    </w:p>
    <w:p w14:paraId="046243A3" w14:textId="77777777" w:rsidR="00BA45E1" w:rsidRPr="003B60FD" w:rsidRDefault="00BA45E1" w:rsidP="00BA45E1">
      <w:pPr>
        <w:pStyle w:val="Heading3"/>
        <w:rPr>
          <w:ins w:id="555" w:author="Iko Keesmaat4" w:date="2021-11-19T10:05:00Z"/>
          <w:rFonts w:cs="Arial"/>
          <w:kern w:val="2"/>
          <w:vertAlign w:val="subscript"/>
          <w:lang w:eastAsia="zh-CN"/>
        </w:rPr>
      </w:pPr>
      <w:bookmarkStart w:id="556" w:name="_Hlk88229899"/>
      <w:ins w:id="557" w:author="Iko Keesmaat4" w:date="2021-11-19T10:05:00Z">
        <w:r>
          <w:t>5.1.0a</w:t>
        </w:r>
        <w:r>
          <w:tab/>
        </w:r>
        <w:r w:rsidRPr="00F77287">
          <w:t xml:space="preserve">Derivation of </w:t>
        </w:r>
        <w:r>
          <w:t>K</w:t>
        </w:r>
        <w:r>
          <w:rPr>
            <w:vertAlign w:val="subscript"/>
          </w:rPr>
          <w:t>HSE</w:t>
        </w:r>
      </w:ins>
    </w:p>
    <w:p w14:paraId="48C96868" w14:textId="77777777" w:rsidR="00BA45E1" w:rsidRPr="007B0C8B" w:rsidRDefault="00BA45E1" w:rsidP="00BA45E1">
      <w:pPr>
        <w:rPr>
          <w:ins w:id="558" w:author="Iko Keesmaat4" w:date="2021-11-19T10:05:00Z"/>
        </w:rPr>
      </w:pPr>
      <w:ins w:id="559" w:author="Iko Keesmaat4" w:date="2021-11-19T10:05:00Z">
        <w:r w:rsidRPr="007B0C8B">
          <w:t>When deriving a K</w:t>
        </w:r>
      </w:ins>
      <w:ins w:id="560" w:author="Iko Keesmaat4" w:date="2021-11-19T10:08:00Z">
        <w:r>
          <w:rPr>
            <w:vertAlign w:val="subscript"/>
          </w:rPr>
          <w:t>HSE</w:t>
        </w:r>
      </w:ins>
      <w:ins w:id="561" w:author="Iko Keesmaat4" w:date="2021-11-19T10:05:00Z">
        <w:r w:rsidRPr="007B0C8B">
          <w:t xml:space="preserve"> from CK, IK and the serving network name when producing authentication vectors, and when the UE computes K</w:t>
        </w:r>
      </w:ins>
      <w:ins w:id="562" w:author="Iko Keesmaat4" w:date="2021-11-19T10:08:00Z">
        <w:r>
          <w:rPr>
            <w:vertAlign w:val="subscript"/>
          </w:rPr>
          <w:t>HSE</w:t>
        </w:r>
      </w:ins>
      <w:ins w:id="563" w:author="Iko Keesmaat4" w:date="2021-11-19T10:05:00Z">
        <w:r w:rsidRPr="007B0C8B">
          <w:t xml:space="preserve"> </w:t>
        </w:r>
      </w:ins>
      <w:ins w:id="564" w:author="Iko Keesmaat4" w:date="2021-11-19T10:06:00Z">
        <w:r>
          <w:t>according to</w:t>
        </w:r>
      </w:ins>
      <w:ins w:id="565" w:author="Iko Keesmaat4" w:date="2021-11-19T10:05:00Z">
        <w:r w:rsidRPr="007B0C8B">
          <w:t xml:space="preserve"> 5G AKA, the following parameters shall be used to form the input S to the </w:t>
        </w:r>
        <w:r>
          <w:t>KDF:</w:t>
        </w:r>
      </w:ins>
    </w:p>
    <w:p w14:paraId="71B72D5A" w14:textId="77777777" w:rsidR="00BA45E1" w:rsidRPr="007B0C8B" w:rsidRDefault="00BA45E1" w:rsidP="00BA45E1">
      <w:pPr>
        <w:pStyle w:val="B1"/>
        <w:rPr>
          <w:ins w:id="566" w:author="Iko Keesmaat4" w:date="2021-11-19T10:05:00Z"/>
        </w:rPr>
      </w:pPr>
      <w:ins w:id="567" w:author="Iko Keesmaat4" w:date="2021-11-19T10:05:00Z">
        <w:r w:rsidRPr="007B0C8B">
          <w:t>-</w:t>
        </w:r>
        <w:r w:rsidRPr="007B0C8B">
          <w:tab/>
          <w:t xml:space="preserve">FC = </w:t>
        </w:r>
        <w:r w:rsidRPr="00DC1531">
          <w:t xml:space="preserve"> </w:t>
        </w:r>
        <w:r w:rsidRPr="007B0C8B">
          <w:t>0x</w:t>
        </w:r>
        <w:r>
          <w:t>6</w:t>
        </w:r>
      </w:ins>
      <w:ins w:id="568" w:author="Iko Keesmaat6" w:date="2021-11-19T10:38:00Z">
        <w:r>
          <w:t>3</w:t>
        </w:r>
      </w:ins>
      <w:ins w:id="569" w:author="Iko Keesmaat4" w:date="2021-11-19T10:05:00Z">
        <w:r>
          <w:t>;</w:t>
        </w:r>
      </w:ins>
    </w:p>
    <w:p w14:paraId="1B53D227" w14:textId="77777777" w:rsidR="00BA45E1" w:rsidRPr="007B0C8B" w:rsidRDefault="00BA45E1" w:rsidP="00BA45E1">
      <w:pPr>
        <w:pStyle w:val="B1"/>
        <w:rPr>
          <w:ins w:id="570" w:author="Iko Keesmaat4" w:date="2021-11-19T10:05:00Z"/>
        </w:rPr>
      </w:pPr>
      <w:ins w:id="571" w:author="Iko Keesmaat4" w:date="2021-11-19T10:05:00Z">
        <w:r w:rsidRPr="007B0C8B">
          <w:t>-</w:t>
        </w:r>
        <w:r w:rsidRPr="007B0C8B">
          <w:tab/>
          <w:t>P0 = serving network name</w:t>
        </w:r>
        <w:r>
          <w:t>;</w:t>
        </w:r>
      </w:ins>
    </w:p>
    <w:p w14:paraId="79B1F0C4" w14:textId="77777777" w:rsidR="00BA45E1" w:rsidRPr="007B0C8B" w:rsidRDefault="00BA45E1" w:rsidP="00BA45E1">
      <w:pPr>
        <w:pStyle w:val="B1"/>
        <w:rPr>
          <w:ins w:id="572" w:author="Iko Keesmaat4" w:date="2021-11-19T10:05:00Z"/>
        </w:rPr>
      </w:pPr>
      <w:ins w:id="573" w:author="Iko Keesmaat4" w:date="2021-11-19T10:05:00Z">
        <w:r w:rsidRPr="007B0C8B">
          <w:t>-</w:t>
        </w:r>
        <w:r w:rsidRPr="007B0C8B">
          <w:tab/>
          <w:t>L0 = length of the serving network name (</w:t>
        </w:r>
        <w:r>
          <w:t xml:space="preserve">variable length as specified in </w:t>
        </w:r>
      </w:ins>
      <w:ins w:id="574" w:author="Iko Keesmaat4" w:date="2021-11-19T10:14:00Z">
        <w:r>
          <w:t xml:space="preserve">TS </w:t>
        </w:r>
      </w:ins>
      <w:ins w:id="575" w:author="Iko Keesmaat4" w:date="2021-11-19T10:05:00Z">
        <w:r>
          <w:t>24.501 [</w:t>
        </w:r>
      </w:ins>
      <w:proofErr w:type="spellStart"/>
      <w:ins w:id="576" w:author="Iko Keesmaat4" w:date="2021-11-19T10:14:00Z">
        <w:r>
          <w:t>zz</w:t>
        </w:r>
      </w:ins>
      <w:proofErr w:type="spellEnd"/>
      <w:ins w:id="577" w:author="Iko Keesmaat4" w:date="2021-11-19T10:05:00Z">
        <w:r>
          <w:t>]</w:t>
        </w:r>
        <w:r w:rsidRPr="007B0C8B">
          <w:t>)</w:t>
        </w:r>
        <w:r>
          <w:t>;</w:t>
        </w:r>
      </w:ins>
    </w:p>
    <w:p w14:paraId="3A6E7DCC" w14:textId="77777777" w:rsidR="00BA45E1" w:rsidRPr="007B0C8B" w:rsidRDefault="00BA45E1" w:rsidP="00BA45E1">
      <w:pPr>
        <w:pStyle w:val="B1"/>
        <w:rPr>
          <w:ins w:id="578" w:author="Iko Keesmaat4" w:date="2021-11-19T10:05:00Z"/>
        </w:rPr>
      </w:pPr>
      <w:ins w:id="579" w:author="Iko Keesmaat4" w:date="2021-11-19T10:05:00Z">
        <w:r w:rsidRPr="007B0C8B">
          <w:t>-</w:t>
        </w:r>
        <w:r w:rsidRPr="007B0C8B">
          <w:tab/>
          <w:t xml:space="preserve">P1 = SQN </w:t>
        </w:r>
        <w:r w:rsidRPr="007B0C8B">
          <w:sym w:font="Symbol" w:char="F0C5"/>
        </w:r>
        <w:r w:rsidRPr="007B0C8B">
          <w:t xml:space="preserve"> </w:t>
        </w:r>
        <w:r w:rsidRPr="00851E7D">
          <w:t xml:space="preserve"> </w:t>
        </w:r>
        <w:r w:rsidRPr="007B0C8B">
          <w:t>AK</w:t>
        </w:r>
        <w:r>
          <w:t>,</w:t>
        </w:r>
      </w:ins>
    </w:p>
    <w:p w14:paraId="3BDCD8D8" w14:textId="77777777" w:rsidR="00BA45E1" w:rsidRPr="007B0C8B" w:rsidRDefault="00BA45E1" w:rsidP="00BA45E1">
      <w:pPr>
        <w:pStyle w:val="B1"/>
        <w:rPr>
          <w:ins w:id="580" w:author="Iko Keesmaat4" w:date="2021-11-19T10:05:00Z"/>
        </w:rPr>
      </w:pPr>
      <w:ins w:id="581" w:author="Iko Keesmaat4" w:date="2021-11-19T10:05:00Z">
        <w:r w:rsidRPr="007B0C8B">
          <w:t>-</w:t>
        </w:r>
        <w:r w:rsidRPr="007B0C8B">
          <w:tab/>
          <w:t xml:space="preserve">L1 = length of SQN </w:t>
        </w:r>
        <w:r w:rsidRPr="007B0C8B">
          <w:sym w:font="Symbol" w:char="F0C5"/>
        </w:r>
        <w:r w:rsidRPr="007B0C8B">
          <w:t xml:space="preserve"> AK (i.e. 0x00 0x06)</w:t>
        </w:r>
        <w:r>
          <w:t>.</w:t>
        </w:r>
      </w:ins>
    </w:p>
    <w:p w14:paraId="2277B93A" w14:textId="77777777" w:rsidR="00BA45E1" w:rsidRPr="007B0C8B" w:rsidRDefault="00BA45E1" w:rsidP="00BA45E1">
      <w:pPr>
        <w:rPr>
          <w:ins w:id="582" w:author="Iko Keesmaat4" w:date="2021-11-19T10:05:00Z"/>
        </w:rPr>
      </w:pPr>
      <w:ins w:id="583" w:author="Iko Keesmaat4" w:date="2021-11-19T10:05:00Z">
        <w:r w:rsidRPr="007B0C8B">
          <w:t xml:space="preserve">The </w:t>
        </w:r>
        <w:r>
          <w:t>XOR</w:t>
        </w:r>
        <w:r w:rsidRPr="007B0C8B">
          <w:t xml:space="preserve"> of the Sequence Number (SQN) and the Anonymity Key (AK) is sent to the UE as a part of the Authentication Token (AUTN), see TS 33.102</w:t>
        </w:r>
      </w:ins>
      <w:ins w:id="584" w:author="Iko Keesmaat4" w:date="2021-11-19T10:15:00Z">
        <w:r>
          <w:t xml:space="preserve"> [3]</w:t>
        </w:r>
      </w:ins>
      <w:ins w:id="585" w:author="Iko Keesmaat4" w:date="2021-11-19T10:05:00Z">
        <w:r w:rsidRPr="007B0C8B">
          <w:t>. If AK is not used, AK shall be treated in accordance with TS</w:t>
        </w:r>
      </w:ins>
      <w:ins w:id="586" w:author="Iko Keesmaat4" w:date="2021-11-19T10:16:00Z">
        <w:r>
          <w:t> </w:t>
        </w:r>
      </w:ins>
      <w:ins w:id="587" w:author="Iko Keesmaat4" w:date="2021-11-19T10:05:00Z">
        <w:r w:rsidRPr="007B0C8B">
          <w:t>33.102</w:t>
        </w:r>
      </w:ins>
      <w:ins w:id="588" w:author="Iko Keesmaat4" w:date="2021-11-19T10:16:00Z">
        <w:r>
          <w:t> </w:t>
        </w:r>
      </w:ins>
      <w:ins w:id="589" w:author="Iko Keesmaat4" w:date="2021-11-19T10:15:00Z">
        <w:r>
          <w:t>[3]</w:t>
        </w:r>
      </w:ins>
      <w:ins w:id="590" w:author="Iko Keesmaat4" w:date="2021-11-19T10:05:00Z">
        <w:r w:rsidRPr="007B0C8B">
          <w:t>, i.e. as 000…0.</w:t>
        </w:r>
      </w:ins>
    </w:p>
    <w:p w14:paraId="6609A8FB" w14:textId="77777777" w:rsidR="00BA45E1" w:rsidRPr="007B0C8B" w:rsidRDefault="00BA45E1" w:rsidP="00BA45E1">
      <w:pPr>
        <w:rPr>
          <w:ins w:id="591" w:author="Iko Keesmaat4" w:date="2021-11-19T10:05:00Z"/>
        </w:rPr>
      </w:pPr>
      <w:ins w:id="592" w:author="Iko Keesmaat4" w:date="2021-11-19T10:05:00Z">
        <w:r>
          <w:t xml:space="preserve">The serving network name shall be constructed as specified in clause </w:t>
        </w:r>
        <w:r w:rsidRPr="007B0C8B">
          <w:t>6.1.1.4</w:t>
        </w:r>
      </w:ins>
      <w:ins w:id="593" w:author="Iko Keesmaat4" w:date="2021-11-19T10:06:00Z">
        <w:r>
          <w:t xml:space="preserve"> of TS 33.501</w:t>
        </w:r>
      </w:ins>
      <w:ins w:id="594" w:author="Iko Keesmaat4" w:date="2021-11-19T10:14:00Z">
        <w:r>
          <w:t xml:space="preserve"> [xx]</w:t>
        </w:r>
      </w:ins>
      <w:ins w:id="595" w:author="Iko Keesmaat4" w:date="2021-11-19T10:05:00Z">
        <w:r w:rsidRPr="007B0C8B">
          <w:t>.</w:t>
        </w:r>
      </w:ins>
    </w:p>
    <w:p w14:paraId="1BA486E5" w14:textId="77777777" w:rsidR="00BA45E1" w:rsidRPr="007B0C8B" w:rsidRDefault="00BA45E1" w:rsidP="00BA45E1">
      <w:pPr>
        <w:rPr>
          <w:ins w:id="596" w:author="Iko Keesmaat4" w:date="2021-11-19T10:05:00Z"/>
        </w:rPr>
      </w:pPr>
      <w:ins w:id="597" w:author="Iko Keesmaat4" w:date="2021-11-19T10:05:00Z">
        <w:r w:rsidRPr="007B0C8B">
          <w:t xml:space="preserve"> </w:t>
        </w:r>
      </w:ins>
    </w:p>
    <w:p w14:paraId="11D7AD47" w14:textId="77777777" w:rsidR="00BA45E1" w:rsidRDefault="00BA45E1" w:rsidP="00BA45E1">
      <w:pPr>
        <w:rPr>
          <w:ins w:id="598" w:author="Iko Keesmaat4" w:date="2021-11-19T10:07:00Z"/>
        </w:rPr>
      </w:pPr>
      <w:ins w:id="599" w:author="Iko Keesmaat4" w:date="2021-11-19T10:05:00Z">
        <w:r w:rsidRPr="007B0C8B">
          <w:t xml:space="preserve">The input key </w:t>
        </w:r>
        <w:proofErr w:type="spellStart"/>
        <w:r>
          <w:t>KEY</w:t>
        </w:r>
        <w:proofErr w:type="spellEnd"/>
        <w:r w:rsidRPr="007B0C8B">
          <w:t xml:space="preserve"> shall be equal to the concatenation CK || IK of CK and IK.</w:t>
        </w:r>
      </w:ins>
    </w:p>
    <w:p w14:paraId="1A1F251B" w14:textId="77777777" w:rsidR="00BA45E1" w:rsidRDefault="00BA45E1" w:rsidP="00BA45E1">
      <w:pPr>
        <w:rPr>
          <w:ins w:id="600" w:author="Iko Keesmaat4" w:date="2021-11-19T10:07:00Z"/>
        </w:rPr>
      </w:pPr>
    </w:p>
    <w:p w14:paraId="37DF4C02" w14:textId="77777777" w:rsidR="00BA45E1" w:rsidRPr="007B0C8B" w:rsidRDefault="00BA45E1" w:rsidP="00BA45E1">
      <w:pPr>
        <w:rPr>
          <w:ins w:id="601" w:author="Iko Keesmaat4" w:date="2021-11-19T10:07:00Z"/>
        </w:rPr>
      </w:pPr>
      <w:ins w:id="602" w:author="Iko Keesmaat4" w:date="2021-11-19T10:07:00Z">
        <w:r w:rsidRPr="007B0C8B">
          <w:t>When deriving a K</w:t>
        </w:r>
      </w:ins>
      <w:ins w:id="603" w:author="Iko Keesmaat4" w:date="2021-11-19T10:09:00Z">
        <w:r>
          <w:rPr>
            <w:vertAlign w:val="subscript"/>
          </w:rPr>
          <w:t>HSE</w:t>
        </w:r>
      </w:ins>
      <w:ins w:id="604" w:author="Iko Keesmaat4" w:date="2021-11-19T10:07:00Z">
        <w:r w:rsidRPr="007B0C8B">
          <w:t xml:space="preserve"> from CK</w:t>
        </w:r>
        <w:r>
          <w:t>'</w:t>
        </w:r>
        <w:r w:rsidRPr="007B0C8B">
          <w:t>, IK</w:t>
        </w:r>
        <w:r>
          <w:t>'</w:t>
        </w:r>
        <w:r w:rsidRPr="007B0C8B">
          <w:t xml:space="preserve"> and the serving network name when producing authentication vectors, and when the UE computes K</w:t>
        </w:r>
      </w:ins>
      <w:ins w:id="605" w:author="Iko Keesmaat4" w:date="2021-11-19T10:09:00Z">
        <w:r>
          <w:rPr>
            <w:vertAlign w:val="subscript"/>
          </w:rPr>
          <w:t>HSE</w:t>
        </w:r>
      </w:ins>
      <w:ins w:id="606" w:author="Iko Keesmaat4" w:date="2021-11-19T10:07:00Z">
        <w:r w:rsidRPr="007B0C8B">
          <w:t xml:space="preserve"> </w:t>
        </w:r>
        <w:r>
          <w:t>according to</w:t>
        </w:r>
        <w:r w:rsidRPr="007B0C8B">
          <w:t xml:space="preserve"> </w:t>
        </w:r>
        <w:r>
          <w:t>EAP-AKA'</w:t>
        </w:r>
        <w:r w:rsidRPr="007B0C8B">
          <w:t xml:space="preserve">, the following parameters shall be used to form the input S to the </w:t>
        </w:r>
        <w:r>
          <w:t>KDF:</w:t>
        </w:r>
      </w:ins>
    </w:p>
    <w:p w14:paraId="0C73C258" w14:textId="77777777" w:rsidR="00BA45E1" w:rsidRPr="007B0C8B" w:rsidRDefault="00BA45E1" w:rsidP="00BA45E1">
      <w:pPr>
        <w:pStyle w:val="B1"/>
        <w:rPr>
          <w:ins w:id="607" w:author="Iko Keesmaat4" w:date="2021-11-19T10:07:00Z"/>
        </w:rPr>
      </w:pPr>
      <w:ins w:id="608" w:author="Iko Keesmaat4" w:date="2021-11-19T10:07:00Z">
        <w:r w:rsidRPr="007B0C8B">
          <w:t>-</w:t>
        </w:r>
        <w:r w:rsidRPr="007B0C8B">
          <w:tab/>
          <w:t xml:space="preserve">FC = </w:t>
        </w:r>
        <w:r w:rsidRPr="00DC1531">
          <w:t xml:space="preserve"> </w:t>
        </w:r>
        <w:r w:rsidRPr="007B0C8B">
          <w:t>0x</w:t>
        </w:r>
        <w:r>
          <w:t>6</w:t>
        </w:r>
      </w:ins>
      <w:ins w:id="609" w:author="Iko Keesmaat6" w:date="2021-11-19T10:39:00Z">
        <w:r>
          <w:t>4</w:t>
        </w:r>
      </w:ins>
      <w:ins w:id="610" w:author="Iko Keesmaat4" w:date="2021-11-19T10:07:00Z">
        <w:r>
          <w:t>;</w:t>
        </w:r>
      </w:ins>
    </w:p>
    <w:p w14:paraId="4FF366BC" w14:textId="77777777" w:rsidR="00BA45E1" w:rsidRPr="007B0C8B" w:rsidRDefault="00BA45E1" w:rsidP="00BA45E1">
      <w:pPr>
        <w:pStyle w:val="B1"/>
        <w:rPr>
          <w:ins w:id="611" w:author="Iko Keesmaat4" w:date="2021-11-19T10:07:00Z"/>
        </w:rPr>
      </w:pPr>
      <w:ins w:id="612" w:author="Iko Keesmaat4" w:date="2021-11-19T10:07:00Z">
        <w:r w:rsidRPr="007B0C8B">
          <w:t>-</w:t>
        </w:r>
        <w:r w:rsidRPr="007B0C8B">
          <w:tab/>
          <w:t>P0 = serving network name</w:t>
        </w:r>
        <w:r>
          <w:t>;</w:t>
        </w:r>
      </w:ins>
    </w:p>
    <w:p w14:paraId="47B9200D" w14:textId="77777777" w:rsidR="00BA45E1" w:rsidRPr="007B0C8B" w:rsidRDefault="00BA45E1" w:rsidP="00BA45E1">
      <w:pPr>
        <w:pStyle w:val="B1"/>
        <w:rPr>
          <w:ins w:id="613" w:author="Iko Keesmaat4" w:date="2021-11-19T10:07:00Z"/>
        </w:rPr>
      </w:pPr>
      <w:ins w:id="614" w:author="Iko Keesmaat4" w:date="2021-11-19T10:07:00Z">
        <w:r w:rsidRPr="007B0C8B">
          <w:t>-</w:t>
        </w:r>
        <w:r w:rsidRPr="007B0C8B">
          <w:tab/>
          <w:t>L0 = length of the serving network name (</w:t>
        </w:r>
        <w:r>
          <w:t xml:space="preserve">variable length as specified in </w:t>
        </w:r>
      </w:ins>
      <w:ins w:id="615" w:author="Iko Keesmaat4" w:date="2021-11-19T10:14:00Z">
        <w:r>
          <w:t xml:space="preserve">TS </w:t>
        </w:r>
      </w:ins>
      <w:ins w:id="616" w:author="Iko Keesmaat4" w:date="2021-11-19T10:07:00Z">
        <w:r>
          <w:t>24.501 [</w:t>
        </w:r>
      </w:ins>
      <w:proofErr w:type="spellStart"/>
      <w:ins w:id="617" w:author="Iko Keesmaat4" w:date="2021-11-19T10:14:00Z">
        <w:r>
          <w:t>zz</w:t>
        </w:r>
      </w:ins>
      <w:proofErr w:type="spellEnd"/>
      <w:ins w:id="618" w:author="Iko Keesmaat4" w:date="2021-11-19T10:07:00Z">
        <w:r>
          <w:t>]</w:t>
        </w:r>
        <w:r w:rsidRPr="007B0C8B">
          <w:t>)</w:t>
        </w:r>
        <w:r>
          <w:t>;</w:t>
        </w:r>
      </w:ins>
    </w:p>
    <w:p w14:paraId="240F5FD3" w14:textId="77777777" w:rsidR="00BA45E1" w:rsidRPr="007B0C8B" w:rsidRDefault="00BA45E1" w:rsidP="00BA45E1">
      <w:pPr>
        <w:pStyle w:val="B1"/>
        <w:rPr>
          <w:ins w:id="619" w:author="Iko Keesmaat4" w:date="2021-11-19T10:07:00Z"/>
        </w:rPr>
      </w:pPr>
      <w:ins w:id="620" w:author="Iko Keesmaat4" w:date="2021-11-19T10:07:00Z">
        <w:r w:rsidRPr="007B0C8B">
          <w:t>-</w:t>
        </w:r>
        <w:r w:rsidRPr="007B0C8B">
          <w:tab/>
          <w:t xml:space="preserve">P1 = SQN </w:t>
        </w:r>
        <w:r w:rsidRPr="007B0C8B">
          <w:sym w:font="Symbol" w:char="F0C5"/>
        </w:r>
        <w:r w:rsidRPr="007B0C8B">
          <w:t xml:space="preserve"> </w:t>
        </w:r>
        <w:r w:rsidRPr="00851E7D">
          <w:t xml:space="preserve"> </w:t>
        </w:r>
        <w:r w:rsidRPr="007B0C8B">
          <w:t>AK</w:t>
        </w:r>
        <w:r>
          <w:t>,</w:t>
        </w:r>
      </w:ins>
    </w:p>
    <w:p w14:paraId="7CDBF7F7" w14:textId="77777777" w:rsidR="00BA45E1" w:rsidRPr="007B0C8B" w:rsidRDefault="00BA45E1" w:rsidP="00BA45E1">
      <w:pPr>
        <w:pStyle w:val="B1"/>
        <w:rPr>
          <w:ins w:id="621" w:author="Iko Keesmaat4" w:date="2021-11-19T10:07:00Z"/>
        </w:rPr>
      </w:pPr>
      <w:ins w:id="622" w:author="Iko Keesmaat4" w:date="2021-11-19T10:07:00Z">
        <w:r w:rsidRPr="007B0C8B">
          <w:t>-</w:t>
        </w:r>
        <w:r w:rsidRPr="007B0C8B">
          <w:tab/>
          <w:t xml:space="preserve">L1 = length of SQN </w:t>
        </w:r>
        <w:r w:rsidRPr="007B0C8B">
          <w:sym w:font="Symbol" w:char="F0C5"/>
        </w:r>
        <w:r w:rsidRPr="007B0C8B">
          <w:t xml:space="preserve"> AK (i.e. 0x00 0x06)</w:t>
        </w:r>
        <w:r>
          <w:t>.</w:t>
        </w:r>
      </w:ins>
    </w:p>
    <w:p w14:paraId="1DC4C887" w14:textId="77777777" w:rsidR="00BA45E1" w:rsidRPr="007B0C8B" w:rsidRDefault="00BA45E1" w:rsidP="00BA45E1">
      <w:pPr>
        <w:rPr>
          <w:ins w:id="623" w:author="Iko Keesmaat4" w:date="2021-11-19T10:07:00Z"/>
        </w:rPr>
      </w:pPr>
      <w:ins w:id="624" w:author="Iko Keesmaat4" w:date="2021-11-19T10:07:00Z">
        <w:r w:rsidRPr="007B0C8B">
          <w:t xml:space="preserve">The </w:t>
        </w:r>
        <w:r>
          <w:t>XOR</w:t>
        </w:r>
        <w:r w:rsidRPr="007B0C8B">
          <w:t xml:space="preserve"> of the Sequence Number (SQN) and the Anonymity Key (AK) is sent to the UE as a part of the Authentication Token (AUTN), see TS 33.102</w:t>
        </w:r>
      </w:ins>
      <w:ins w:id="625" w:author="Iko Keesmaat4" w:date="2021-11-19T10:16:00Z">
        <w:r>
          <w:t xml:space="preserve"> [3]</w:t>
        </w:r>
      </w:ins>
      <w:ins w:id="626" w:author="Iko Keesmaat4" w:date="2021-11-19T10:07:00Z">
        <w:r w:rsidRPr="007B0C8B">
          <w:t>. If AK is not used, AK shall be treated in accordance with TS</w:t>
        </w:r>
      </w:ins>
      <w:ins w:id="627" w:author="Iko Keesmaat4" w:date="2021-11-19T10:16:00Z">
        <w:r>
          <w:t> </w:t>
        </w:r>
      </w:ins>
      <w:ins w:id="628" w:author="Iko Keesmaat4" w:date="2021-11-19T10:07:00Z">
        <w:r w:rsidRPr="007B0C8B">
          <w:t>33.102</w:t>
        </w:r>
      </w:ins>
      <w:ins w:id="629" w:author="Iko Keesmaat4" w:date="2021-11-19T10:16:00Z">
        <w:r>
          <w:t> [3]</w:t>
        </w:r>
      </w:ins>
      <w:ins w:id="630" w:author="Iko Keesmaat4" w:date="2021-11-19T10:07:00Z">
        <w:r w:rsidRPr="007B0C8B">
          <w:t>, i.e. as 000…0.</w:t>
        </w:r>
      </w:ins>
    </w:p>
    <w:p w14:paraId="214D9805" w14:textId="77777777" w:rsidR="00BA45E1" w:rsidRPr="007B0C8B" w:rsidRDefault="00BA45E1" w:rsidP="00BA45E1">
      <w:pPr>
        <w:rPr>
          <w:ins w:id="631" w:author="Iko Keesmaat4" w:date="2021-11-19T10:07:00Z"/>
        </w:rPr>
      </w:pPr>
      <w:ins w:id="632" w:author="Iko Keesmaat4" w:date="2021-11-19T10:07:00Z">
        <w:r>
          <w:t xml:space="preserve">The serving network name shall be constructed as specified in clause </w:t>
        </w:r>
        <w:r w:rsidRPr="007B0C8B">
          <w:t>6.1.1.4</w:t>
        </w:r>
        <w:r>
          <w:t xml:space="preserve"> of TS 33.501</w:t>
        </w:r>
      </w:ins>
      <w:ins w:id="633" w:author="Iko Keesmaat4" w:date="2021-11-19T10:14:00Z">
        <w:r>
          <w:t xml:space="preserve"> [xx]</w:t>
        </w:r>
      </w:ins>
      <w:ins w:id="634" w:author="Iko Keesmaat4" w:date="2021-11-19T10:07:00Z">
        <w:r w:rsidRPr="007B0C8B">
          <w:t>.</w:t>
        </w:r>
      </w:ins>
    </w:p>
    <w:p w14:paraId="38CDBB67" w14:textId="77777777" w:rsidR="00BA45E1" w:rsidRPr="007B0C8B" w:rsidRDefault="00BA45E1" w:rsidP="00BA45E1">
      <w:pPr>
        <w:rPr>
          <w:ins w:id="635" w:author="Iko Keesmaat4" w:date="2021-11-19T10:07:00Z"/>
        </w:rPr>
      </w:pPr>
    </w:p>
    <w:p w14:paraId="479B321D" w14:textId="77777777" w:rsidR="00BA45E1" w:rsidRDefault="00BA45E1" w:rsidP="00BA45E1">
      <w:pPr>
        <w:rPr>
          <w:ins w:id="636" w:author="Iko Keesmaat4" w:date="2021-11-19T10:07:00Z"/>
        </w:rPr>
      </w:pPr>
      <w:ins w:id="637" w:author="Iko Keesmaat4" w:date="2021-11-19T10:07:00Z">
        <w:r w:rsidRPr="007B0C8B">
          <w:t xml:space="preserve">The input key </w:t>
        </w:r>
        <w:proofErr w:type="spellStart"/>
        <w:r>
          <w:t>KEY</w:t>
        </w:r>
        <w:proofErr w:type="spellEnd"/>
        <w:r w:rsidRPr="007B0C8B">
          <w:t xml:space="preserve"> shall be equal to the concatenation CK</w:t>
        </w:r>
      </w:ins>
      <w:ins w:id="638" w:author="Iko Keesmaat4" w:date="2021-11-19T10:08:00Z">
        <w:r>
          <w:t>'</w:t>
        </w:r>
      </w:ins>
      <w:ins w:id="639" w:author="Iko Keesmaat4" w:date="2021-11-19T10:07:00Z">
        <w:r w:rsidRPr="007B0C8B">
          <w:t xml:space="preserve"> || IK</w:t>
        </w:r>
      </w:ins>
      <w:ins w:id="640" w:author="Iko Keesmaat4" w:date="2021-11-19T10:08:00Z">
        <w:r>
          <w:t>'</w:t>
        </w:r>
      </w:ins>
      <w:ins w:id="641" w:author="Iko Keesmaat4" w:date="2021-11-19T10:07:00Z">
        <w:r w:rsidRPr="007B0C8B">
          <w:t xml:space="preserve"> of CK</w:t>
        </w:r>
      </w:ins>
      <w:ins w:id="642" w:author="Iko Keesmaat4" w:date="2021-11-19T10:08:00Z">
        <w:r>
          <w:t>'</w:t>
        </w:r>
      </w:ins>
      <w:ins w:id="643" w:author="Iko Keesmaat4" w:date="2021-11-19T10:07:00Z">
        <w:r w:rsidRPr="007B0C8B">
          <w:t xml:space="preserve"> and IK</w:t>
        </w:r>
      </w:ins>
      <w:ins w:id="644" w:author="Iko Keesmaat4" w:date="2021-11-19T10:08:00Z">
        <w:r>
          <w:t>'</w:t>
        </w:r>
      </w:ins>
      <w:ins w:id="645" w:author="Iko Keesmaat4" w:date="2021-11-19T10:07:00Z">
        <w:r w:rsidRPr="007B0C8B">
          <w:t>.</w:t>
        </w:r>
      </w:ins>
    </w:p>
    <w:bookmarkEnd w:id="556"/>
    <w:p w14:paraId="7F70574D" w14:textId="77777777" w:rsidR="00272A80" w:rsidRDefault="00272A80" w:rsidP="00272A80">
      <w:pPr>
        <w:rPr>
          <w:noProof/>
        </w:rPr>
      </w:pPr>
    </w:p>
    <w:p w14:paraId="04A82F70" w14:textId="77777777" w:rsidR="006817F3" w:rsidRPr="00746CB3" w:rsidRDefault="006817F3" w:rsidP="006817F3">
      <w:pPr>
        <w:pStyle w:val="Heading3"/>
        <w:rPr>
          <w:rFonts w:cs="Arial"/>
          <w:kern w:val="2"/>
          <w:lang w:eastAsia="zh-CN"/>
        </w:rPr>
      </w:pPr>
      <w:r>
        <w:rPr>
          <w:rFonts w:cs="Arial"/>
          <w:kern w:val="2"/>
          <w:lang w:eastAsia="zh-CN"/>
        </w:rPr>
        <w:t>5.</w:t>
      </w:r>
      <w:r w:rsidRPr="00F77287">
        <w:rPr>
          <w:rFonts w:cs="Arial"/>
          <w:kern w:val="2"/>
          <w:lang w:eastAsia="zh-CN"/>
        </w:rPr>
        <w:t>1.1</w:t>
      </w:r>
      <w:r w:rsidRPr="00746CB3">
        <w:rPr>
          <w:rFonts w:cs="Arial"/>
          <w:kern w:val="2"/>
          <w:lang w:eastAsia="zh-CN"/>
        </w:rPr>
        <w:tab/>
      </w:r>
      <w:r w:rsidRPr="00F77287">
        <w:t>Derivation of UE-to-HSE keys</w:t>
      </w:r>
      <w:r>
        <w:t xml:space="preserve"> and Intermediate Key</w:t>
      </w:r>
    </w:p>
    <w:p w14:paraId="4330A1AC" w14:textId="51F016EA" w:rsidR="006817F3" w:rsidRPr="00F77287" w:rsidRDefault="006817F3" w:rsidP="006817F3">
      <w:r w:rsidRPr="005F1A36">
        <w:t xml:space="preserve">The HSE and UE shall derive the BEST UE-to-HSE keys and the Intermediate key </w:t>
      </w:r>
      <w:r>
        <w:t>which are</w:t>
      </w:r>
      <w:r w:rsidRPr="005F1A36">
        <w:t xml:space="preserve"> derived from CK and IK</w:t>
      </w:r>
      <w:ins w:id="646" w:author="Rapporteur" w:date="2021-05-03T16:30:00Z">
        <w:r>
          <w:t xml:space="preserve">, </w:t>
        </w:r>
      </w:ins>
      <w:ins w:id="647" w:author="Rapporteur" w:date="2021-05-03T16:31:00Z">
        <w:r>
          <w:t>K</w:t>
        </w:r>
        <w:r>
          <w:rPr>
            <w:vertAlign w:val="subscript"/>
          </w:rPr>
          <w:t>ASME</w:t>
        </w:r>
        <w:r>
          <w:t>, K</w:t>
        </w:r>
        <w:r>
          <w:rPr>
            <w:vertAlign w:val="subscript"/>
          </w:rPr>
          <w:t>AUSF</w:t>
        </w:r>
        <w:r>
          <w:t xml:space="preserve">, </w:t>
        </w:r>
      </w:ins>
      <w:bookmarkStart w:id="648" w:name="_Hlk81258980"/>
      <w:ins w:id="649" w:author="Rapporteur" w:date="2021-08-25T10:49:00Z">
        <w:r>
          <w:t xml:space="preserve">or GBA/ 5G GBA/ AKMA/ proprietary agreed key </w:t>
        </w:r>
      </w:ins>
      <w:bookmarkEnd w:id="648"/>
      <w:ins w:id="650" w:author="Rapporteur" w:date="2021-05-03T16:31:00Z">
        <w:r>
          <w:t>depending on the key agreement version selected</w:t>
        </w:r>
      </w:ins>
      <w:r w:rsidRPr="005F1A36">
        <w:t xml:space="preserve">. </w:t>
      </w:r>
      <w:r w:rsidRPr="00F77287">
        <w:t xml:space="preserve">The following input string shall be used when the UE and the HSE derive the </w:t>
      </w:r>
      <w:r w:rsidRPr="005F1A36">
        <w:t>BEST UE-to-HSE user plane service</w:t>
      </w:r>
      <w:r w:rsidRPr="00F77287">
        <w:t xml:space="preserve"> keys K</w:t>
      </w:r>
      <w:r w:rsidRPr="00F77287">
        <w:rPr>
          <w:vertAlign w:val="subscript"/>
        </w:rPr>
        <w:t>E2Menc</w:t>
      </w:r>
      <w:r w:rsidRPr="00F77287">
        <w:t xml:space="preserve"> </w:t>
      </w:r>
      <w:r>
        <w:t>and/</w:t>
      </w:r>
      <w:r w:rsidRPr="00F77287">
        <w:t>or K</w:t>
      </w:r>
      <w:r w:rsidRPr="00F77287">
        <w:rPr>
          <w:vertAlign w:val="subscript"/>
        </w:rPr>
        <w:t>E2Mint</w:t>
      </w:r>
      <w:r w:rsidRPr="00F77287">
        <w:t xml:space="preserve"> </w:t>
      </w:r>
      <w:r w:rsidRPr="00083EB0">
        <w:t>or the Intermediate BEST key for usage in further key derivations for the UE-to-EAS user plane services or the key agreement services</w:t>
      </w:r>
      <w:r w:rsidRPr="00F77287">
        <w:t>:</w:t>
      </w:r>
    </w:p>
    <w:p w14:paraId="3BB70FFD" w14:textId="77777777" w:rsidR="006817F3" w:rsidRPr="00F77287" w:rsidRDefault="006817F3" w:rsidP="006817F3">
      <w:pPr>
        <w:pStyle w:val="B1"/>
        <w:rPr>
          <w:lang w:val="en-US" w:eastAsia="ja-JP"/>
        </w:rPr>
      </w:pPr>
      <w:r w:rsidRPr="00F77287">
        <w:rPr>
          <w:lang w:val="en-US" w:eastAsia="ja-JP"/>
        </w:rPr>
        <w:t>-</w:t>
      </w:r>
      <w:r w:rsidRPr="00F77287">
        <w:rPr>
          <w:lang w:val="en-US" w:eastAsia="ja-JP"/>
        </w:rPr>
        <w:tab/>
        <w:t>FC = 0x</w:t>
      </w:r>
      <w:r>
        <w:rPr>
          <w:lang w:val="en-US" w:eastAsia="ja-JP"/>
        </w:rPr>
        <w:t>60</w:t>
      </w:r>
      <w:r w:rsidRPr="00F77287">
        <w:rPr>
          <w:lang w:val="en-US" w:eastAsia="ja-JP"/>
        </w:rPr>
        <w:t>,</w:t>
      </w:r>
    </w:p>
    <w:p w14:paraId="78ED21D7" w14:textId="77777777" w:rsidR="006817F3" w:rsidRPr="00F77287" w:rsidRDefault="006817F3" w:rsidP="006817F3">
      <w:pPr>
        <w:pStyle w:val="B1"/>
        <w:rPr>
          <w:lang w:val="en-US" w:eastAsia="ja-JP"/>
        </w:rPr>
      </w:pPr>
      <w:r w:rsidRPr="00F77287">
        <w:rPr>
          <w:lang w:val="en-US" w:eastAsia="ja-JP"/>
        </w:rPr>
        <w:t>-</w:t>
      </w:r>
      <w:r w:rsidRPr="00F77287">
        <w:rPr>
          <w:lang w:val="en-US" w:eastAsia="ja-JP"/>
        </w:rPr>
        <w:tab/>
        <w:t>P0 = HSE id if supplied else NULL,</w:t>
      </w:r>
    </w:p>
    <w:p w14:paraId="3C383981" w14:textId="77777777" w:rsidR="006817F3" w:rsidRPr="00F77287" w:rsidRDefault="006817F3" w:rsidP="006817F3">
      <w:pPr>
        <w:pStyle w:val="B1"/>
        <w:rPr>
          <w:lang w:val="en-US" w:eastAsia="ja-JP"/>
        </w:rPr>
      </w:pPr>
      <w:r w:rsidRPr="00F77287">
        <w:rPr>
          <w:lang w:val="en-US" w:eastAsia="ja-JP"/>
        </w:rPr>
        <w:lastRenderedPageBreak/>
        <w:t>-</w:t>
      </w:r>
      <w:r w:rsidRPr="00F77287">
        <w:rPr>
          <w:lang w:val="en-US" w:eastAsia="ja-JP"/>
        </w:rPr>
        <w:tab/>
        <w:t xml:space="preserve">L0 = length of HSE id (i.e. 0x00 0x03 if HSE id supplied or 0x00 </w:t>
      </w:r>
      <w:proofErr w:type="spellStart"/>
      <w:r w:rsidRPr="00F77287">
        <w:rPr>
          <w:lang w:val="en-US" w:eastAsia="ja-JP"/>
        </w:rPr>
        <w:t>0x00</w:t>
      </w:r>
      <w:proofErr w:type="spellEnd"/>
      <w:r w:rsidRPr="00F77287">
        <w:rPr>
          <w:lang w:val="en-US" w:eastAsia="ja-JP"/>
        </w:rPr>
        <w:t xml:space="preserve"> if not),</w:t>
      </w:r>
    </w:p>
    <w:p w14:paraId="5402E234" w14:textId="77777777" w:rsidR="006817F3" w:rsidRPr="00F77287" w:rsidRDefault="006817F3" w:rsidP="006817F3">
      <w:pPr>
        <w:pStyle w:val="B1"/>
        <w:rPr>
          <w:lang w:val="en-US" w:eastAsia="ja-JP"/>
        </w:rPr>
      </w:pPr>
      <w:r w:rsidRPr="00F77287">
        <w:rPr>
          <w:lang w:val="en-US" w:eastAsia="ja-JP"/>
        </w:rPr>
        <w:t>-</w:t>
      </w:r>
      <w:r w:rsidRPr="00F77287">
        <w:rPr>
          <w:lang w:val="en-US" w:eastAsia="ja-JP"/>
        </w:rPr>
        <w:tab/>
        <w:t xml:space="preserve">P1 = SQN </w:t>
      </w:r>
      <w:r w:rsidRPr="00F77287">
        <w:rPr>
          <w:lang w:val="en-US" w:eastAsia="ja-JP"/>
        </w:rPr>
        <w:sym w:font="Symbol" w:char="F0C5"/>
      </w:r>
      <w:r w:rsidRPr="00F77287">
        <w:rPr>
          <w:lang w:val="en-US" w:eastAsia="ja-JP"/>
        </w:rPr>
        <w:t xml:space="preserve"> AK</w:t>
      </w:r>
    </w:p>
    <w:p w14:paraId="0DACC4A7" w14:textId="77777777" w:rsidR="006817F3" w:rsidRPr="00F77287" w:rsidRDefault="006817F3" w:rsidP="006817F3">
      <w:pPr>
        <w:pStyle w:val="B1"/>
        <w:rPr>
          <w:lang w:val="en-US" w:eastAsia="ja-JP"/>
        </w:rPr>
      </w:pPr>
      <w:r w:rsidRPr="00F77287">
        <w:rPr>
          <w:lang w:val="en-US" w:eastAsia="ja-JP"/>
        </w:rPr>
        <w:t>-</w:t>
      </w:r>
      <w:r w:rsidRPr="00F77287">
        <w:rPr>
          <w:lang w:val="en-US" w:eastAsia="ja-JP"/>
        </w:rPr>
        <w:tab/>
        <w:t xml:space="preserve">L1 = length of SQN </w:t>
      </w:r>
      <w:r w:rsidRPr="00F77287">
        <w:rPr>
          <w:lang w:val="en-US" w:eastAsia="ja-JP"/>
        </w:rPr>
        <w:sym w:font="Symbol" w:char="F0C5"/>
      </w:r>
      <w:r w:rsidRPr="00F77287">
        <w:rPr>
          <w:lang w:val="en-US" w:eastAsia="ja-JP"/>
        </w:rPr>
        <w:t xml:space="preserve"> AK (i.e. 0x00 0x06) </w:t>
      </w:r>
    </w:p>
    <w:p w14:paraId="3800F364" w14:textId="77777777" w:rsidR="006817F3" w:rsidRPr="00F77287" w:rsidRDefault="006817F3" w:rsidP="006817F3">
      <w:pPr>
        <w:pStyle w:val="B1"/>
        <w:rPr>
          <w:lang w:val="en-US" w:eastAsia="ja-JP"/>
        </w:rPr>
      </w:pPr>
      <w:r w:rsidRPr="00F77287">
        <w:rPr>
          <w:lang w:val="en-US" w:eastAsia="ja-JP"/>
        </w:rPr>
        <w:t>-</w:t>
      </w:r>
      <w:r w:rsidRPr="00F77287">
        <w:rPr>
          <w:lang w:val="en-US" w:eastAsia="ja-JP"/>
        </w:rPr>
        <w:tab/>
        <w:t xml:space="preserve">P2 = algorithm </w:t>
      </w:r>
      <w:r w:rsidRPr="00083EB0">
        <w:rPr>
          <w:lang w:val="en-US" w:eastAsia="ja-JP"/>
        </w:rPr>
        <w:t>type distinguisher</w:t>
      </w:r>
    </w:p>
    <w:p w14:paraId="17860A10" w14:textId="77777777" w:rsidR="006817F3" w:rsidRPr="00F77287" w:rsidRDefault="006817F3" w:rsidP="006817F3">
      <w:pPr>
        <w:pStyle w:val="B1"/>
        <w:rPr>
          <w:lang w:val="en-US" w:eastAsia="ja-JP"/>
        </w:rPr>
      </w:pPr>
      <w:r w:rsidRPr="00F77287">
        <w:rPr>
          <w:lang w:val="en-US" w:eastAsia="ja-JP"/>
        </w:rPr>
        <w:t>-</w:t>
      </w:r>
      <w:r w:rsidRPr="00F77287">
        <w:rPr>
          <w:lang w:val="en-US" w:eastAsia="ja-JP"/>
        </w:rPr>
        <w:tab/>
        <w:t xml:space="preserve">L2 = length of algorithm </w:t>
      </w:r>
      <w:r w:rsidRPr="00083EB0">
        <w:rPr>
          <w:lang w:val="en-US" w:eastAsia="ja-JP"/>
        </w:rPr>
        <w:t>type distinguisher</w:t>
      </w:r>
      <w:r w:rsidRPr="00083EB0" w:rsidDel="00083EB0">
        <w:rPr>
          <w:lang w:val="en-US" w:eastAsia="ja-JP"/>
        </w:rPr>
        <w:t xml:space="preserve"> </w:t>
      </w:r>
      <w:r w:rsidRPr="00F77287">
        <w:rPr>
          <w:lang w:val="en-US" w:eastAsia="ja-JP"/>
        </w:rPr>
        <w:t>(i.e. 0x00 0x01)</w:t>
      </w:r>
    </w:p>
    <w:p w14:paraId="0C3CCD46" w14:textId="77777777" w:rsidR="006817F3" w:rsidRPr="00F77287" w:rsidRDefault="006817F3" w:rsidP="006817F3">
      <w:pPr>
        <w:pStyle w:val="TH"/>
        <w:rPr>
          <w:lang w:val="en-US"/>
        </w:rPr>
      </w:pPr>
      <w:r w:rsidRPr="00F77287">
        <w:rPr>
          <w:lang w:val="en-US"/>
        </w:rPr>
        <w:t xml:space="preserve">Table </w:t>
      </w:r>
      <w:r>
        <w:rPr>
          <w:lang w:val="en-US"/>
        </w:rPr>
        <w:t>5</w:t>
      </w:r>
      <w:r w:rsidRPr="00F77287">
        <w:rPr>
          <w:lang w:val="en-US"/>
        </w:rPr>
        <w:t>.1.1-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54"/>
        <w:gridCol w:w="1418"/>
      </w:tblGrid>
      <w:tr w:rsidR="006817F3" w:rsidRPr="00F77287" w14:paraId="7337E4B5" w14:textId="77777777" w:rsidTr="00F6630D">
        <w:trPr>
          <w:jc w:val="center"/>
        </w:trPr>
        <w:tc>
          <w:tcPr>
            <w:tcW w:w="3454" w:type="dxa"/>
          </w:tcPr>
          <w:p w14:paraId="139BB885" w14:textId="77777777" w:rsidR="006817F3" w:rsidRPr="00F77287" w:rsidRDefault="006817F3" w:rsidP="00F6630D">
            <w:pPr>
              <w:keepNext/>
              <w:keepLines/>
              <w:spacing w:after="0"/>
              <w:jc w:val="center"/>
              <w:rPr>
                <w:rFonts w:ascii="Arial" w:hAnsi="Arial"/>
                <w:b/>
                <w:sz w:val="18"/>
              </w:rPr>
            </w:pPr>
            <w:r w:rsidRPr="00F77287">
              <w:rPr>
                <w:rFonts w:ascii="Arial" w:hAnsi="Arial"/>
                <w:b/>
                <w:sz w:val="18"/>
              </w:rPr>
              <w:t>Algorithm</w:t>
            </w:r>
            <w:r>
              <w:rPr>
                <w:rFonts w:ascii="Arial" w:hAnsi="Arial"/>
                <w:b/>
                <w:sz w:val="18"/>
              </w:rPr>
              <w:t xml:space="preserve"> type</w:t>
            </w:r>
            <w:r w:rsidRPr="00F77287">
              <w:rPr>
                <w:rFonts w:ascii="Arial" w:hAnsi="Arial"/>
                <w:b/>
                <w:sz w:val="18"/>
              </w:rPr>
              <w:t xml:space="preserve"> distinguisher</w:t>
            </w:r>
          </w:p>
        </w:tc>
        <w:tc>
          <w:tcPr>
            <w:tcW w:w="1418" w:type="dxa"/>
          </w:tcPr>
          <w:p w14:paraId="580281BC" w14:textId="77777777" w:rsidR="006817F3" w:rsidRPr="00F77287" w:rsidRDefault="006817F3" w:rsidP="00F6630D">
            <w:pPr>
              <w:keepNext/>
              <w:keepLines/>
              <w:spacing w:after="0"/>
              <w:jc w:val="center"/>
              <w:rPr>
                <w:rFonts w:ascii="Arial" w:hAnsi="Arial"/>
                <w:b/>
                <w:sz w:val="18"/>
              </w:rPr>
            </w:pPr>
            <w:r w:rsidRPr="00F77287">
              <w:rPr>
                <w:rFonts w:ascii="Arial" w:hAnsi="Arial"/>
                <w:b/>
                <w:sz w:val="18"/>
              </w:rPr>
              <w:t>Value</w:t>
            </w:r>
          </w:p>
        </w:tc>
      </w:tr>
      <w:tr w:rsidR="006817F3" w:rsidRPr="00F77287" w14:paraId="5ED67769" w14:textId="77777777" w:rsidTr="00F6630D">
        <w:trPr>
          <w:jc w:val="center"/>
        </w:trPr>
        <w:tc>
          <w:tcPr>
            <w:tcW w:w="3454" w:type="dxa"/>
          </w:tcPr>
          <w:p w14:paraId="424DE4AC" w14:textId="77777777" w:rsidR="006817F3" w:rsidRPr="00F77287" w:rsidRDefault="006817F3" w:rsidP="00F6630D">
            <w:pPr>
              <w:keepNext/>
              <w:keepLines/>
              <w:spacing w:after="0"/>
              <w:jc w:val="center"/>
              <w:rPr>
                <w:rFonts w:ascii="Arial" w:hAnsi="Arial"/>
                <w:sz w:val="18"/>
              </w:rPr>
            </w:pPr>
            <w:r w:rsidRPr="00F77287">
              <w:t>BEST encryption key (K</w:t>
            </w:r>
            <w:r w:rsidRPr="00F77287">
              <w:rPr>
                <w:vertAlign w:val="subscript"/>
              </w:rPr>
              <w:t>E2Menc</w:t>
            </w:r>
            <w:r w:rsidRPr="00F77287">
              <w:t>)</w:t>
            </w:r>
          </w:p>
        </w:tc>
        <w:tc>
          <w:tcPr>
            <w:tcW w:w="1418" w:type="dxa"/>
          </w:tcPr>
          <w:p w14:paraId="414A6A22" w14:textId="77777777" w:rsidR="006817F3" w:rsidRPr="00F77287" w:rsidRDefault="006817F3" w:rsidP="00F6630D">
            <w:pPr>
              <w:keepNext/>
              <w:keepLines/>
              <w:spacing w:after="0"/>
              <w:jc w:val="center"/>
              <w:rPr>
                <w:rFonts w:ascii="Arial" w:hAnsi="Arial"/>
                <w:sz w:val="18"/>
              </w:rPr>
            </w:pPr>
            <w:r w:rsidRPr="00F77287">
              <w:rPr>
                <w:rFonts w:ascii="Arial" w:hAnsi="Arial"/>
                <w:sz w:val="18"/>
              </w:rPr>
              <w:t>0x01</w:t>
            </w:r>
          </w:p>
        </w:tc>
      </w:tr>
      <w:tr w:rsidR="006817F3" w:rsidRPr="00F77287" w14:paraId="59584146" w14:textId="77777777" w:rsidTr="00F6630D">
        <w:trPr>
          <w:jc w:val="center"/>
        </w:trPr>
        <w:tc>
          <w:tcPr>
            <w:tcW w:w="3454" w:type="dxa"/>
          </w:tcPr>
          <w:p w14:paraId="64AFE7E9" w14:textId="77777777" w:rsidR="006817F3" w:rsidRPr="00F77287" w:rsidRDefault="006817F3" w:rsidP="00F6630D">
            <w:pPr>
              <w:keepNext/>
              <w:keepLines/>
              <w:spacing w:after="0"/>
              <w:jc w:val="center"/>
              <w:rPr>
                <w:rFonts w:ascii="Arial" w:hAnsi="Arial"/>
                <w:sz w:val="18"/>
              </w:rPr>
            </w:pPr>
            <w:r w:rsidRPr="00F77287">
              <w:t>BEST integrity Key (K</w:t>
            </w:r>
            <w:r w:rsidRPr="00F77287">
              <w:rPr>
                <w:vertAlign w:val="subscript"/>
              </w:rPr>
              <w:t>E2Mint</w:t>
            </w:r>
            <w:r w:rsidRPr="00F77287">
              <w:t>)</w:t>
            </w:r>
          </w:p>
        </w:tc>
        <w:tc>
          <w:tcPr>
            <w:tcW w:w="1418" w:type="dxa"/>
          </w:tcPr>
          <w:p w14:paraId="4B60BDA5" w14:textId="77777777" w:rsidR="006817F3" w:rsidRPr="00F77287" w:rsidRDefault="006817F3" w:rsidP="00F6630D">
            <w:pPr>
              <w:keepNext/>
              <w:keepLines/>
              <w:spacing w:after="0"/>
              <w:jc w:val="center"/>
              <w:rPr>
                <w:rFonts w:ascii="Arial" w:hAnsi="Arial"/>
                <w:sz w:val="18"/>
              </w:rPr>
            </w:pPr>
            <w:r w:rsidRPr="00F77287">
              <w:rPr>
                <w:rFonts w:ascii="Arial" w:hAnsi="Arial"/>
                <w:sz w:val="18"/>
              </w:rPr>
              <w:t>0x02</w:t>
            </w:r>
          </w:p>
        </w:tc>
      </w:tr>
      <w:tr w:rsidR="006817F3" w:rsidRPr="00F77287" w14:paraId="431D77AC" w14:textId="77777777" w:rsidTr="00F6630D">
        <w:trPr>
          <w:jc w:val="center"/>
        </w:trPr>
        <w:tc>
          <w:tcPr>
            <w:tcW w:w="3454" w:type="dxa"/>
          </w:tcPr>
          <w:p w14:paraId="29CD0E92" w14:textId="77777777" w:rsidR="006817F3" w:rsidRPr="00F77287" w:rsidRDefault="006817F3" w:rsidP="00F6630D">
            <w:pPr>
              <w:keepNext/>
              <w:keepLines/>
              <w:spacing w:after="0"/>
              <w:jc w:val="center"/>
              <w:rPr>
                <w:rFonts w:ascii="Arial" w:hAnsi="Arial"/>
                <w:sz w:val="18"/>
              </w:rPr>
            </w:pPr>
            <w:r w:rsidRPr="00F77287">
              <w:t>BEST Intermediate Key (</w:t>
            </w:r>
            <w:proofErr w:type="spellStart"/>
            <w:r w:rsidRPr="00F77287">
              <w:t>K</w:t>
            </w:r>
            <w:r w:rsidRPr="00F77287">
              <w:rPr>
                <w:vertAlign w:val="subscript"/>
              </w:rPr>
              <w:t>Int</w:t>
            </w:r>
            <w:r>
              <w:rPr>
                <w:vertAlign w:val="subscript"/>
              </w:rPr>
              <w:t>ermediate</w:t>
            </w:r>
            <w:proofErr w:type="spellEnd"/>
            <w:r w:rsidRPr="00F77287">
              <w:t>)</w:t>
            </w:r>
          </w:p>
        </w:tc>
        <w:tc>
          <w:tcPr>
            <w:tcW w:w="1418" w:type="dxa"/>
          </w:tcPr>
          <w:p w14:paraId="3AB4BF58" w14:textId="77777777" w:rsidR="006817F3" w:rsidRPr="00F77287" w:rsidRDefault="006817F3" w:rsidP="00F6630D">
            <w:pPr>
              <w:keepNext/>
              <w:keepLines/>
              <w:spacing w:after="0"/>
              <w:jc w:val="center"/>
              <w:rPr>
                <w:rFonts w:ascii="Arial" w:hAnsi="Arial"/>
                <w:sz w:val="18"/>
              </w:rPr>
            </w:pPr>
            <w:r w:rsidRPr="00F77287">
              <w:rPr>
                <w:rFonts w:ascii="Arial" w:hAnsi="Arial"/>
                <w:sz w:val="18"/>
              </w:rPr>
              <w:t>0x03</w:t>
            </w:r>
          </w:p>
        </w:tc>
      </w:tr>
    </w:tbl>
    <w:p w14:paraId="5C84E01E" w14:textId="77777777" w:rsidR="006817F3" w:rsidRPr="00F77287" w:rsidRDefault="006817F3" w:rsidP="006817F3"/>
    <w:p w14:paraId="18CA26B2" w14:textId="77777777" w:rsidR="00200679" w:rsidRDefault="00200679" w:rsidP="00200679">
      <w:pPr>
        <w:rPr>
          <w:ins w:id="651" w:author="Rapporteur" w:date="2021-05-03T16:32:00Z"/>
        </w:rPr>
      </w:pPr>
      <w:ins w:id="652" w:author="Rapporteur" w:date="2021-05-03T16:31:00Z">
        <w:r>
          <w:t>For 3G key agreement</w:t>
        </w:r>
      </w:ins>
      <w:ins w:id="653" w:author="Rapporteur" w:date="2021-05-03T16:32:00Z">
        <w:r>
          <w:t xml:space="preserve">, </w:t>
        </w:r>
      </w:ins>
      <w:del w:id="654" w:author="Rapporteur" w:date="2021-05-03T16:32:00Z">
        <w:r w:rsidRPr="00F77287" w:rsidDel="007F6C5F">
          <w:delText xml:space="preserve">The </w:delText>
        </w:r>
      </w:del>
      <w:ins w:id="655" w:author="Rapporteur" w:date="2021-05-03T16:32:00Z">
        <w:r>
          <w:t>t</w:t>
        </w:r>
        <w:r w:rsidRPr="00F77287">
          <w:t xml:space="preserve">he </w:t>
        </w:r>
      </w:ins>
      <w:r w:rsidRPr="00F77287">
        <w:t xml:space="preserve">input key shall be </w:t>
      </w:r>
      <w:r w:rsidRPr="00F501FA">
        <w:t>equal to the concatenation CK || IK of CK and IK.</w:t>
      </w:r>
    </w:p>
    <w:p w14:paraId="1E3B4AB1" w14:textId="77777777" w:rsidR="00200679" w:rsidRDefault="00200679" w:rsidP="00200679">
      <w:pPr>
        <w:rPr>
          <w:ins w:id="656" w:author="Rapporteur" w:date="2021-05-03T16:32:00Z"/>
        </w:rPr>
      </w:pPr>
      <w:ins w:id="657" w:author="Rapporteur" w:date="2021-05-03T16:32:00Z">
        <w:r>
          <w:t>For 4G key agreement, the input key shall be equal to K</w:t>
        </w:r>
        <w:r>
          <w:rPr>
            <w:vertAlign w:val="subscript"/>
          </w:rPr>
          <w:t>ASME</w:t>
        </w:r>
        <w:r>
          <w:t>.</w:t>
        </w:r>
      </w:ins>
    </w:p>
    <w:p w14:paraId="63AD1B7A" w14:textId="77777777" w:rsidR="00200679" w:rsidRPr="00C67185" w:rsidRDefault="00200679" w:rsidP="00200679">
      <w:ins w:id="658" w:author="Rapporteur" w:date="2021-05-03T16:32:00Z">
        <w:r>
          <w:t>For 5G key agreement, the input key shall be equal to K</w:t>
        </w:r>
        <w:del w:id="659" w:author="Iko Keesmaat4" w:date="2021-11-18T12:18:00Z">
          <w:r w:rsidDel="00C67185">
            <w:rPr>
              <w:vertAlign w:val="subscript"/>
            </w:rPr>
            <w:delText>AUSF</w:delText>
          </w:r>
        </w:del>
      </w:ins>
      <w:ins w:id="660" w:author="Iko Keesmaat4" w:date="2021-11-18T12:18:00Z">
        <w:r>
          <w:rPr>
            <w:vertAlign w:val="subscript"/>
          </w:rPr>
          <w:t>HSE</w:t>
        </w:r>
      </w:ins>
      <w:ins w:id="661" w:author="Iko Keesmaat5" w:date="2021-11-19T10:19:00Z">
        <w:r>
          <w:t xml:space="preserve"> (see clause 5.1.0a)</w:t>
        </w:r>
      </w:ins>
      <w:r>
        <w:t>.</w:t>
      </w:r>
    </w:p>
    <w:p w14:paraId="0303F37C" w14:textId="77777777" w:rsidR="00200679" w:rsidRDefault="00200679" w:rsidP="00200679">
      <w:pPr>
        <w:rPr>
          <w:ins w:id="662" w:author="Keesmaat, N.W. (Iko)" w:date="2021-10-28T14:18:00Z"/>
        </w:rPr>
      </w:pPr>
      <w:bookmarkStart w:id="663" w:name="_Hlk81259033"/>
      <w:ins w:id="664" w:author="Rapporteur" w:date="2021-08-09T11:29:00Z">
        <w:r w:rsidRPr="00274EA5">
          <w:t>For GBA</w:t>
        </w:r>
      </w:ins>
      <w:ins w:id="665" w:author="Keesmaat, N.W. (Iko)" w:date="2021-10-28T14:18:00Z">
        <w:r>
          <w:t xml:space="preserve"> and</w:t>
        </w:r>
      </w:ins>
      <w:ins w:id="666" w:author="Rapporteur" w:date="2021-08-09T11:29:00Z">
        <w:del w:id="667" w:author="Keesmaat, N.W. (Iko)" w:date="2021-10-28T14:18:00Z">
          <w:r w:rsidRPr="00274EA5" w:rsidDel="00F532E4">
            <w:delText>,</w:delText>
          </w:r>
        </w:del>
        <w:r w:rsidRPr="00274EA5">
          <w:t xml:space="preserve"> 5G GBA, </w:t>
        </w:r>
      </w:ins>
      <w:ins w:id="668" w:author="Keesmaat, N.W. (Iko)" w:date="2021-10-28T14:18:00Z">
        <w:r>
          <w:t>the inp</w:t>
        </w:r>
      </w:ins>
      <w:ins w:id="669" w:author="Keesmaat, N.W. (Iko)" w:date="2021-10-28T14:19:00Z">
        <w:r>
          <w:t>ut key shall be equal to Ks_(int/</w:t>
        </w:r>
        <w:proofErr w:type="spellStart"/>
        <w:r>
          <w:t>ext</w:t>
        </w:r>
        <w:proofErr w:type="spellEnd"/>
        <w:r>
          <w:t>)_NAF.</w:t>
        </w:r>
      </w:ins>
    </w:p>
    <w:p w14:paraId="49A09F8F" w14:textId="77777777" w:rsidR="00200679" w:rsidRDefault="00200679" w:rsidP="00200679">
      <w:pPr>
        <w:rPr>
          <w:ins w:id="670" w:author="Keesmaat, N.W. (Iko)" w:date="2021-10-28T14:19:00Z"/>
        </w:rPr>
      </w:pPr>
      <w:ins w:id="671" w:author="Keesmaat, N.W. (Iko)" w:date="2021-10-28T14:19:00Z">
        <w:r>
          <w:t xml:space="preserve">For </w:t>
        </w:r>
      </w:ins>
      <w:ins w:id="672" w:author="Rapporteur" w:date="2021-08-09T11:29:00Z">
        <w:r w:rsidRPr="00274EA5">
          <w:t>AKMA</w:t>
        </w:r>
      </w:ins>
      <w:ins w:id="673" w:author="Keesmaat, N.W. (Iko)" w:date="2021-10-28T14:19:00Z">
        <w:r>
          <w:t>, the input key shall be equal to K</w:t>
        </w:r>
        <w:r w:rsidRPr="00F532E4">
          <w:rPr>
            <w:vertAlign w:val="subscript"/>
          </w:rPr>
          <w:t>AF</w:t>
        </w:r>
        <w:r>
          <w:t>.</w:t>
        </w:r>
      </w:ins>
    </w:p>
    <w:p w14:paraId="3215FDAE" w14:textId="77777777" w:rsidR="00200679" w:rsidRDefault="00200679" w:rsidP="00200679">
      <w:pPr>
        <w:rPr>
          <w:ins w:id="674" w:author="Rapporteur" w:date="2021-08-25T10:49:00Z"/>
        </w:rPr>
      </w:pPr>
      <w:ins w:id="675" w:author="Rapporteur" w:date="2021-08-09T11:29:00Z">
        <w:del w:id="676" w:author="Keesmaat, N.W. (Iko)" w:date="2021-10-28T14:19:00Z">
          <w:r w:rsidRPr="00274EA5" w:rsidDel="00F532E4">
            <w:delText xml:space="preserve"> and</w:delText>
          </w:r>
        </w:del>
      </w:ins>
      <w:ins w:id="677" w:author="Keesmaat, N.W. (Iko)" w:date="2021-10-28T14:19:00Z">
        <w:r>
          <w:t>For</w:t>
        </w:r>
      </w:ins>
      <w:ins w:id="678" w:author="Rapporteur" w:date="2021-08-09T11:29:00Z">
        <w:r w:rsidRPr="00274EA5">
          <w:t xml:space="preserve"> proprietary key agreement, the </w:t>
        </w:r>
        <w:del w:id="679" w:author="Keesmaat, N.W. (Iko)" w:date="2021-10-28T14:19:00Z">
          <w:r w:rsidRPr="00274EA5" w:rsidDel="00F532E4">
            <w:delText>agreed</w:delText>
          </w:r>
        </w:del>
      </w:ins>
      <w:ins w:id="680" w:author="Keesmaat, N.W. (Iko)" w:date="2021-10-28T14:19:00Z">
        <w:r>
          <w:t>proprietary</w:t>
        </w:r>
      </w:ins>
      <w:ins w:id="681" w:author="Rapporteur" w:date="2021-08-09T11:29:00Z">
        <w:r w:rsidRPr="00274EA5">
          <w:t xml:space="preserve"> key shall be used as the input key.</w:t>
        </w:r>
      </w:ins>
    </w:p>
    <w:p w14:paraId="10B1C6B1" w14:textId="77777777" w:rsidR="00200679" w:rsidRPr="007F6C5F" w:rsidDel="00F532E4" w:rsidRDefault="00200679" w:rsidP="00200679">
      <w:pPr>
        <w:pStyle w:val="EditorsNote"/>
        <w:rPr>
          <w:ins w:id="682" w:author="Rapporteur" w:date="2021-08-09T11:29:00Z"/>
          <w:del w:id="683" w:author="Keesmaat, N.W. (Iko)" w:date="2021-10-28T14:19:00Z"/>
        </w:rPr>
      </w:pPr>
      <w:bookmarkStart w:id="684" w:name="_Hlk81259060"/>
      <w:bookmarkEnd w:id="663"/>
      <w:ins w:id="685" w:author="Rapporteur" w:date="2021-08-25T10:50:00Z">
        <w:del w:id="686" w:author="Keesmaat, N.W. (Iko)" w:date="2021-10-28T14:19:00Z">
          <w:r w:rsidDel="00F532E4">
            <w:delText>Editor's note: it is FFS what is the agreed key for GBA, 5G GBA and AKMA.</w:delText>
          </w:r>
        </w:del>
      </w:ins>
    </w:p>
    <w:bookmarkEnd w:id="684"/>
    <w:p w14:paraId="0F203CE9" w14:textId="77777777" w:rsidR="00200679" w:rsidRDefault="00200679" w:rsidP="00200679">
      <w:r>
        <w:t xml:space="preserve">The Intermediate Key ID shall be set equal to SQN </w:t>
      </w:r>
      <w:r w:rsidRPr="00F77287">
        <w:rPr>
          <w:lang w:val="en-US" w:eastAsia="ja-JP"/>
        </w:rPr>
        <w:sym w:font="Symbol" w:char="F0C5"/>
      </w:r>
      <w:r>
        <w:t xml:space="preserve"> AK.</w:t>
      </w:r>
    </w:p>
    <w:p w14:paraId="45781941" w14:textId="77777777" w:rsidR="0099386F" w:rsidRDefault="0099386F" w:rsidP="0099386F">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END OF CHANGE 7</w:t>
      </w:r>
    </w:p>
    <w:p w14:paraId="7F7197A4" w14:textId="77777777" w:rsidR="00B4617A" w:rsidRDefault="00B4617A" w:rsidP="00B4617A">
      <w:pPr>
        <w:spacing w:after="0"/>
        <w:rPr>
          <w:noProof/>
        </w:rPr>
      </w:pPr>
      <w:r>
        <w:rPr>
          <w:noProof/>
        </w:rPr>
        <w:br w:type="page"/>
      </w:r>
    </w:p>
    <w:p w14:paraId="012FCB60" w14:textId="055F18E1" w:rsidR="00200679" w:rsidRDefault="00200679" w:rsidP="00200679">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6D2260">
        <w:rPr>
          <w:noProof/>
          <w:sz w:val="22"/>
          <w:szCs w:val="22"/>
        </w:rPr>
        <w:t>8</w:t>
      </w:r>
    </w:p>
    <w:p w14:paraId="2FF62334" w14:textId="77777777" w:rsidR="00444FC0" w:rsidRPr="00F77287" w:rsidRDefault="00444FC0" w:rsidP="00444FC0">
      <w:pPr>
        <w:pStyle w:val="Heading3"/>
      </w:pPr>
      <w:bookmarkStart w:id="687" w:name="_Toc525034721"/>
      <w:r>
        <w:t>6</w:t>
      </w:r>
      <w:r w:rsidRPr="00F77287">
        <w:t>.2.2</w:t>
      </w:r>
      <w:r w:rsidRPr="00F77287">
        <w:tab/>
        <w:t>EMSDP general structure</w:t>
      </w:r>
      <w:bookmarkEnd w:id="687"/>
    </w:p>
    <w:p w14:paraId="10B14CE6" w14:textId="77777777" w:rsidR="00444FC0" w:rsidRPr="00F77287" w:rsidRDefault="00444FC0" w:rsidP="00444FC0">
      <w:r w:rsidRPr="00F77287">
        <w:t>This clause details a type 01 control plane EMSDP message and a type 01 user plane EMSDP message.</w:t>
      </w:r>
    </w:p>
    <w:p w14:paraId="7CDFC035" w14:textId="77777777" w:rsidR="00444FC0" w:rsidRPr="00F77287" w:rsidRDefault="00444FC0" w:rsidP="00444FC0">
      <w:r w:rsidRPr="00F77287">
        <w:t xml:space="preserve">Figure </w:t>
      </w:r>
      <w:r>
        <w:t>6</w:t>
      </w:r>
      <w:r w:rsidRPr="00F77287">
        <w:t>.2.2-1 shows the general structure of the EMSDP type 01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608"/>
        <w:gridCol w:w="815"/>
        <w:gridCol w:w="1653"/>
        <w:gridCol w:w="1366"/>
        <w:gridCol w:w="1230"/>
        <w:gridCol w:w="2152"/>
        <w:gridCol w:w="821"/>
        <w:gridCol w:w="99"/>
      </w:tblGrid>
      <w:tr w:rsidR="00444FC0" w:rsidRPr="00F77287" w14:paraId="0B69162F" w14:textId="77777777" w:rsidTr="006153CA">
        <w:trPr>
          <w:gridAfter w:val="1"/>
          <w:wAfter w:w="108" w:type="dxa"/>
        </w:trPr>
        <w:tc>
          <w:tcPr>
            <w:tcW w:w="9855" w:type="dxa"/>
            <w:gridSpan w:val="8"/>
            <w:tcBorders>
              <w:top w:val="nil"/>
              <w:left w:val="nil"/>
              <w:bottom w:val="single" w:sz="12" w:space="0" w:color="auto"/>
              <w:right w:val="nil"/>
            </w:tcBorders>
            <w:shd w:val="clear" w:color="auto" w:fill="auto"/>
            <w:vAlign w:val="center"/>
          </w:tcPr>
          <w:p w14:paraId="2EDDBB59" w14:textId="77777777" w:rsidR="00444FC0" w:rsidRPr="00F77287" w:rsidRDefault="00444FC0" w:rsidP="006153CA">
            <w:pPr>
              <w:keepNext/>
              <w:keepLines/>
              <w:spacing w:before="120" w:after="120"/>
            </w:pPr>
            <w:r w:rsidRPr="00F77287">
              <w:t>Control Plane type 01 message:</w:t>
            </w:r>
          </w:p>
        </w:tc>
      </w:tr>
      <w:tr w:rsidR="00444FC0" w:rsidRPr="00F77287" w14:paraId="5FD0D41C" w14:textId="77777777" w:rsidTr="006153CA">
        <w:trPr>
          <w:gridAfter w:val="1"/>
          <w:wAfter w:w="108" w:type="dxa"/>
        </w:trPr>
        <w:tc>
          <w:tcPr>
            <w:tcW w:w="927" w:type="dxa"/>
            <w:tcBorders>
              <w:top w:val="single" w:sz="12" w:space="0" w:color="auto"/>
              <w:left w:val="single" w:sz="12" w:space="0" w:color="auto"/>
              <w:bottom w:val="single" w:sz="12" w:space="0" w:color="auto"/>
              <w:right w:val="single" w:sz="12" w:space="0" w:color="auto"/>
            </w:tcBorders>
            <w:shd w:val="clear" w:color="auto" w:fill="auto"/>
            <w:vAlign w:val="center"/>
          </w:tcPr>
          <w:p w14:paraId="5984BC2D" w14:textId="77777777" w:rsidR="00444FC0" w:rsidRPr="00F77287" w:rsidRDefault="00444FC0" w:rsidP="006153CA">
            <w:pPr>
              <w:keepNext/>
              <w:keepLines/>
              <w:spacing w:before="120" w:after="120"/>
              <w:jc w:val="center"/>
            </w:pPr>
            <w:r w:rsidRPr="00F77287">
              <w:t xml:space="preserve">UP / </w:t>
            </w:r>
            <w:r>
              <w:t>CP</w:t>
            </w:r>
            <w:r w:rsidRPr="00F77287">
              <w:t xml:space="preserve"> Flag</w:t>
            </w:r>
          </w:p>
        </w:tc>
        <w:tc>
          <w:tcPr>
            <w:tcW w:w="608" w:type="dxa"/>
            <w:tcBorders>
              <w:top w:val="single" w:sz="12" w:space="0" w:color="auto"/>
              <w:left w:val="single" w:sz="12" w:space="0" w:color="auto"/>
              <w:bottom w:val="single" w:sz="12" w:space="0" w:color="auto"/>
              <w:right w:val="single" w:sz="12" w:space="0" w:color="auto"/>
            </w:tcBorders>
            <w:shd w:val="clear" w:color="auto" w:fill="auto"/>
            <w:vAlign w:val="center"/>
          </w:tcPr>
          <w:p w14:paraId="5433DF8A" w14:textId="77777777" w:rsidR="00444FC0" w:rsidRPr="00F77287" w:rsidRDefault="00444FC0" w:rsidP="006153CA">
            <w:pPr>
              <w:keepNext/>
              <w:keepLines/>
              <w:spacing w:before="120" w:after="120"/>
              <w:jc w:val="center"/>
            </w:pPr>
            <w:r w:rsidRPr="00F77287">
              <w:t>RFU</w:t>
            </w:r>
          </w:p>
        </w:tc>
        <w:tc>
          <w:tcPr>
            <w:tcW w:w="841" w:type="dxa"/>
            <w:tcBorders>
              <w:top w:val="single" w:sz="12" w:space="0" w:color="auto"/>
              <w:left w:val="single" w:sz="12" w:space="0" w:color="auto"/>
              <w:bottom w:val="single" w:sz="12" w:space="0" w:color="auto"/>
              <w:right w:val="single" w:sz="12" w:space="0" w:color="auto"/>
            </w:tcBorders>
            <w:shd w:val="clear" w:color="auto" w:fill="auto"/>
            <w:vAlign w:val="center"/>
          </w:tcPr>
          <w:p w14:paraId="65139F20" w14:textId="77777777" w:rsidR="00444FC0" w:rsidRPr="00F77287" w:rsidRDefault="00444FC0" w:rsidP="006153CA">
            <w:pPr>
              <w:keepNext/>
              <w:keepLines/>
              <w:spacing w:before="120" w:after="120"/>
              <w:jc w:val="center"/>
            </w:pPr>
            <w:r w:rsidRPr="00F77287">
              <w:t>Key ID</w:t>
            </w:r>
          </w:p>
        </w:tc>
        <w:tc>
          <w:tcPr>
            <w:tcW w:w="1701" w:type="dxa"/>
            <w:tcBorders>
              <w:top w:val="single" w:sz="12" w:space="0" w:color="auto"/>
              <w:left w:val="single" w:sz="12" w:space="0" w:color="auto"/>
              <w:bottom w:val="single" w:sz="12" w:space="0" w:color="auto"/>
              <w:right w:val="single" w:sz="12" w:space="0" w:color="auto"/>
            </w:tcBorders>
            <w:shd w:val="clear" w:color="auto" w:fill="auto"/>
            <w:vAlign w:val="center"/>
          </w:tcPr>
          <w:p w14:paraId="3CCC8157" w14:textId="77777777" w:rsidR="00444FC0" w:rsidRPr="00F77287" w:rsidRDefault="00444FC0" w:rsidP="006153CA">
            <w:pPr>
              <w:keepNext/>
              <w:keepLines/>
              <w:spacing w:before="120" w:after="120"/>
              <w:jc w:val="center"/>
            </w:pPr>
            <w:r w:rsidRPr="00F77287">
              <w:t xml:space="preserve">CP COUNTER </w:t>
            </w:r>
          </w:p>
        </w:tc>
        <w:tc>
          <w:tcPr>
            <w:tcW w:w="1418" w:type="dxa"/>
            <w:tcBorders>
              <w:top w:val="single" w:sz="12" w:space="0" w:color="auto"/>
              <w:left w:val="single" w:sz="12" w:space="0" w:color="auto"/>
              <w:bottom w:val="single" w:sz="12" w:space="0" w:color="auto"/>
              <w:right w:val="single" w:sz="12" w:space="0" w:color="auto"/>
            </w:tcBorders>
            <w:shd w:val="clear" w:color="auto" w:fill="auto"/>
            <w:vAlign w:val="center"/>
          </w:tcPr>
          <w:p w14:paraId="0C8AC3F8" w14:textId="77777777" w:rsidR="00444FC0" w:rsidRPr="00F77287" w:rsidRDefault="00444FC0" w:rsidP="006153CA">
            <w:pPr>
              <w:keepNext/>
              <w:keepLines/>
              <w:spacing w:before="120" w:after="120"/>
              <w:jc w:val="center"/>
            </w:pPr>
            <w:r w:rsidRPr="00F77287">
              <w:t>Session ID</w:t>
            </w:r>
          </w:p>
        </w:tc>
        <w:tc>
          <w:tcPr>
            <w:tcW w:w="1247" w:type="dxa"/>
            <w:tcBorders>
              <w:top w:val="single" w:sz="12" w:space="0" w:color="auto"/>
              <w:left w:val="single" w:sz="12" w:space="0" w:color="auto"/>
              <w:bottom w:val="single" w:sz="12" w:space="0" w:color="auto"/>
              <w:right w:val="single" w:sz="12" w:space="0" w:color="auto"/>
            </w:tcBorders>
            <w:shd w:val="clear" w:color="auto" w:fill="auto"/>
            <w:vAlign w:val="center"/>
          </w:tcPr>
          <w:p w14:paraId="428CC102" w14:textId="77777777" w:rsidR="00444FC0" w:rsidRPr="00F77287" w:rsidRDefault="00444FC0" w:rsidP="006153CA">
            <w:pPr>
              <w:keepNext/>
              <w:keepLines/>
              <w:spacing w:before="120" w:after="120"/>
              <w:jc w:val="center"/>
            </w:pPr>
            <w:r w:rsidRPr="00F77287">
              <w:t>EMSDP Command</w:t>
            </w:r>
          </w:p>
        </w:tc>
        <w:tc>
          <w:tcPr>
            <w:tcW w:w="2278" w:type="dxa"/>
            <w:tcBorders>
              <w:top w:val="single" w:sz="12" w:space="0" w:color="auto"/>
              <w:left w:val="single" w:sz="12" w:space="0" w:color="auto"/>
              <w:bottom w:val="single" w:sz="12" w:space="0" w:color="auto"/>
              <w:right w:val="single" w:sz="12" w:space="0" w:color="auto"/>
            </w:tcBorders>
            <w:shd w:val="clear" w:color="auto" w:fill="auto"/>
            <w:vAlign w:val="center"/>
          </w:tcPr>
          <w:p w14:paraId="2CD5413F" w14:textId="77777777" w:rsidR="00444FC0" w:rsidRPr="00F77287" w:rsidRDefault="00444FC0" w:rsidP="006153CA">
            <w:pPr>
              <w:keepNext/>
              <w:keepLines/>
              <w:spacing w:before="120" w:after="120"/>
              <w:jc w:val="center"/>
            </w:pPr>
            <w:proofErr w:type="spellStart"/>
            <w:r w:rsidRPr="00F77287">
              <w:t>Cmd</w:t>
            </w:r>
            <w:proofErr w:type="spellEnd"/>
            <w:r w:rsidRPr="00F77287">
              <w:t xml:space="preserve"> Options</w:t>
            </w:r>
          </w:p>
        </w:tc>
        <w:tc>
          <w:tcPr>
            <w:tcW w:w="835" w:type="dxa"/>
            <w:tcBorders>
              <w:top w:val="single" w:sz="12" w:space="0" w:color="auto"/>
              <w:left w:val="single" w:sz="12" w:space="0" w:color="auto"/>
              <w:bottom w:val="single" w:sz="12" w:space="0" w:color="auto"/>
              <w:right w:val="single" w:sz="12" w:space="0" w:color="auto"/>
            </w:tcBorders>
            <w:shd w:val="clear" w:color="auto" w:fill="auto"/>
            <w:vAlign w:val="center"/>
          </w:tcPr>
          <w:p w14:paraId="0C34C75C" w14:textId="77777777" w:rsidR="00444FC0" w:rsidRPr="00F77287" w:rsidRDefault="00444FC0" w:rsidP="006153CA">
            <w:pPr>
              <w:keepNext/>
              <w:keepLines/>
              <w:spacing w:before="120" w:after="120"/>
              <w:jc w:val="center"/>
            </w:pPr>
            <w:r w:rsidRPr="00F77287">
              <w:t>MAC</w:t>
            </w:r>
          </w:p>
        </w:tc>
      </w:tr>
      <w:tr w:rsidR="00444FC0" w:rsidRPr="00F77287" w14:paraId="2580622C" w14:textId="77777777" w:rsidTr="006153CA">
        <w:trPr>
          <w:gridAfter w:val="1"/>
          <w:wAfter w:w="108" w:type="dxa"/>
        </w:trPr>
        <w:tc>
          <w:tcPr>
            <w:tcW w:w="927" w:type="dxa"/>
            <w:tcBorders>
              <w:top w:val="single" w:sz="12" w:space="0" w:color="auto"/>
              <w:left w:val="single" w:sz="2" w:space="0" w:color="auto"/>
              <w:bottom w:val="nil"/>
              <w:right w:val="single" w:sz="2" w:space="0" w:color="auto"/>
            </w:tcBorders>
            <w:shd w:val="clear" w:color="auto" w:fill="auto"/>
            <w:vAlign w:val="center"/>
          </w:tcPr>
          <w:p w14:paraId="69661F25" w14:textId="77777777" w:rsidR="00444FC0" w:rsidRPr="00F77287" w:rsidRDefault="00444FC0" w:rsidP="006153CA">
            <w:pPr>
              <w:keepNext/>
              <w:keepLines/>
              <w:spacing w:after="0"/>
              <w:jc w:val="center"/>
            </w:pPr>
            <w:r w:rsidRPr="00F77287">
              <w:t>1 bit</w:t>
            </w:r>
          </w:p>
        </w:tc>
        <w:tc>
          <w:tcPr>
            <w:tcW w:w="608" w:type="dxa"/>
            <w:tcBorders>
              <w:top w:val="single" w:sz="12" w:space="0" w:color="auto"/>
              <w:left w:val="single" w:sz="2" w:space="0" w:color="auto"/>
              <w:bottom w:val="nil"/>
              <w:right w:val="single" w:sz="2" w:space="0" w:color="auto"/>
            </w:tcBorders>
            <w:shd w:val="clear" w:color="auto" w:fill="auto"/>
            <w:vAlign w:val="center"/>
          </w:tcPr>
          <w:p w14:paraId="0DC5BAA4" w14:textId="77777777" w:rsidR="00444FC0" w:rsidRPr="00F77287" w:rsidRDefault="00444FC0" w:rsidP="006153CA">
            <w:pPr>
              <w:keepNext/>
              <w:keepLines/>
              <w:spacing w:after="0"/>
              <w:jc w:val="center"/>
            </w:pPr>
            <w:r w:rsidRPr="00F77287">
              <w:t>1 bit</w:t>
            </w:r>
          </w:p>
        </w:tc>
        <w:tc>
          <w:tcPr>
            <w:tcW w:w="841" w:type="dxa"/>
            <w:tcBorders>
              <w:top w:val="single" w:sz="12" w:space="0" w:color="auto"/>
              <w:left w:val="single" w:sz="2" w:space="0" w:color="auto"/>
              <w:bottom w:val="nil"/>
              <w:right w:val="single" w:sz="2" w:space="0" w:color="auto"/>
            </w:tcBorders>
            <w:shd w:val="clear" w:color="auto" w:fill="auto"/>
            <w:vAlign w:val="center"/>
          </w:tcPr>
          <w:p w14:paraId="7595E424" w14:textId="77777777" w:rsidR="00444FC0" w:rsidRPr="00F77287" w:rsidRDefault="00444FC0" w:rsidP="006153CA">
            <w:pPr>
              <w:keepNext/>
              <w:keepLines/>
              <w:spacing w:after="0"/>
              <w:jc w:val="center"/>
            </w:pPr>
            <w:r w:rsidRPr="00F77287">
              <w:t>3 bits</w:t>
            </w:r>
          </w:p>
        </w:tc>
        <w:tc>
          <w:tcPr>
            <w:tcW w:w="1701" w:type="dxa"/>
            <w:tcBorders>
              <w:top w:val="single" w:sz="12" w:space="0" w:color="auto"/>
              <w:left w:val="single" w:sz="2" w:space="0" w:color="auto"/>
              <w:bottom w:val="nil"/>
              <w:right w:val="single" w:sz="2" w:space="0" w:color="auto"/>
            </w:tcBorders>
            <w:shd w:val="clear" w:color="auto" w:fill="auto"/>
            <w:vAlign w:val="center"/>
          </w:tcPr>
          <w:p w14:paraId="125E2C9F" w14:textId="77777777" w:rsidR="00444FC0" w:rsidRPr="00F77287" w:rsidRDefault="00444FC0" w:rsidP="006153CA">
            <w:pPr>
              <w:keepNext/>
              <w:keepLines/>
              <w:spacing w:after="0"/>
              <w:jc w:val="center"/>
            </w:pPr>
            <w:r w:rsidRPr="00F77287">
              <w:t>Note 4</w:t>
            </w:r>
          </w:p>
        </w:tc>
        <w:tc>
          <w:tcPr>
            <w:tcW w:w="1418" w:type="dxa"/>
            <w:tcBorders>
              <w:top w:val="single" w:sz="12" w:space="0" w:color="auto"/>
              <w:left w:val="single" w:sz="2" w:space="0" w:color="auto"/>
              <w:bottom w:val="nil"/>
              <w:right w:val="single" w:sz="2" w:space="0" w:color="auto"/>
            </w:tcBorders>
            <w:shd w:val="clear" w:color="auto" w:fill="auto"/>
            <w:vAlign w:val="center"/>
          </w:tcPr>
          <w:p w14:paraId="41E286D6" w14:textId="77777777" w:rsidR="00444FC0" w:rsidRPr="00F77287" w:rsidRDefault="00444FC0" w:rsidP="006153CA">
            <w:pPr>
              <w:keepNext/>
              <w:keepLines/>
              <w:spacing w:after="0"/>
              <w:jc w:val="center"/>
            </w:pPr>
            <w:r w:rsidRPr="00F77287">
              <w:t>Note 1</w:t>
            </w:r>
          </w:p>
          <w:p w14:paraId="2A5B86A0" w14:textId="77777777" w:rsidR="00444FC0" w:rsidRPr="00F77287" w:rsidRDefault="00444FC0" w:rsidP="006153CA">
            <w:pPr>
              <w:keepNext/>
              <w:keepLines/>
              <w:spacing w:after="0"/>
              <w:jc w:val="center"/>
            </w:pPr>
            <w:r w:rsidRPr="00F77287">
              <w:t>Note 2</w:t>
            </w:r>
          </w:p>
        </w:tc>
        <w:tc>
          <w:tcPr>
            <w:tcW w:w="1247" w:type="dxa"/>
            <w:tcBorders>
              <w:top w:val="single" w:sz="12" w:space="0" w:color="auto"/>
              <w:left w:val="single" w:sz="2" w:space="0" w:color="auto"/>
              <w:bottom w:val="nil"/>
              <w:right w:val="single" w:sz="2" w:space="0" w:color="auto"/>
            </w:tcBorders>
            <w:shd w:val="clear" w:color="auto" w:fill="auto"/>
            <w:vAlign w:val="center"/>
          </w:tcPr>
          <w:p w14:paraId="14487B86" w14:textId="77777777" w:rsidR="00444FC0" w:rsidRPr="00F77287" w:rsidRDefault="00444FC0" w:rsidP="006153CA">
            <w:pPr>
              <w:keepNext/>
              <w:keepLines/>
              <w:spacing w:after="0"/>
              <w:jc w:val="center"/>
            </w:pPr>
            <w:r w:rsidRPr="00F77287">
              <w:t>Note 1</w:t>
            </w:r>
          </w:p>
          <w:p w14:paraId="3BB77D86" w14:textId="77777777" w:rsidR="00444FC0" w:rsidRPr="00F77287" w:rsidRDefault="00444FC0" w:rsidP="006153CA">
            <w:pPr>
              <w:keepNext/>
              <w:keepLines/>
              <w:spacing w:after="0"/>
              <w:jc w:val="center"/>
            </w:pPr>
            <w:r w:rsidRPr="00F77287">
              <w:t>Note 2</w:t>
            </w:r>
          </w:p>
          <w:p w14:paraId="09576037" w14:textId="77777777" w:rsidR="00444FC0" w:rsidRPr="00F77287" w:rsidRDefault="00444FC0" w:rsidP="006153CA">
            <w:pPr>
              <w:keepNext/>
              <w:keepLines/>
              <w:spacing w:after="0"/>
              <w:jc w:val="center"/>
            </w:pPr>
            <w:r w:rsidRPr="00F77287">
              <w:t>Note 3</w:t>
            </w:r>
          </w:p>
        </w:tc>
        <w:tc>
          <w:tcPr>
            <w:tcW w:w="2278" w:type="dxa"/>
            <w:tcBorders>
              <w:top w:val="single" w:sz="12" w:space="0" w:color="auto"/>
              <w:left w:val="single" w:sz="2" w:space="0" w:color="auto"/>
              <w:bottom w:val="nil"/>
              <w:right w:val="single" w:sz="2" w:space="0" w:color="auto"/>
            </w:tcBorders>
            <w:shd w:val="clear" w:color="auto" w:fill="auto"/>
            <w:vAlign w:val="center"/>
          </w:tcPr>
          <w:p w14:paraId="7812CBFC" w14:textId="77777777" w:rsidR="00444FC0" w:rsidRPr="00F77287" w:rsidRDefault="00444FC0" w:rsidP="006153CA">
            <w:pPr>
              <w:keepNext/>
              <w:keepLines/>
              <w:spacing w:after="0"/>
              <w:jc w:val="center"/>
            </w:pPr>
            <w:r w:rsidRPr="00F77287">
              <w:t>Note 2</w:t>
            </w:r>
          </w:p>
          <w:p w14:paraId="0428709F" w14:textId="77777777" w:rsidR="00444FC0" w:rsidRPr="00F77287" w:rsidRDefault="00444FC0" w:rsidP="006153CA">
            <w:pPr>
              <w:keepNext/>
              <w:keepLines/>
              <w:spacing w:after="0"/>
              <w:jc w:val="center"/>
            </w:pPr>
            <w:r w:rsidRPr="00F77287">
              <w:t>Note 3</w:t>
            </w:r>
          </w:p>
        </w:tc>
        <w:tc>
          <w:tcPr>
            <w:tcW w:w="835" w:type="dxa"/>
            <w:tcBorders>
              <w:top w:val="single" w:sz="12" w:space="0" w:color="auto"/>
              <w:left w:val="single" w:sz="2" w:space="0" w:color="auto"/>
              <w:bottom w:val="nil"/>
              <w:right w:val="single" w:sz="2" w:space="0" w:color="auto"/>
            </w:tcBorders>
            <w:shd w:val="clear" w:color="auto" w:fill="auto"/>
            <w:vAlign w:val="center"/>
          </w:tcPr>
          <w:p w14:paraId="1E7530CC" w14:textId="77777777" w:rsidR="00444FC0" w:rsidRPr="00F77287" w:rsidRDefault="00444FC0" w:rsidP="006153CA">
            <w:pPr>
              <w:keepNext/>
              <w:keepLines/>
              <w:spacing w:after="0"/>
              <w:jc w:val="center"/>
            </w:pPr>
            <w:r w:rsidRPr="00F77287">
              <w:t>Note 1</w:t>
            </w:r>
          </w:p>
          <w:p w14:paraId="10DDBBF5" w14:textId="77777777" w:rsidR="00444FC0" w:rsidRPr="00F77287" w:rsidRDefault="00444FC0" w:rsidP="006153CA">
            <w:pPr>
              <w:keepNext/>
              <w:keepLines/>
              <w:spacing w:after="0"/>
              <w:jc w:val="center"/>
            </w:pPr>
            <w:r w:rsidRPr="00F77287">
              <w:t>Note 3</w:t>
            </w:r>
          </w:p>
        </w:tc>
      </w:tr>
      <w:tr w:rsidR="00444FC0" w:rsidRPr="00F77287" w14:paraId="2B5798C4" w14:textId="77777777" w:rsidTr="006153CA">
        <w:tc>
          <w:tcPr>
            <w:tcW w:w="9855" w:type="dxa"/>
            <w:gridSpan w:val="9"/>
            <w:tcBorders>
              <w:top w:val="nil"/>
              <w:left w:val="nil"/>
              <w:bottom w:val="single" w:sz="12" w:space="0" w:color="auto"/>
              <w:right w:val="nil"/>
            </w:tcBorders>
            <w:shd w:val="clear" w:color="auto" w:fill="auto"/>
            <w:vAlign w:val="center"/>
          </w:tcPr>
          <w:p w14:paraId="4943065A" w14:textId="77777777" w:rsidR="00444FC0" w:rsidRPr="00F77287" w:rsidRDefault="00444FC0" w:rsidP="006153CA">
            <w:pPr>
              <w:keepNext/>
              <w:keepLines/>
              <w:spacing w:before="120" w:after="120"/>
            </w:pPr>
            <w:r w:rsidRPr="00F77287">
              <w:t>User Plane type 01 message:</w:t>
            </w:r>
          </w:p>
        </w:tc>
      </w:tr>
      <w:tr w:rsidR="00444FC0" w:rsidRPr="00F77287" w14:paraId="284675D3" w14:textId="77777777" w:rsidTr="006153CA">
        <w:trPr>
          <w:gridAfter w:val="1"/>
          <w:wAfter w:w="108" w:type="dxa"/>
        </w:trPr>
        <w:tc>
          <w:tcPr>
            <w:tcW w:w="927" w:type="dxa"/>
            <w:tcBorders>
              <w:top w:val="single" w:sz="12" w:space="0" w:color="auto"/>
              <w:left w:val="single" w:sz="12" w:space="0" w:color="auto"/>
              <w:bottom w:val="single" w:sz="12" w:space="0" w:color="auto"/>
              <w:right w:val="single" w:sz="12" w:space="0" w:color="auto"/>
            </w:tcBorders>
            <w:shd w:val="clear" w:color="auto" w:fill="auto"/>
            <w:vAlign w:val="center"/>
          </w:tcPr>
          <w:p w14:paraId="5A8C6A86" w14:textId="77777777" w:rsidR="00444FC0" w:rsidRPr="00F77287" w:rsidRDefault="00444FC0" w:rsidP="006153CA">
            <w:pPr>
              <w:keepNext/>
              <w:keepLines/>
              <w:spacing w:before="120" w:after="120"/>
              <w:jc w:val="center"/>
            </w:pPr>
            <w:r w:rsidRPr="00F77287">
              <w:t xml:space="preserve">UP / </w:t>
            </w:r>
            <w:r>
              <w:t>CP</w:t>
            </w:r>
            <w:r w:rsidRPr="00F77287">
              <w:t xml:space="preserve"> Flag</w:t>
            </w:r>
          </w:p>
        </w:tc>
        <w:tc>
          <w:tcPr>
            <w:tcW w:w="608" w:type="dxa"/>
            <w:tcBorders>
              <w:top w:val="single" w:sz="12" w:space="0" w:color="auto"/>
              <w:left w:val="single" w:sz="12" w:space="0" w:color="auto"/>
              <w:bottom w:val="single" w:sz="12" w:space="0" w:color="auto"/>
              <w:right w:val="single" w:sz="12" w:space="0" w:color="auto"/>
            </w:tcBorders>
            <w:shd w:val="clear" w:color="auto" w:fill="auto"/>
            <w:vAlign w:val="center"/>
          </w:tcPr>
          <w:p w14:paraId="57DF6FEB" w14:textId="77777777" w:rsidR="00444FC0" w:rsidRPr="00F77287" w:rsidRDefault="00444FC0" w:rsidP="006153CA">
            <w:pPr>
              <w:keepNext/>
              <w:keepLines/>
              <w:spacing w:before="120" w:after="120"/>
              <w:jc w:val="center"/>
            </w:pPr>
            <w:r w:rsidRPr="00F77287">
              <w:t>RFU</w:t>
            </w:r>
          </w:p>
        </w:tc>
        <w:tc>
          <w:tcPr>
            <w:tcW w:w="841" w:type="dxa"/>
            <w:tcBorders>
              <w:top w:val="single" w:sz="12" w:space="0" w:color="auto"/>
              <w:left w:val="single" w:sz="12" w:space="0" w:color="auto"/>
              <w:bottom w:val="single" w:sz="12" w:space="0" w:color="auto"/>
              <w:right w:val="single" w:sz="12" w:space="0" w:color="auto"/>
            </w:tcBorders>
            <w:shd w:val="clear" w:color="auto" w:fill="auto"/>
            <w:vAlign w:val="center"/>
          </w:tcPr>
          <w:p w14:paraId="31D57106" w14:textId="77777777" w:rsidR="00444FC0" w:rsidRPr="00F77287" w:rsidRDefault="00444FC0" w:rsidP="006153CA">
            <w:pPr>
              <w:keepNext/>
              <w:keepLines/>
              <w:spacing w:before="120" w:after="120"/>
              <w:jc w:val="center"/>
            </w:pPr>
            <w:r w:rsidRPr="00F77287">
              <w:t>Key ID</w:t>
            </w:r>
          </w:p>
        </w:tc>
        <w:tc>
          <w:tcPr>
            <w:tcW w:w="1701" w:type="dxa"/>
            <w:tcBorders>
              <w:top w:val="single" w:sz="12" w:space="0" w:color="auto"/>
              <w:left w:val="single" w:sz="12" w:space="0" w:color="auto"/>
              <w:bottom w:val="single" w:sz="12" w:space="0" w:color="auto"/>
              <w:right w:val="single" w:sz="12" w:space="0" w:color="auto"/>
            </w:tcBorders>
            <w:shd w:val="clear" w:color="auto" w:fill="auto"/>
            <w:vAlign w:val="center"/>
          </w:tcPr>
          <w:p w14:paraId="645DC72C" w14:textId="77777777" w:rsidR="00444FC0" w:rsidRPr="00F77287" w:rsidRDefault="00444FC0" w:rsidP="006153CA">
            <w:pPr>
              <w:keepNext/>
              <w:keepLines/>
              <w:spacing w:before="120" w:after="120"/>
              <w:jc w:val="center"/>
            </w:pPr>
            <w:r w:rsidRPr="00F77287">
              <w:t>UP COUNTER</w:t>
            </w:r>
          </w:p>
        </w:tc>
        <w:tc>
          <w:tcPr>
            <w:tcW w:w="1418" w:type="dxa"/>
            <w:tcBorders>
              <w:top w:val="single" w:sz="12" w:space="0" w:color="auto"/>
              <w:left w:val="single" w:sz="12" w:space="0" w:color="auto"/>
              <w:bottom w:val="single" w:sz="12" w:space="0" w:color="auto"/>
              <w:right w:val="single" w:sz="12" w:space="0" w:color="auto"/>
            </w:tcBorders>
            <w:shd w:val="clear" w:color="auto" w:fill="auto"/>
            <w:vAlign w:val="center"/>
          </w:tcPr>
          <w:p w14:paraId="7CAED493" w14:textId="77777777" w:rsidR="00444FC0" w:rsidRPr="00F77287" w:rsidRDefault="00444FC0" w:rsidP="006153CA">
            <w:pPr>
              <w:keepNext/>
              <w:keepLines/>
              <w:spacing w:before="120" w:after="120"/>
              <w:jc w:val="center"/>
            </w:pPr>
            <w:r w:rsidRPr="00F77287">
              <w:t>Session ID</w:t>
            </w:r>
          </w:p>
        </w:tc>
        <w:tc>
          <w:tcPr>
            <w:tcW w:w="1247" w:type="dxa"/>
            <w:tcBorders>
              <w:top w:val="single" w:sz="12" w:space="0" w:color="auto"/>
              <w:left w:val="single" w:sz="12" w:space="0" w:color="auto"/>
              <w:bottom w:val="single" w:sz="12" w:space="0" w:color="auto"/>
              <w:right w:val="single" w:sz="12" w:space="0" w:color="auto"/>
            </w:tcBorders>
            <w:shd w:val="clear" w:color="auto" w:fill="auto"/>
            <w:vAlign w:val="center"/>
          </w:tcPr>
          <w:p w14:paraId="5A1DF354" w14:textId="77777777" w:rsidR="00444FC0" w:rsidRPr="00F77287" w:rsidRDefault="00444FC0" w:rsidP="006153CA">
            <w:pPr>
              <w:keepNext/>
              <w:keepLines/>
              <w:spacing w:before="120" w:after="120"/>
              <w:jc w:val="center"/>
            </w:pPr>
            <w:r w:rsidRPr="00F77287">
              <w:t>Data Length</w:t>
            </w:r>
          </w:p>
        </w:tc>
        <w:tc>
          <w:tcPr>
            <w:tcW w:w="2278" w:type="dxa"/>
            <w:tcBorders>
              <w:top w:val="single" w:sz="12" w:space="0" w:color="auto"/>
              <w:left w:val="single" w:sz="12" w:space="0" w:color="auto"/>
              <w:bottom w:val="single" w:sz="12" w:space="0" w:color="auto"/>
              <w:right w:val="single" w:sz="12" w:space="0" w:color="auto"/>
            </w:tcBorders>
            <w:shd w:val="clear" w:color="auto" w:fill="auto"/>
            <w:vAlign w:val="center"/>
          </w:tcPr>
          <w:p w14:paraId="4A0CB4F5" w14:textId="77777777" w:rsidR="00444FC0" w:rsidRPr="00F77287" w:rsidRDefault="00444FC0" w:rsidP="006153CA">
            <w:pPr>
              <w:keepNext/>
              <w:keepLines/>
              <w:spacing w:before="120" w:after="120"/>
              <w:jc w:val="center"/>
            </w:pPr>
            <w:r w:rsidRPr="00F77287">
              <w:t>Data</w:t>
            </w:r>
          </w:p>
        </w:tc>
        <w:tc>
          <w:tcPr>
            <w:tcW w:w="835" w:type="dxa"/>
            <w:tcBorders>
              <w:top w:val="single" w:sz="12" w:space="0" w:color="auto"/>
              <w:left w:val="single" w:sz="12" w:space="0" w:color="auto"/>
              <w:bottom w:val="single" w:sz="12" w:space="0" w:color="auto"/>
              <w:right w:val="single" w:sz="12" w:space="0" w:color="auto"/>
            </w:tcBorders>
            <w:shd w:val="clear" w:color="auto" w:fill="auto"/>
            <w:vAlign w:val="center"/>
          </w:tcPr>
          <w:p w14:paraId="6486F3DE" w14:textId="77777777" w:rsidR="00444FC0" w:rsidRPr="00F77287" w:rsidRDefault="00444FC0" w:rsidP="006153CA">
            <w:pPr>
              <w:keepNext/>
              <w:keepLines/>
              <w:spacing w:before="120" w:after="120"/>
              <w:jc w:val="center"/>
            </w:pPr>
            <w:r w:rsidRPr="00F77287">
              <w:t>MAC</w:t>
            </w:r>
          </w:p>
        </w:tc>
      </w:tr>
      <w:tr w:rsidR="00444FC0" w:rsidRPr="00F77287" w14:paraId="40CF2B50" w14:textId="77777777" w:rsidTr="006153CA">
        <w:trPr>
          <w:gridAfter w:val="1"/>
          <w:wAfter w:w="108" w:type="dxa"/>
        </w:trPr>
        <w:tc>
          <w:tcPr>
            <w:tcW w:w="927" w:type="dxa"/>
            <w:tcBorders>
              <w:top w:val="single" w:sz="12" w:space="0" w:color="auto"/>
              <w:bottom w:val="nil"/>
            </w:tcBorders>
            <w:shd w:val="clear" w:color="auto" w:fill="auto"/>
            <w:vAlign w:val="center"/>
          </w:tcPr>
          <w:p w14:paraId="3222E1E4" w14:textId="77777777" w:rsidR="00444FC0" w:rsidRPr="00F77287" w:rsidRDefault="00444FC0" w:rsidP="006153CA">
            <w:pPr>
              <w:keepNext/>
              <w:keepLines/>
              <w:spacing w:before="120" w:after="120"/>
              <w:jc w:val="center"/>
            </w:pPr>
            <w:r w:rsidRPr="00F77287">
              <w:t>1 bit</w:t>
            </w:r>
          </w:p>
        </w:tc>
        <w:tc>
          <w:tcPr>
            <w:tcW w:w="608" w:type="dxa"/>
            <w:tcBorders>
              <w:top w:val="single" w:sz="12" w:space="0" w:color="auto"/>
              <w:bottom w:val="nil"/>
            </w:tcBorders>
            <w:shd w:val="clear" w:color="auto" w:fill="auto"/>
            <w:vAlign w:val="center"/>
          </w:tcPr>
          <w:p w14:paraId="7F40B12E" w14:textId="77777777" w:rsidR="00444FC0" w:rsidRPr="00F77287" w:rsidRDefault="00444FC0" w:rsidP="006153CA">
            <w:pPr>
              <w:keepNext/>
              <w:keepLines/>
              <w:spacing w:after="0"/>
              <w:jc w:val="center"/>
            </w:pPr>
            <w:r w:rsidRPr="00F77287">
              <w:t>1 bit</w:t>
            </w:r>
          </w:p>
        </w:tc>
        <w:tc>
          <w:tcPr>
            <w:tcW w:w="841" w:type="dxa"/>
            <w:tcBorders>
              <w:top w:val="single" w:sz="12" w:space="0" w:color="auto"/>
              <w:bottom w:val="nil"/>
            </w:tcBorders>
            <w:shd w:val="clear" w:color="auto" w:fill="auto"/>
            <w:vAlign w:val="center"/>
          </w:tcPr>
          <w:p w14:paraId="6FDA2B3E" w14:textId="77777777" w:rsidR="00444FC0" w:rsidRPr="00F77287" w:rsidRDefault="00444FC0" w:rsidP="006153CA">
            <w:pPr>
              <w:keepNext/>
              <w:keepLines/>
              <w:spacing w:after="0"/>
              <w:jc w:val="center"/>
            </w:pPr>
            <w:r w:rsidRPr="00F77287">
              <w:t>3 bits</w:t>
            </w:r>
          </w:p>
        </w:tc>
        <w:tc>
          <w:tcPr>
            <w:tcW w:w="1701" w:type="dxa"/>
            <w:tcBorders>
              <w:top w:val="single" w:sz="12" w:space="0" w:color="auto"/>
              <w:bottom w:val="nil"/>
            </w:tcBorders>
            <w:shd w:val="clear" w:color="auto" w:fill="auto"/>
            <w:vAlign w:val="center"/>
          </w:tcPr>
          <w:p w14:paraId="1FB9DB58" w14:textId="77777777" w:rsidR="00444FC0" w:rsidRPr="00F77287" w:rsidRDefault="00444FC0" w:rsidP="006153CA">
            <w:pPr>
              <w:keepNext/>
              <w:keepLines/>
              <w:spacing w:before="120" w:after="120"/>
              <w:jc w:val="center"/>
            </w:pPr>
            <w:r w:rsidRPr="00F77287">
              <w:t>Note 4</w:t>
            </w:r>
          </w:p>
        </w:tc>
        <w:tc>
          <w:tcPr>
            <w:tcW w:w="1418" w:type="dxa"/>
            <w:tcBorders>
              <w:top w:val="single" w:sz="12" w:space="0" w:color="auto"/>
              <w:bottom w:val="nil"/>
            </w:tcBorders>
            <w:shd w:val="clear" w:color="auto" w:fill="auto"/>
            <w:vAlign w:val="center"/>
          </w:tcPr>
          <w:p w14:paraId="38206F26" w14:textId="77777777" w:rsidR="00444FC0" w:rsidRPr="009E28F6" w:rsidRDefault="00444FC0" w:rsidP="009E28F6">
            <w:pPr>
              <w:keepNext/>
              <w:keepLines/>
              <w:spacing w:after="0"/>
              <w:jc w:val="center"/>
              <w:rPr>
                <w:rPrChange w:id="688" w:author="Iko Keesmaat" w:date="2021-11-22T12:12:00Z">
                  <w:rPr>
                    <w:i/>
                    <w:color w:val="0000FF"/>
                  </w:rPr>
                </w:rPrChange>
              </w:rPr>
              <w:pPrChange w:id="689" w:author="Iko Keesmaat" w:date="2021-11-22T12:12:00Z">
                <w:pPr>
                  <w:keepNext/>
                  <w:keepLines/>
                  <w:jc w:val="center"/>
                </w:pPr>
              </w:pPrChange>
            </w:pPr>
            <w:r w:rsidRPr="009E28F6">
              <w:rPr>
                <w:rPrChange w:id="690" w:author="Iko Keesmaat" w:date="2021-11-22T12:12:00Z">
                  <w:rPr>
                    <w:i/>
                    <w:color w:val="0000FF"/>
                  </w:rPr>
                </w:rPrChange>
              </w:rPr>
              <w:t>Note 1</w:t>
            </w:r>
          </w:p>
          <w:p w14:paraId="4F54D6C7" w14:textId="77777777" w:rsidR="00444FC0" w:rsidRPr="00F77287" w:rsidRDefault="00444FC0" w:rsidP="009E28F6">
            <w:pPr>
              <w:keepNext/>
              <w:keepLines/>
              <w:spacing w:after="0"/>
              <w:jc w:val="center"/>
              <w:rPr>
                <w:i/>
                <w:color w:val="0000FF"/>
              </w:rPr>
              <w:pPrChange w:id="691" w:author="Iko Keesmaat" w:date="2021-11-22T12:12:00Z">
                <w:pPr>
                  <w:keepNext/>
                  <w:keepLines/>
                  <w:jc w:val="center"/>
                </w:pPr>
              </w:pPrChange>
            </w:pPr>
            <w:r w:rsidRPr="009E28F6">
              <w:rPr>
                <w:rPrChange w:id="692" w:author="Iko Keesmaat" w:date="2021-11-22T12:12:00Z">
                  <w:rPr>
                    <w:i/>
                    <w:color w:val="0000FF"/>
                  </w:rPr>
                </w:rPrChange>
              </w:rPr>
              <w:t>Note 2</w:t>
            </w:r>
          </w:p>
        </w:tc>
        <w:tc>
          <w:tcPr>
            <w:tcW w:w="1247" w:type="dxa"/>
            <w:tcBorders>
              <w:top w:val="single" w:sz="12" w:space="0" w:color="auto"/>
              <w:bottom w:val="nil"/>
            </w:tcBorders>
            <w:shd w:val="clear" w:color="auto" w:fill="auto"/>
            <w:vAlign w:val="center"/>
          </w:tcPr>
          <w:p w14:paraId="04C05F32" w14:textId="77777777" w:rsidR="00444FC0" w:rsidRPr="00F77287" w:rsidRDefault="00444FC0" w:rsidP="006153CA">
            <w:pPr>
              <w:keepNext/>
              <w:keepLines/>
              <w:spacing w:after="0"/>
              <w:jc w:val="center"/>
            </w:pPr>
            <w:r w:rsidRPr="00F77287">
              <w:t>Note 1</w:t>
            </w:r>
          </w:p>
          <w:p w14:paraId="6310BEE7" w14:textId="77777777" w:rsidR="00444FC0" w:rsidRPr="00F77287" w:rsidRDefault="00444FC0" w:rsidP="006153CA">
            <w:pPr>
              <w:keepNext/>
              <w:keepLines/>
              <w:spacing w:after="0"/>
              <w:jc w:val="center"/>
            </w:pPr>
            <w:r w:rsidRPr="00F77287">
              <w:t>Note 2</w:t>
            </w:r>
          </w:p>
          <w:p w14:paraId="14789789" w14:textId="77777777" w:rsidR="00444FC0" w:rsidRPr="00F77287" w:rsidRDefault="00444FC0" w:rsidP="006153CA">
            <w:pPr>
              <w:keepNext/>
              <w:keepLines/>
              <w:spacing w:after="0"/>
              <w:jc w:val="center"/>
            </w:pPr>
            <w:r w:rsidRPr="00F77287">
              <w:t>Note 3</w:t>
            </w:r>
          </w:p>
        </w:tc>
        <w:tc>
          <w:tcPr>
            <w:tcW w:w="2278" w:type="dxa"/>
            <w:tcBorders>
              <w:top w:val="single" w:sz="12" w:space="0" w:color="auto"/>
              <w:bottom w:val="nil"/>
            </w:tcBorders>
            <w:shd w:val="clear" w:color="auto" w:fill="auto"/>
            <w:vAlign w:val="center"/>
          </w:tcPr>
          <w:p w14:paraId="715A20A8" w14:textId="77777777" w:rsidR="00444FC0" w:rsidRPr="00F77287" w:rsidRDefault="00444FC0" w:rsidP="006153CA">
            <w:pPr>
              <w:keepNext/>
              <w:keepLines/>
              <w:spacing w:after="0"/>
              <w:jc w:val="center"/>
            </w:pPr>
            <w:r w:rsidRPr="00F77287">
              <w:t>Note 2</w:t>
            </w:r>
          </w:p>
          <w:p w14:paraId="29A3CE95" w14:textId="77777777" w:rsidR="00444FC0" w:rsidRPr="00F77287" w:rsidRDefault="00444FC0" w:rsidP="006153CA">
            <w:pPr>
              <w:keepNext/>
              <w:keepLines/>
              <w:spacing w:after="0"/>
              <w:jc w:val="center"/>
            </w:pPr>
            <w:r w:rsidRPr="00F77287">
              <w:t>Note 3</w:t>
            </w:r>
          </w:p>
        </w:tc>
        <w:tc>
          <w:tcPr>
            <w:tcW w:w="835" w:type="dxa"/>
            <w:tcBorders>
              <w:top w:val="single" w:sz="12" w:space="0" w:color="auto"/>
              <w:bottom w:val="nil"/>
            </w:tcBorders>
            <w:shd w:val="clear" w:color="auto" w:fill="auto"/>
            <w:vAlign w:val="center"/>
          </w:tcPr>
          <w:p w14:paraId="0C390638" w14:textId="77777777" w:rsidR="00444FC0" w:rsidRPr="00F77287" w:rsidRDefault="00444FC0" w:rsidP="006153CA">
            <w:pPr>
              <w:keepNext/>
              <w:keepLines/>
              <w:spacing w:after="0"/>
              <w:jc w:val="center"/>
            </w:pPr>
            <w:r w:rsidRPr="00F77287">
              <w:t>Note 1</w:t>
            </w:r>
          </w:p>
          <w:p w14:paraId="02B04EE4" w14:textId="77777777" w:rsidR="00444FC0" w:rsidRPr="00F77287" w:rsidRDefault="00444FC0" w:rsidP="006153CA">
            <w:pPr>
              <w:keepNext/>
              <w:keepLines/>
              <w:spacing w:after="0"/>
              <w:jc w:val="center"/>
            </w:pPr>
            <w:r w:rsidRPr="00F77287">
              <w:t>Note 3</w:t>
            </w:r>
          </w:p>
        </w:tc>
      </w:tr>
    </w:tbl>
    <w:p w14:paraId="66BD7587" w14:textId="77777777" w:rsidR="00444FC0" w:rsidRPr="00F77287" w:rsidRDefault="00444FC0" w:rsidP="00444FC0">
      <w:pPr>
        <w:keepNext/>
        <w:keepLines/>
        <w:rPr>
          <w:i/>
          <w:color w:val="0000FF"/>
        </w:rPr>
      </w:pPr>
    </w:p>
    <w:p w14:paraId="0D52A83E" w14:textId="77777777" w:rsidR="00444FC0" w:rsidRPr="00A16B02" w:rsidRDefault="00444FC0" w:rsidP="00444FC0">
      <w:pPr>
        <w:pStyle w:val="NF"/>
      </w:pPr>
      <w:r w:rsidRPr="00A16B02">
        <w:t>Note 1: The length of these fields is indicated in the</w:t>
      </w:r>
      <w:r w:rsidRPr="00E05423">
        <w:t xml:space="preserve"> BEST HSE configuration TLV</w:t>
      </w:r>
      <w:r w:rsidRPr="00A16B02">
        <w:t xml:space="preserve"> from the HSE.</w:t>
      </w:r>
    </w:p>
    <w:p w14:paraId="370D1117" w14:textId="77777777" w:rsidR="00444FC0" w:rsidRPr="00A16B02" w:rsidRDefault="00444FC0" w:rsidP="00444FC0">
      <w:pPr>
        <w:pStyle w:val="NF"/>
      </w:pPr>
      <w:r w:rsidRPr="00A16B02">
        <w:t>Note 2: These fields are included in the integrity protection calculation.</w:t>
      </w:r>
    </w:p>
    <w:p w14:paraId="0B556C89" w14:textId="77777777" w:rsidR="00444FC0" w:rsidRPr="00A16B02" w:rsidRDefault="00444FC0" w:rsidP="00444FC0">
      <w:pPr>
        <w:pStyle w:val="NF"/>
      </w:pPr>
      <w:r w:rsidRPr="00A16B02">
        <w:t>Note 3: These fields are encrypted when encryption is used.  When encrypted these fields are replaced by the encrypted output.</w:t>
      </w:r>
    </w:p>
    <w:p w14:paraId="67317AB1" w14:textId="77777777" w:rsidR="00444FC0" w:rsidRDefault="00444FC0" w:rsidP="00444FC0">
      <w:pPr>
        <w:pStyle w:val="NF"/>
      </w:pPr>
      <w:r w:rsidRPr="00A16B02">
        <w:t>Note 4: The length of this field is as defined in the BEST Counter Scheme being used.</w:t>
      </w:r>
    </w:p>
    <w:p w14:paraId="703CB79B" w14:textId="77777777" w:rsidR="00444FC0" w:rsidRPr="00F77287" w:rsidRDefault="00444FC0" w:rsidP="00444FC0"/>
    <w:p w14:paraId="645CB74F" w14:textId="77777777" w:rsidR="00444FC0" w:rsidRDefault="00444FC0" w:rsidP="00444FC0">
      <w:pPr>
        <w:pStyle w:val="TF"/>
      </w:pPr>
      <w:r w:rsidRPr="00160AB9">
        <w:rPr>
          <w:rStyle w:val="THChar"/>
        </w:rPr>
        <w:t>Figure 6.2.2-1: data stack for the EMSDP transfers</w:t>
      </w:r>
    </w:p>
    <w:p w14:paraId="53F1313B" w14:textId="77777777" w:rsidR="00444FC0" w:rsidRPr="00E84677" w:rsidRDefault="00444FC0" w:rsidP="00444FC0">
      <w:pPr>
        <w:pStyle w:val="TH"/>
      </w:pPr>
    </w:p>
    <w:p w14:paraId="66FA94F9" w14:textId="77777777" w:rsidR="00444FC0" w:rsidRPr="00F77287" w:rsidRDefault="00444FC0" w:rsidP="00444FC0">
      <w:pPr>
        <w:ind w:left="1843" w:hanging="1843"/>
      </w:pPr>
      <w:r w:rsidRPr="00F77287">
        <w:rPr>
          <w:b/>
        </w:rPr>
        <w:t xml:space="preserve">UP / CP Flag: </w:t>
      </w:r>
      <w:r w:rsidRPr="00F77287">
        <w:rPr>
          <w:b/>
        </w:rPr>
        <w:tab/>
      </w:r>
      <w:r w:rsidRPr="00F77287">
        <w:t>This is a 1 bit field that when set to ‘1’ means that the data packet is a User Plane message and when set to ‘0’ means that the message is a control plane message.</w:t>
      </w:r>
    </w:p>
    <w:p w14:paraId="36320DEB" w14:textId="77777777" w:rsidR="00444FC0" w:rsidRPr="00F77287" w:rsidRDefault="00444FC0" w:rsidP="00444FC0">
      <w:pPr>
        <w:ind w:left="1843" w:hanging="1843"/>
      </w:pPr>
      <w:r w:rsidRPr="00F77287">
        <w:rPr>
          <w:b/>
        </w:rPr>
        <w:t>RFU:</w:t>
      </w:r>
      <w:r w:rsidRPr="00F77287">
        <w:tab/>
        <w:t>This is a 1 bit field that is reserved for future use. Set to ‘0’.</w:t>
      </w:r>
    </w:p>
    <w:p w14:paraId="394CB4B5" w14:textId="77777777" w:rsidR="00444FC0" w:rsidRPr="00F77287" w:rsidRDefault="00444FC0" w:rsidP="00444FC0">
      <w:pPr>
        <w:ind w:left="1843" w:hanging="1843"/>
      </w:pPr>
      <w:r w:rsidRPr="00F77287">
        <w:rPr>
          <w:b/>
        </w:rPr>
        <w:t>Key ID:</w:t>
      </w:r>
      <w:r w:rsidRPr="00F77287">
        <w:tab/>
        <w:t>This is a 3 bit field that indicates the key being used for encryption and Integrity protection.  If no keys have been agreed between the HSE and the UE then this shall be ‘000’.</w:t>
      </w:r>
      <w:r>
        <w:t xml:space="preserve">  The Key ID</w:t>
      </w:r>
      <w:r w:rsidRPr="000756B0">
        <w:t xml:space="preserve"> </w:t>
      </w:r>
      <w:r>
        <w:t>is associated to a specific Session ID.</w:t>
      </w:r>
    </w:p>
    <w:p w14:paraId="4EBD5068" w14:textId="77777777" w:rsidR="00444FC0" w:rsidRDefault="00444FC0" w:rsidP="00444FC0">
      <w:pPr>
        <w:ind w:left="1843" w:hanging="1843"/>
      </w:pPr>
      <w:r w:rsidRPr="00F77287">
        <w:rPr>
          <w:b/>
        </w:rPr>
        <w:t>CP COUNTER:</w:t>
      </w:r>
      <w:r w:rsidRPr="00F77287">
        <w:tab/>
        <w:t xml:space="preserve">This is a counter, used for control plane data messages, that is incremented every control plane message.  It is used to protect control plane data messages against replay attacks and its length is set based on the counter scheme indicated in the </w:t>
      </w:r>
      <w:r w:rsidRPr="00E05423">
        <w:t>BEST HSE configuration TLV</w:t>
      </w:r>
      <w:r w:rsidRPr="00F77287">
        <w:t xml:space="preserve"> (minimum length is 3 bits).  There are separate counter values for UE to HSE and HSE to UE.</w:t>
      </w:r>
      <w:r>
        <w:t xml:space="preserve">  This counter value is associated to a specific Session ID.</w:t>
      </w:r>
      <w:r w:rsidRPr="00C0580C">
        <w:t xml:space="preserve"> </w:t>
      </w:r>
      <w:r>
        <w:t xml:space="preserve"> </w:t>
      </w:r>
      <w:r w:rsidRPr="00C0580C">
        <w:t>There are two independent CP counter values, one for messages from the UE and one for messages to the UE.</w:t>
      </w:r>
      <w:r>
        <w:t xml:space="preserve">  The HSE shall not check the CP counter value if the incoming message is "</w:t>
      </w:r>
      <w:r w:rsidRPr="00F77287">
        <w:t>EMSDP Session Request</w:t>
      </w:r>
      <w:r>
        <w:t xml:space="preserve"> " and the Session ID is 0.</w:t>
      </w:r>
    </w:p>
    <w:p w14:paraId="4FC278A7" w14:textId="77777777" w:rsidR="00444FC0" w:rsidRPr="00F77287" w:rsidRDefault="00444FC0" w:rsidP="00444FC0">
      <w:pPr>
        <w:ind w:left="1843" w:hanging="1843"/>
      </w:pPr>
      <w:r w:rsidRPr="00F77287">
        <w:rPr>
          <w:b/>
        </w:rPr>
        <w:t>UP COUNTER:</w:t>
      </w:r>
      <w:r w:rsidRPr="00F77287">
        <w:tab/>
        <w:t xml:space="preserve">This is a counter, used for user plain data messages, that is incremented every user plain data message.  It is used to protect user plain data message against replay and its length is set based on the counter scheme indicated in the </w:t>
      </w:r>
      <w:r w:rsidRPr="00E05423">
        <w:t>BEST HSE configuration TLV</w:t>
      </w:r>
      <w:r w:rsidRPr="00F77287">
        <w:t xml:space="preserve"> (minimum length is 3 bits). There are separate counter values for UE to HSE and HSE to UE.</w:t>
      </w:r>
      <w:r>
        <w:t xml:space="preserve"> This counter value is associated to a specific Session ID.</w:t>
      </w:r>
      <w:r w:rsidRPr="00C0580C">
        <w:t xml:space="preserve"> </w:t>
      </w:r>
      <w:r>
        <w:t xml:space="preserve"> </w:t>
      </w:r>
      <w:r w:rsidRPr="00C0580C">
        <w:t xml:space="preserve">There are two independent </w:t>
      </w:r>
      <w:r>
        <w:t>U</w:t>
      </w:r>
      <w:r w:rsidRPr="00C0580C">
        <w:t>P counter values, one for messages from the UE and one for messages to the UE.</w:t>
      </w:r>
    </w:p>
    <w:p w14:paraId="729B7475" w14:textId="77777777" w:rsidR="00444FC0" w:rsidRPr="00F77287" w:rsidRDefault="00444FC0" w:rsidP="00444FC0">
      <w:pPr>
        <w:ind w:left="1843" w:hanging="1843"/>
      </w:pPr>
      <w:r w:rsidRPr="00F77287">
        <w:rPr>
          <w:b/>
        </w:rPr>
        <w:t>Session ID:</w:t>
      </w:r>
      <w:r w:rsidRPr="00F77287">
        <w:tab/>
        <w:t xml:space="preserve">This indicates the identifier for the current session.  The value is assigned by the HSE.    Its length is </w:t>
      </w:r>
      <w:r w:rsidRPr="003B2AB1">
        <w:t>determined according to the Session ID scheme that is agreed</w:t>
      </w:r>
      <w:r w:rsidRPr="00F77287">
        <w:t xml:space="preserve">. For signalling messages </w:t>
      </w:r>
      <w:r w:rsidRPr="00F77287">
        <w:lastRenderedPageBreak/>
        <w:t>sent</w:t>
      </w:r>
      <w:r w:rsidRPr="003B2AB1">
        <w:t xml:space="preserve"> from the UE,</w:t>
      </w:r>
      <w:r w:rsidRPr="00F77287">
        <w:t xml:space="preserve"> outside of a BEST session, the Session ID length shall be 1 octet and the Session ID value shall be all 0’s. </w:t>
      </w:r>
      <w:ins w:id="693" w:author="Iko Keesmaat2" w:date="2021-11-16T14:50:00Z">
        <w:r w:rsidRPr="00F763CC">
          <w:t>Two simultaneously existing sessions shall not have the same Session ID unless they correspond to the same UE.</w:t>
        </w:r>
      </w:ins>
    </w:p>
    <w:p w14:paraId="50CFABE2" w14:textId="77777777" w:rsidR="00444FC0" w:rsidRPr="00F77287" w:rsidRDefault="00444FC0" w:rsidP="00444FC0">
      <w:pPr>
        <w:ind w:left="1843" w:hanging="1843"/>
      </w:pPr>
      <w:r w:rsidRPr="00F77287">
        <w:rPr>
          <w:b/>
        </w:rPr>
        <w:t>EMSDP Command</w:t>
      </w:r>
      <w:r w:rsidRPr="00F77287">
        <w:t>:</w:t>
      </w:r>
      <w:r w:rsidRPr="00F77287">
        <w:tab/>
        <w:t>This is a 1 byte field that contains the signalling command.  The defined commands are detailed below.</w:t>
      </w:r>
    </w:p>
    <w:p w14:paraId="4A01CED9" w14:textId="77777777" w:rsidR="00444FC0" w:rsidRPr="00F77287" w:rsidRDefault="00444FC0" w:rsidP="00444FC0">
      <w:pPr>
        <w:ind w:left="1843" w:hanging="1843"/>
      </w:pPr>
      <w:proofErr w:type="spellStart"/>
      <w:r w:rsidRPr="00F77287">
        <w:rPr>
          <w:b/>
        </w:rPr>
        <w:t>Cmd</w:t>
      </w:r>
      <w:proofErr w:type="spellEnd"/>
      <w:r w:rsidRPr="00F77287">
        <w:rPr>
          <w:b/>
        </w:rPr>
        <w:t xml:space="preserve"> Options</w:t>
      </w:r>
      <w:r w:rsidRPr="00F77287">
        <w:t>:</w:t>
      </w:r>
      <w:r w:rsidRPr="00F77287">
        <w:tab/>
        <w:t>This is a TLV container that contains TLV elements that detail the options for the EMSDP command. The defined options TLVs are detailed below.</w:t>
      </w:r>
    </w:p>
    <w:p w14:paraId="42693B31" w14:textId="77777777" w:rsidR="00444FC0" w:rsidRPr="00F77287" w:rsidRDefault="00444FC0" w:rsidP="00444FC0">
      <w:pPr>
        <w:ind w:left="1843" w:hanging="1843"/>
      </w:pPr>
      <w:r w:rsidRPr="00F77287">
        <w:rPr>
          <w:b/>
        </w:rPr>
        <w:t>MAC</w:t>
      </w:r>
      <w:r w:rsidRPr="00F77287">
        <w:t>:</w:t>
      </w:r>
      <w:r w:rsidRPr="00F77287">
        <w:tab/>
        <w:t xml:space="preserve">This contains the truncated integrity result for this data packet calculated using the agreed integrity algorithm. Its length is set in the </w:t>
      </w:r>
      <w:r w:rsidRPr="00E05423">
        <w:t>BEST HSE configuration TLV</w:t>
      </w:r>
      <w:r w:rsidRPr="00F77287">
        <w:t>.  For an EMSDP session request command the MAC shall not be present.</w:t>
      </w:r>
    </w:p>
    <w:p w14:paraId="5A1090E7" w14:textId="77777777" w:rsidR="00444FC0" w:rsidRPr="00F77287" w:rsidRDefault="00444FC0" w:rsidP="00444FC0">
      <w:pPr>
        <w:ind w:left="1843" w:hanging="1843"/>
      </w:pPr>
      <w:r w:rsidRPr="00F77287">
        <w:rPr>
          <w:b/>
        </w:rPr>
        <w:t>Data length</w:t>
      </w:r>
      <w:r w:rsidRPr="00F77287">
        <w:t>:</w:t>
      </w:r>
      <w:r w:rsidRPr="00F77287">
        <w:tab/>
        <w:t xml:space="preserve">This holds the length of the following data in this data packet. Its length is set in the </w:t>
      </w:r>
      <w:r>
        <w:t>EMSDP Session Request message</w:t>
      </w:r>
      <w:r w:rsidRPr="00F77287">
        <w:t xml:space="preserve">.  This is not present if the data length is set to 0 in the </w:t>
      </w:r>
      <w:r w:rsidRPr="00E05423">
        <w:t>BEST HSE configuration TLV</w:t>
      </w:r>
      <w:r w:rsidRPr="00F77287">
        <w:t>.</w:t>
      </w:r>
    </w:p>
    <w:p w14:paraId="4893E068" w14:textId="77777777" w:rsidR="00444FC0" w:rsidRPr="00F77287" w:rsidRDefault="00444FC0" w:rsidP="00444FC0">
      <w:pPr>
        <w:ind w:left="1843" w:hanging="1843"/>
      </w:pPr>
      <w:r w:rsidRPr="00F77287">
        <w:rPr>
          <w:b/>
        </w:rPr>
        <w:t>Data</w:t>
      </w:r>
      <w:r w:rsidRPr="00F77287">
        <w:t>:</w:t>
      </w:r>
      <w:r w:rsidRPr="00F77287">
        <w:tab/>
        <w:t>This is the data being transferred.</w:t>
      </w:r>
    </w:p>
    <w:p w14:paraId="6C14E499" w14:textId="77777777" w:rsidR="00444FC0" w:rsidRDefault="00444FC0" w:rsidP="00444FC0">
      <w:pPr>
        <w:ind w:left="1843" w:hanging="1843"/>
      </w:pPr>
      <w:r w:rsidRPr="00DD510F">
        <w:t>Note: The content and processing of the BEST UP EMSDP data payload is out of scope</w:t>
      </w:r>
      <w:r>
        <w:t>.</w:t>
      </w:r>
    </w:p>
    <w:p w14:paraId="66E5D294" w14:textId="19CC63F7" w:rsidR="00200679" w:rsidRDefault="00200679" w:rsidP="00200679">
      <w:pPr>
        <w:rPr>
          <w:noProof/>
        </w:rPr>
      </w:pPr>
    </w:p>
    <w:p w14:paraId="1558DF1E" w14:textId="3449BA3D" w:rsidR="00200679" w:rsidRDefault="00200679" w:rsidP="00200679">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 xml:space="preserve">END OF CHANGE </w:t>
      </w:r>
      <w:r w:rsidR="006D2260">
        <w:rPr>
          <w:noProof/>
          <w:sz w:val="22"/>
          <w:szCs w:val="22"/>
        </w:rPr>
        <w:t>8</w:t>
      </w:r>
    </w:p>
    <w:p w14:paraId="7616F9E3" w14:textId="77777777" w:rsidR="00200679" w:rsidRDefault="00200679" w:rsidP="00200679">
      <w:pPr>
        <w:rPr>
          <w:noProof/>
        </w:rPr>
      </w:pPr>
    </w:p>
    <w:p w14:paraId="6CF2C95F" w14:textId="7615F723" w:rsidR="001E0FF0" w:rsidRDefault="005211F6"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 xml:space="preserve">START OF CHANGE </w:t>
      </w:r>
      <w:r w:rsidR="006D2260">
        <w:rPr>
          <w:noProof/>
          <w:sz w:val="22"/>
          <w:szCs w:val="22"/>
        </w:rPr>
        <w:t>9</w:t>
      </w:r>
    </w:p>
    <w:p w14:paraId="3271B698" w14:textId="77777777" w:rsidR="007B46DC" w:rsidRPr="00F77287" w:rsidRDefault="007B46DC" w:rsidP="007B46DC">
      <w:pPr>
        <w:pStyle w:val="Heading3"/>
      </w:pPr>
      <w:r>
        <w:t>6</w:t>
      </w:r>
      <w:r w:rsidRPr="00F77287">
        <w:t>.2.4</w:t>
      </w:r>
      <w:r w:rsidRPr="00F77287">
        <w:tab/>
        <w:t>EMSDP Integrity protection</w:t>
      </w:r>
    </w:p>
    <w:p w14:paraId="4F76C08E" w14:textId="77777777" w:rsidR="007B46DC" w:rsidRPr="00F77287" w:rsidRDefault="007B46DC" w:rsidP="007B46DC">
      <w:r w:rsidRPr="00F77287">
        <w:t xml:space="preserve">The integrity protection algorithm to be used and the length of the MAC is </w:t>
      </w:r>
      <w:r w:rsidRPr="003B2AB1">
        <w:t>selected by the HSE with the EMSDP Session Start message</w:t>
      </w:r>
      <w:r w:rsidRPr="00F77287">
        <w:t>.</w:t>
      </w:r>
    </w:p>
    <w:p w14:paraId="19C5F18A" w14:textId="77777777" w:rsidR="007B46DC" w:rsidRPr="00F77287" w:rsidRDefault="007B46DC" w:rsidP="007B46DC">
      <w:r w:rsidRPr="00F77287">
        <w:t>Integrity protection is mandatory for all control plane and user plane messages except for the following control plane commands when no valid keyset is agreed between the UE and HSE:</w:t>
      </w:r>
    </w:p>
    <w:p w14:paraId="59CFE877" w14:textId="77777777" w:rsidR="007B46DC" w:rsidRPr="00F77287" w:rsidRDefault="007B46DC" w:rsidP="007B46DC">
      <w:pPr>
        <w:pStyle w:val="B1"/>
      </w:pPr>
      <w:r w:rsidRPr="00F77287">
        <w:t>-</w:t>
      </w:r>
      <w:r w:rsidRPr="00F77287">
        <w:tab/>
        <w:t>an EMSDP session request command originating from the UE or the HSE.  For this command the MAC shall not be present.</w:t>
      </w:r>
    </w:p>
    <w:p w14:paraId="1815F2F4" w14:textId="77777777" w:rsidR="007B46DC" w:rsidRPr="00F77287" w:rsidRDefault="007B46DC" w:rsidP="007B46DC">
      <w:r w:rsidRPr="00F77287">
        <w:t>For a</w:t>
      </w:r>
      <w:r>
        <w:t xml:space="preserve">n EMSDP start session command, </w:t>
      </w:r>
      <w:r w:rsidRPr="00F77287">
        <w:t>originating from the HSE, if the Key Id for the message is the same as the Key Id indicated in the Key agreement TLV then the MAC shall be calculated using the new keys resulting from the authentication vectors in the Key agreement TLV.</w:t>
      </w:r>
    </w:p>
    <w:p w14:paraId="1D162654" w14:textId="77777777" w:rsidR="007B46DC" w:rsidRPr="00F77287" w:rsidRDefault="007B46DC" w:rsidP="007B46DC">
      <w:r w:rsidRPr="00F77287">
        <w:t>For all other signalling plane and user plane data packets the MAC shall be computed as follows:</w:t>
      </w:r>
    </w:p>
    <w:p w14:paraId="75C91404" w14:textId="77777777" w:rsidR="007B46DC" w:rsidRPr="00F77287" w:rsidRDefault="007B46DC" w:rsidP="007B46DC">
      <w:r w:rsidRPr="00F77287">
        <w:t>First the following fields are calculated (where needed for the chosen algorithm):</w:t>
      </w:r>
    </w:p>
    <w:p w14:paraId="3E11E3CD" w14:textId="77777777" w:rsidR="007B46DC" w:rsidRPr="00F77287" w:rsidRDefault="007B46DC" w:rsidP="007B46DC">
      <w:pPr>
        <w:pStyle w:val="B1"/>
      </w:pPr>
      <w:r w:rsidRPr="00F77287">
        <w:t>INPUT-I</w:t>
      </w:r>
      <w:r w:rsidRPr="00F77287">
        <w:tab/>
        <w:t xml:space="preserve">set to the </w:t>
      </w:r>
      <w:r>
        <w:t>m</w:t>
      </w:r>
      <w:r w:rsidRPr="00F77287">
        <w:t>essage Counter Value expanded and right padded with 0’s to a fixed size of 4 bytes.</w:t>
      </w:r>
    </w:p>
    <w:p w14:paraId="4F5CFD2C" w14:textId="77777777" w:rsidR="007B46DC" w:rsidRPr="00F77287" w:rsidRDefault="007B46DC" w:rsidP="007B46DC">
      <w:pPr>
        <w:pStyle w:val="B1"/>
      </w:pPr>
      <w:r w:rsidRPr="00F77287">
        <w:t>COUNT-C</w:t>
      </w:r>
      <w:r w:rsidRPr="00F77287">
        <w:tab/>
        <w:t xml:space="preserve">set to the </w:t>
      </w:r>
      <w:r>
        <w:t>m</w:t>
      </w:r>
      <w:r w:rsidRPr="00F77287">
        <w:t>essage Counter Value expanded and right padded with 0’s to a fixed size of 4 bytes</w:t>
      </w:r>
    </w:p>
    <w:p w14:paraId="3D6968B0" w14:textId="77777777" w:rsidR="007B46DC" w:rsidRPr="00F77287" w:rsidRDefault="007B46DC" w:rsidP="007B46DC">
      <w:pPr>
        <w:pStyle w:val="B1"/>
      </w:pPr>
      <w:r w:rsidRPr="00F77287">
        <w:t>M (GSM)</w:t>
      </w:r>
      <w:r w:rsidRPr="00F77287">
        <w:tab/>
        <w:t>set to the length of message in bytes. It is coded on 2 bytes.</w:t>
      </w:r>
    </w:p>
    <w:p w14:paraId="0FE1EA67" w14:textId="77777777" w:rsidR="007B46DC" w:rsidRPr="00F77287" w:rsidRDefault="007B46DC" w:rsidP="007B46DC">
      <w:pPr>
        <w:pStyle w:val="B1"/>
      </w:pPr>
      <w:r w:rsidRPr="00F77287">
        <w:t xml:space="preserve">LENGTH </w:t>
      </w:r>
      <w:r w:rsidRPr="00F77287">
        <w:tab/>
        <w:t>set to the length of message in bytes. It is coded on 2 bytes.</w:t>
      </w:r>
    </w:p>
    <w:p w14:paraId="68EA2950" w14:textId="77777777" w:rsidR="007B46DC" w:rsidRPr="00F77287" w:rsidRDefault="007B46DC" w:rsidP="007B46DC">
      <w:pPr>
        <w:pStyle w:val="B1"/>
      </w:pPr>
      <w:r w:rsidRPr="00F77287">
        <w:t>MESSAGE</w:t>
      </w:r>
      <w:r w:rsidRPr="00F77287">
        <w:tab/>
        <w:t xml:space="preserve">the fields marked for integrity protection in figure 6.8.2.4.3.1: </w:t>
      </w:r>
      <w:r>
        <w:t>"</w:t>
      </w:r>
      <w:r w:rsidRPr="00F77287">
        <w:t>data stack for the EMSDP transfers</w:t>
      </w:r>
      <w:r>
        <w:t>"</w:t>
      </w:r>
      <w:r w:rsidRPr="00F77287">
        <w:t xml:space="preserve"> concatenated in the order they appear in the data packet.</w:t>
      </w:r>
    </w:p>
    <w:p w14:paraId="7A3FCF3B" w14:textId="77777777" w:rsidR="007B46DC" w:rsidRPr="00F77287" w:rsidRDefault="007B46DC" w:rsidP="007B46DC">
      <w:pPr>
        <w:pStyle w:val="B1"/>
      </w:pPr>
      <w:r w:rsidRPr="00F77287">
        <w:t>M (LTE)</w:t>
      </w:r>
      <w:r w:rsidRPr="00F77287">
        <w:tab/>
        <w:t xml:space="preserve">the fields marked for integrity protection in figure 6.8.2.4.3.1: </w:t>
      </w:r>
      <w:r>
        <w:t>"</w:t>
      </w:r>
      <w:r w:rsidRPr="00F77287">
        <w:t>data stack for the EMSDP transfers</w:t>
      </w:r>
      <w:r>
        <w:t>"</w:t>
      </w:r>
      <w:r w:rsidRPr="00F77287">
        <w:t xml:space="preserve"> concatenated in the order they appear in the data packet.</w:t>
      </w:r>
    </w:p>
    <w:p w14:paraId="7CFDFD38" w14:textId="77777777" w:rsidR="007B46DC" w:rsidRPr="00F77287" w:rsidRDefault="007B46DC" w:rsidP="007B46DC">
      <w:pPr>
        <w:pStyle w:val="B1"/>
      </w:pPr>
      <w:r w:rsidRPr="00F77287">
        <w:t>DIRECTION</w:t>
      </w:r>
      <w:r w:rsidRPr="00F77287">
        <w:tab/>
        <w:t>The DIRECTION bit shall be “0</w:t>
      </w:r>
      <w:r>
        <w:t>"</w:t>
      </w:r>
      <w:r w:rsidRPr="00F77287">
        <w:t xml:space="preserve"> for UE to HSE data packets and set to </w:t>
      </w:r>
      <w:r>
        <w:t>"</w:t>
      </w:r>
      <w:r w:rsidRPr="00F77287">
        <w:t>1</w:t>
      </w:r>
      <w:r>
        <w:t>"</w:t>
      </w:r>
      <w:r w:rsidRPr="00F77287">
        <w:t xml:space="preserve"> for HSE to UE data packets.</w:t>
      </w:r>
    </w:p>
    <w:p w14:paraId="36E85809" w14:textId="77777777" w:rsidR="007B46DC" w:rsidRPr="00F77287" w:rsidRDefault="007B46DC" w:rsidP="007B46DC">
      <w:pPr>
        <w:pStyle w:val="B1"/>
      </w:pPr>
      <w:r w:rsidRPr="00F77287">
        <w:lastRenderedPageBreak/>
        <w:t>BEARER</w:t>
      </w:r>
      <w:r w:rsidRPr="00F77287">
        <w:tab/>
        <w:t xml:space="preserve">For control plane messages this shall be set to </w:t>
      </w:r>
      <w:r>
        <w:t>"</w:t>
      </w:r>
      <w:r w:rsidRPr="00F77287">
        <w:t>00000</w:t>
      </w:r>
      <w:r>
        <w:t>"</w:t>
      </w:r>
      <w:r w:rsidRPr="00F77287">
        <w:t xml:space="preserve"> and for user plane messages this shall be set to </w:t>
      </w:r>
      <w:r>
        <w:t>"</w:t>
      </w:r>
      <w:r w:rsidRPr="00F77287">
        <w:t>10101</w:t>
      </w:r>
      <w:r>
        <w:t>"</w:t>
      </w:r>
    </w:p>
    <w:p w14:paraId="0A863381" w14:textId="77777777" w:rsidR="007B46DC" w:rsidRPr="00F77287" w:rsidRDefault="007B46DC" w:rsidP="007B46DC">
      <w:pPr>
        <w:pStyle w:val="B1"/>
      </w:pPr>
      <w:r w:rsidRPr="00F77287">
        <w:t>FRAMETYPE</w:t>
      </w:r>
      <w:r w:rsidRPr="00F77287">
        <w:tab/>
        <w:t xml:space="preserve">For control plane messages this shall be set to </w:t>
      </w:r>
      <w:r>
        <w:t>"</w:t>
      </w:r>
      <w:r w:rsidRPr="00F77287">
        <w:t>00</w:t>
      </w:r>
      <w:r>
        <w:t>"</w:t>
      </w:r>
      <w:r w:rsidRPr="00F77287">
        <w:t xml:space="preserve"> and for user plane messages this shall be set to </w:t>
      </w:r>
      <w:r>
        <w:t>"</w:t>
      </w:r>
      <w:r w:rsidRPr="00F77287">
        <w:t>AA</w:t>
      </w:r>
      <w:r>
        <w:t>"</w:t>
      </w:r>
      <w:r w:rsidRPr="00F77287">
        <w:t>.</w:t>
      </w:r>
    </w:p>
    <w:p w14:paraId="5972945C" w14:textId="77777777" w:rsidR="007B46DC" w:rsidRPr="00F77287" w:rsidRDefault="007B46DC" w:rsidP="007B46DC">
      <w:pPr>
        <w:pStyle w:val="B1"/>
      </w:pPr>
      <w:r w:rsidRPr="00F77287">
        <w:t>KI128</w:t>
      </w:r>
      <w:r w:rsidRPr="00F77287">
        <w:tab/>
        <w:t>This is the agreed integrity key value truncated to the lowest 128 bits.</w:t>
      </w:r>
    </w:p>
    <w:p w14:paraId="1BB2659D" w14:textId="77777777" w:rsidR="007B46DC" w:rsidRPr="00F77287" w:rsidRDefault="007B46DC" w:rsidP="007B46DC">
      <w:pPr>
        <w:pStyle w:val="B1"/>
      </w:pPr>
      <w:r w:rsidRPr="00F77287">
        <w:t>IK</w:t>
      </w:r>
      <w:r w:rsidRPr="00F77287">
        <w:tab/>
        <w:t>This is the agreed integrity key value truncated to the lowest 128 bits.</w:t>
      </w:r>
    </w:p>
    <w:p w14:paraId="25F109DC" w14:textId="77777777" w:rsidR="007B46DC" w:rsidRPr="00F77287" w:rsidRDefault="007B46DC" w:rsidP="007B46DC">
      <w:r w:rsidRPr="00F77287">
        <w:t>If GIA4 is indicated in the HSE BEST protocol ID element, then the algorithm specified in 3GPP TS 55.241 [</w:t>
      </w:r>
      <w:r>
        <w:t>6</w:t>
      </w:r>
      <w:r w:rsidRPr="00F77287">
        <w:t>] shall be used to generate the MAC value.  If the MAC length</w:t>
      </w:r>
      <w:r>
        <w:t xml:space="preserve"> </w:t>
      </w:r>
      <w:r w:rsidRPr="003B2AB1">
        <w:t>selected by the HSE with the EMSDP Session Start message</w:t>
      </w:r>
      <w:r w:rsidRPr="00F77287">
        <w:t xml:space="preserve"> is less than the length of the MAC produced by the GIA4 function, then the MAC shall be truncated to the correct size from the right.</w:t>
      </w:r>
    </w:p>
    <w:p w14:paraId="2B13FDE3" w14:textId="77777777" w:rsidR="007B46DC" w:rsidRPr="00F77287" w:rsidRDefault="007B46DC" w:rsidP="007B46DC">
      <w:r w:rsidRPr="00F77287">
        <w:t>If GIA5 is indicated in the HSE BEST protocol ID element, then the algorithm specified in 3GPP TS 55.251 [</w:t>
      </w:r>
      <w:r>
        <w:t>7</w:t>
      </w:r>
      <w:r w:rsidRPr="00F77287">
        <w:t>] shall be used to generate the MAC value. If the MAC length</w:t>
      </w:r>
      <w:r>
        <w:t xml:space="preserve"> </w:t>
      </w:r>
      <w:r w:rsidRPr="003B2AB1">
        <w:t>selected by the HSE with the EMSDP Session Start message</w:t>
      </w:r>
      <w:r w:rsidRPr="00F77287">
        <w:t xml:space="preserve"> is less than the length of the MAC produced by the GIA5 function, then the MAC shall be truncated to the correct size from the right.</w:t>
      </w:r>
    </w:p>
    <w:p w14:paraId="38FFB373" w14:textId="77777777" w:rsidR="007B46DC" w:rsidRPr="00F77287" w:rsidRDefault="007B46DC" w:rsidP="007B46DC">
      <w:r w:rsidRPr="00F77287">
        <w:t>If UIA1 is indicated in the HSE BEST protocol ID element, then the algorithm specified in 3GPP TS 35.20</w:t>
      </w:r>
      <w:r>
        <w:t>1</w:t>
      </w:r>
      <w:r w:rsidRPr="00F77287">
        <w:t xml:space="preserve"> [</w:t>
      </w:r>
      <w:r>
        <w:t>8</w:t>
      </w:r>
      <w:r w:rsidRPr="00F77287">
        <w:t>] shall be used to generate the MAC-I value.  The MAC shall be set to the MAC-I truncated to the correct size from the right.</w:t>
      </w:r>
    </w:p>
    <w:p w14:paraId="44940F47" w14:textId="77777777" w:rsidR="007B46DC" w:rsidRPr="00F77287" w:rsidRDefault="007B46DC" w:rsidP="007B46DC">
      <w:r w:rsidRPr="00F77287">
        <w:t>If UIA2 is indicated in the HSE BEST protocol ID element, then the algorithm specified in 3GPP TS 35.215 [</w:t>
      </w:r>
      <w:r>
        <w:t>9</w:t>
      </w:r>
      <w:r w:rsidRPr="00F77287">
        <w:t>] shall be used to generate the MAC-I value.  The MAC shall be set to the MAC-I truncated to the correct size from the right.</w:t>
      </w:r>
    </w:p>
    <w:p w14:paraId="7F1B0216" w14:textId="77777777" w:rsidR="007B46DC" w:rsidRPr="00F77287" w:rsidRDefault="007B46DC" w:rsidP="007B46DC">
      <w:r w:rsidRPr="00F77287">
        <w:t xml:space="preserve">If 128-EIA1 is indicated in the HSE BEST protocol ID element, then the algorithm specified in </w:t>
      </w:r>
      <w:r w:rsidRPr="003B2AB1">
        <w:t>3GPP TS 33.401[</w:t>
      </w:r>
      <w:r>
        <w:t>12</w:t>
      </w:r>
      <w:r w:rsidRPr="003B2AB1">
        <w:t>]</w:t>
      </w:r>
      <w:r>
        <w:t xml:space="preserve"> </w:t>
      </w:r>
      <w:r w:rsidRPr="00F77287">
        <w:t>Annex B.2.2 shall be used to generate the MAC-I value.  The MAC shall be set to the MAC-I truncated to the correct size from the right.</w:t>
      </w:r>
    </w:p>
    <w:p w14:paraId="4A2C0A64" w14:textId="77777777" w:rsidR="007B46DC" w:rsidRPr="00F77287" w:rsidRDefault="007B46DC" w:rsidP="007B46DC">
      <w:r w:rsidRPr="00F77287">
        <w:t xml:space="preserve">If 128-EIA2 is indicated in the HSE BEST protocol ID element, then the algorithm specified in </w:t>
      </w:r>
      <w:del w:id="694" w:author="Rapporteur" w:date="2021-08-04T03:52:00Z">
        <w:r w:rsidRPr="00F77287" w:rsidDel="009C4245">
          <w:delText>A</w:delText>
        </w:r>
      </w:del>
      <w:r w:rsidRPr="003B2AB1">
        <w:t>3GPP TS 33.401[</w:t>
      </w:r>
      <w:r>
        <w:t>12</w:t>
      </w:r>
      <w:r w:rsidRPr="003B2AB1">
        <w:t xml:space="preserve">] </w:t>
      </w:r>
      <w:r>
        <w:t>a</w:t>
      </w:r>
      <w:r w:rsidRPr="00F77287">
        <w:t>nnex B.2.3 shall be used to generate the MAC-I value.  The MAC shall be set to the MAC-I truncated to the correct size from the right.</w:t>
      </w:r>
    </w:p>
    <w:p w14:paraId="169776AC" w14:textId="77777777" w:rsidR="007B46DC" w:rsidRPr="00F77287" w:rsidRDefault="007B46DC" w:rsidP="007B46DC">
      <w:r w:rsidRPr="00F77287">
        <w:t>If 128-EIA3 is indicated in the HSE BEST protocol ID element, then the algorithm specified in 3GPP TS 35.221 [</w:t>
      </w:r>
      <w:r>
        <w:t>10</w:t>
      </w:r>
      <w:r w:rsidRPr="00F77287">
        <w:t>] shall be used to generate the MAC-I value.  The MAC shall be set to the calculated MAC-I value truncated to the correct size from the right.</w:t>
      </w:r>
    </w:p>
    <w:p w14:paraId="4BB05DE1" w14:textId="77777777" w:rsidR="007B46DC" w:rsidRPr="007621C2" w:rsidRDefault="007B46DC" w:rsidP="007B46DC">
      <w:pPr>
        <w:rPr>
          <w:ins w:id="695" w:author="Rapporteur" w:date="2021-08-04T03:52:00Z"/>
        </w:rPr>
      </w:pPr>
      <w:ins w:id="696" w:author="Rapporteur" w:date="2021-08-04T03:52:00Z">
        <w:r w:rsidRPr="00F77287">
          <w:t>If 128-</w:t>
        </w:r>
        <w:r>
          <w:t>N</w:t>
        </w:r>
        <w:r w:rsidRPr="00F77287">
          <w:t>IA1 is indicated in the HSE BEST protocol ID element, then the algorithm sp</w:t>
        </w:r>
        <w:r w:rsidRPr="006E4877">
          <w:t xml:space="preserve">ecified in </w:t>
        </w:r>
        <w:r w:rsidRPr="009B217F">
          <w:t>3GPP TS 33.401[12]</w:t>
        </w:r>
        <w:r w:rsidRPr="007621C2">
          <w:t xml:space="preserve"> Annex B.2.2 shall be used to generate the MAC-I value.  The MAC shall be set to the MAC-I truncated to the correct size from the right.</w:t>
        </w:r>
      </w:ins>
    </w:p>
    <w:p w14:paraId="480E5FD2" w14:textId="77777777" w:rsidR="007B46DC" w:rsidRPr="00AB36C6" w:rsidRDefault="007B46DC" w:rsidP="007B46DC">
      <w:pPr>
        <w:rPr>
          <w:ins w:id="697" w:author="Rapporteur" w:date="2021-08-04T03:52:00Z"/>
        </w:rPr>
      </w:pPr>
      <w:ins w:id="698" w:author="Rapporteur" w:date="2021-08-04T03:52:00Z">
        <w:r w:rsidRPr="00FF6B2F">
          <w:t>If 128-NIA2 is indicated in the HSE BEST protocol ID element, then the algorithm specified in 3GPP TS 33.401[12]</w:t>
        </w:r>
        <w:r w:rsidRPr="00443224">
          <w:t xml:space="preserve"> a</w:t>
        </w:r>
        <w:r w:rsidRPr="001B531D">
          <w:t>nnex B.2.3 shall be used to generate the MAC-I value.  The MAC shall be set to the MAC-I truncated to the correct siz</w:t>
        </w:r>
        <w:r w:rsidRPr="00AB36C6">
          <w:t>e from the right.</w:t>
        </w:r>
      </w:ins>
    </w:p>
    <w:p w14:paraId="6A7EE862" w14:textId="77777777" w:rsidR="007B46DC" w:rsidRPr="00F77287" w:rsidRDefault="007B46DC" w:rsidP="007B46DC">
      <w:pPr>
        <w:rPr>
          <w:ins w:id="699" w:author="Rapporteur" w:date="2021-08-04T03:52:00Z"/>
        </w:rPr>
      </w:pPr>
      <w:ins w:id="700" w:author="Rapporteur" w:date="2021-08-04T03:52:00Z">
        <w:r w:rsidRPr="00AB36C6">
          <w:t>If 128-</w:t>
        </w:r>
        <w:r w:rsidRPr="00A24439">
          <w:t>N</w:t>
        </w:r>
        <w:r w:rsidRPr="00E617DC">
          <w:t xml:space="preserve">IA3 is indicated in the HSE BEST protocol ID element, then the algorithm specified in </w:t>
        </w:r>
        <w:r w:rsidRPr="0080209D">
          <w:t>3GPP TS 35.221 [10</w:t>
        </w:r>
        <w:r w:rsidRPr="006C286A">
          <w:t>]</w:t>
        </w:r>
        <w:r w:rsidRPr="00874FAA">
          <w:t xml:space="preserve"> shall be used to generate the MAC-I value.  The MAC shall be set to the calculated MAC-I value truncated to the correct size</w:t>
        </w:r>
        <w:r w:rsidRPr="00DB6E71">
          <w:t xml:space="preserve"> from the right.</w:t>
        </w:r>
      </w:ins>
    </w:p>
    <w:p w14:paraId="21A5E36D" w14:textId="77777777" w:rsidR="007B46DC" w:rsidRPr="00F77287" w:rsidRDefault="007B46DC" w:rsidP="007B46DC"/>
    <w:p w14:paraId="74128EAE" w14:textId="77777777" w:rsidR="007B46DC" w:rsidRPr="00F77287" w:rsidRDefault="007B46DC" w:rsidP="007B46DC">
      <w:pPr>
        <w:pStyle w:val="Heading3"/>
      </w:pPr>
      <w:bookmarkStart w:id="701" w:name="_Toc525034726"/>
      <w:r>
        <w:t>6</w:t>
      </w:r>
      <w:r w:rsidRPr="00F77287">
        <w:t>.2.5</w:t>
      </w:r>
      <w:r w:rsidRPr="00F77287">
        <w:tab/>
        <w:t>EMS</w:t>
      </w:r>
      <w:r w:rsidRPr="00E80B0A">
        <w:t>D</w:t>
      </w:r>
      <w:r w:rsidRPr="00F77287">
        <w:t>P Encryption</w:t>
      </w:r>
      <w:bookmarkEnd w:id="701"/>
    </w:p>
    <w:p w14:paraId="06F8B15C" w14:textId="77777777" w:rsidR="007B46DC" w:rsidRPr="00F77287" w:rsidRDefault="007B46DC" w:rsidP="007B46DC">
      <w:r w:rsidRPr="00F77287">
        <w:t xml:space="preserve">The encryption protection algorithm to be used is </w:t>
      </w:r>
      <w:r w:rsidRPr="003B2AB1">
        <w:t>selected by the HSE with the EMSDP Session Start message.</w:t>
      </w:r>
      <w:r w:rsidRPr="00F77287">
        <w:t xml:space="preserve"> If EEA0 is indicated then the message shall not be encrypted.</w:t>
      </w:r>
    </w:p>
    <w:p w14:paraId="0DB8CB8D" w14:textId="77777777" w:rsidR="007B46DC" w:rsidRPr="00F77287" w:rsidRDefault="007B46DC" w:rsidP="007B46DC">
      <w:r w:rsidRPr="00F77287">
        <w:t xml:space="preserve">Encryption is mandatory for all control plane and user plane messages when an encryption algorithm other than EEA0 is </w:t>
      </w:r>
      <w:r w:rsidRPr="003B2AB1">
        <w:t>selected by the HSE with the EMSDP Session Start message</w:t>
      </w:r>
      <w:r w:rsidRPr="00F77287">
        <w:t>, except for the following control plane commands when no valid keyset is agreed between the UE and HSE:</w:t>
      </w:r>
    </w:p>
    <w:p w14:paraId="05658B63" w14:textId="77777777" w:rsidR="007B46DC" w:rsidRPr="00F77287" w:rsidRDefault="007B46DC" w:rsidP="007B46DC">
      <w:pPr>
        <w:pStyle w:val="B1"/>
      </w:pPr>
      <w:r w:rsidRPr="00F77287">
        <w:t>-</w:t>
      </w:r>
      <w:r w:rsidRPr="00F77287">
        <w:tab/>
        <w:t>an EMSDP session request command originating from the UE or the HSE</w:t>
      </w:r>
    </w:p>
    <w:p w14:paraId="23A0FA0E" w14:textId="77777777" w:rsidR="007B46DC" w:rsidRPr="00F77287" w:rsidRDefault="007B46DC" w:rsidP="007B46DC">
      <w:pPr>
        <w:pStyle w:val="B1"/>
      </w:pPr>
      <w:r w:rsidRPr="00F77287">
        <w:t>-</w:t>
      </w:r>
      <w:r w:rsidRPr="00F77287">
        <w:tab/>
        <w:t>an EMSDP start session command originating from the HSE</w:t>
      </w:r>
    </w:p>
    <w:p w14:paraId="71A5C18D" w14:textId="77777777" w:rsidR="007B46DC" w:rsidRPr="00F77287" w:rsidRDefault="007B46DC" w:rsidP="007B46DC">
      <w:r w:rsidRPr="00F77287">
        <w:lastRenderedPageBreak/>
        <w:t xml:space="preserve">For all other messages the following encryption shall be applied </w:t>
      </w:r>
      <w:r>
        <w:t>the fields indicated in figure 6</w:t>
      </w:r>
      <w:r w:rsidRPr="00F77287">
        <w:t xml:space="preserve">.2.1-1: </w:t>
      </w:r>
      <w:r>
        <w:t>"</w:t>
      </w:r>
      <w:r w:rsidRPr="00F77287">
        <w:t>data stack for the EMSDP transfers</w:t>
      </w:r>
      <w:r>
        <w:t>"</w:t>
      </w:r>
      <w:r w:rsidRPr="00F77287">
        <w:t xml:space="preserve"> to be encrypted.</w:t>
      </w:r>
    </w:p>
    <w:p w14:paraId="7EFF2F96" w14:textId="77777777" w:rsidR="007B46DC" w:rsidRPr="00F77287" w:rsidRDefault="007B46DC" w:rsidP="007B46DC">
      <w:r w:rsidRPr="00F77287">
        <w:t>First the following are computed (where relevant for the algorithm being used):</w:t>
      </w:r>
    </w:p>
    <w:p w14:paraId="1ED186F4" w14:textId="77777777" w:rsidR="007B46DC" w:rsidRPr="00F77287" w:rsidRDefault="007B46DC" w:rsidP="007B46DC">
      <w:pPr>
        <w:pStyle w:val="B1"/>
      </w:pPr>
      <w:r w:rsidRPr="00F77287">
        <w:t>INPUT-I</w:t>
      </w:r>
      <w:r w:rsidRPr="00F77287">
        <w:tab/>
        <w:t>set to the message Counter Value expanded and right padded with 0’s to a fixed size of 4 bytes.</w:t>
      </w:r>
    </w:p>
    <w:p w14:paraId="6733030C" w14:textId="77777777" w:rsidR="007B46DC" w:rsidRPr="00F77287" w:rsidRDefault="007B46DC" w:rsidP="007B46DC">
      <w:pPr>
        <w:pStyle w:val="B1"/>
      </w:pPr>
      <w:r w:rsidRPr="00F77287">
        <w:t>COUNT-C</w:t>
      </w:r>
      <w:r w:rsidRPr="00F77287">
        <w:tab/>
        <w:t>set to the message Counter Value expanded and right padded with 0’s to a fixed size of 4 bytes</w:t>
      </w:r>
    </w:p>
    <w:p w14:paraId="2B08DD58" w14:textId="77777777" w:rsidR="007B46DC" w:rsidRPr="00F77287" w:rsidRDefault="007B46DC" w:rsidP="007B46DC">
      <w:pPr>
        <w:pStyle w:val="B1"/>
      </w:pPr>
      <w:r w:rsidRPr="00F77287">
        <w:t>M (GSM)</w:t>
      </w:r>
      <w:r w:rsidRPr="00F77287">
        <w:tab/>
        <w:t>set to the length of message in bytes. It is coded on 2 bytes.</w:t>
      </w:r>
    </w:p>
    <w:p w14:paraId="0E2047B9" w14:textId="77777777" w:rsidR="007B46DC" w:rsidRPr="00F77287" w:rsidRDefault="007B46DC" w:rsidP="007B46DC">
      <w:pPr>
        <w:pStyle w:val="B1"/>
      </w:pPr>
      <w:r w:rsidRPr="00F77287">
        <w:t xml:space="preserve">LENGTH </w:t>
      </w:r>
      <w:r w:rsidRPr="00F77287">
        <w:tab/>
        <w:t>set to the length of message in bytes. It is coded on 2 bytes.</w:t>
      </w:r>
    </w:p>
    <w:p w14:paraId="076C3404" w14:textId="77777777" w:rsidR="007B46DC" w:rsidRPr="00F77287" w:rsidRDefault="007B46DC" w:rsidP="007B46DC">
      <w:pPr>
        <w:pStyle w:val="B1"/>
      </w:pPr>
      <w:r w:rsidRPr="00F77287">
        <w:t>MESSAGE</w:t>
      </w:r>
      <w:r w:rsidRPr="00F77287">
        <w:tab/>
        <w:t xml:space="preserve">the fields marked for encryption protection in figure 6.8.2.4.3.1: </w:t>
      </w:r>
      <w:r>
        <w:t>"</w:t>
      </w:r>
      <w:r w:rsidRPr="00F77287">
        <w:t>data stack for the EMSDP transfers</w:t>
      </w:r>
      <w:r>
        <w:t>"</w:t>
      </w:r>
      <w:r w:rsidRPr="00F77287">
        <w:t xml:space="preserve"> concatenated in the order they appear in the data packet.</w:t>
      </w:r>
    </w:p>
    <w:p w14:paraId="5D142C95" w14:textId="77777777" w:rsidR="007B46DC" w:rsidRPr="00F77287" w:rsidRDefault="007B46DC" w:rsidP="007B46DC">
      <w:pPr>
        <w:pStyle w:val="B1"/>
      </w:pPr>
      <w:r w:rsidRPr="00F77287">
        <w:t>M (LTE)</w:t>
      </w:r>
      <w:r w:rsidRPr="00F77287">
        <w:tab/>
        <w:t xml:space="preserve">the fields marked for encryption protection in figure 6.8.2.4.3.1: </w:t>
      </w:r>
      <w:r>
        <w:t>"</w:t>
      </w:r>
      <w:r w:rsidRPr="00F77287">
        <w:t>data stack for the EMSDP transfers</w:t>
      </w:r>
      <w:r>
        <w:t>"</w:t>
      </w:r>
      <w:r w:rsidRPr="00F77287">
        <w:t xml:space="preserve"> concatenated in the order they appear in the data packet.</w:t>
      </w:r>
    </w:p>
    <w:p w14:paraId="69FF33A2" w14:textId="77777777" w:rsidR="007B46DC" w:rsidRPr="00F77287" w:rsidRDefault="007B46DC" w:rsidP="007B46DC">
      <w:pPr>
        <w:pStyle w:val="B1"/>
      </w:pPr>
      <w:r w:rsidRPr="00F77287">
        <w:t>DIRECTION</w:t>
      </w:r>
      <w:r w:rsidRPr="00F77287">
        <w:tab/>
        <w:t xml:space="preserve">The DIRECTION bit shall be </w:t>
      </w:r>
      <w:r>
        <w:t>"</w:t>
      </w:r>
      <w:r w:rsidRPr="00F77287">
        <w:t>0</w:t>
      </w:r>
      <w:r>
        <w:t>"</w:t>
      </w:r>
      <w:r w:rsidRPr="00F77287">
        <w:t xml:space="preserve"> for UE to HSE data packets and set to </w:t>
      </w:r>
      <w:r>
        <w:t>"</w:t>
      </w:r>
      <w:r w:rsidRPr="00F77287">
        <w:t>1</w:t>
      </w:r>
      <w:r>
        <w:t>"</w:t>
      </w:r>
      <w:r w:rsidRPr="00F77287">
        <w:t xml:space="preserve"> for HSE to UE data packets.</w:t>
      </w:r>
    </w:p>
    <w:p w14:paraId="7E6CB014" w14:textId="77777777" w:rsidR="007B46DC" w:rsidRPr="00F77287" w:rsidRDefault="007B46DC" w:rsidP="007B46DC">
      <w:pPr>
        <w:pStyle w:val="B1"/>
      </w:pPr>
      <w:r w:rsidRPr="00F77287">
        <w:t>BEARER</w:t>
      </w:r>
      <w:r w:rsidRPr="00F77287">
        <w:tab/>
        <w:t xml:space="preserve">For signalling data packets this shall be set to </w:t>
      </w:r>
      <w:r>
        <w:t>"</w:t>
      </w:r>
      <w:r w:rsidRPr="00F77287">
        <w:t>00000</w:t>
      </w:r>
      <w:r>
        <w:t>"</w:t>
      </w:r>
      <w:r w:rsidRPr="00F77287">
        <w:t xml:space="preserve"> and for user plane data packets this shall be set to </w:t>
      </w:r>
      <w:r>
        <w:t>"</w:t>
      </w:r>
      <w:r w:rsidRPr="00F77287">
        <w:t>10101</w:t>
      </w:r>
      <w:r>
        <w:t>"</w:t>
      </w:r>
    </w:p>
    <w:p w14:paraId="2AABF47D" w14:textId="77777777" w:rsidR="007B46DC" w:rsidRPr="00F77287" w:rsidRDefault="007B46DC" w:rsidP="007B46DC">
      <w:pPr>
        <w:pStyle w:val="B1"/>
      </w:pPr>
      <w:r w:rsidRPr="00F77287">
        <w:t>FRAMETYPE</w:t>
      </w:r>
      <w:r w:rsidRPr="00F77287">
        <w:tab/>
        <w:t xml:space="preserve">For control plane messages this shall be set to </w:t>
      </w:r>
      <w:r>
        <w:t>"</w:t>
      </w:r>
      <w:r w:rsidRPr="00F77287">
        <w:t>00</w:t>
      </w:r>
      <w:r>
        <w:t>"</w:t>
      </w:r>
      <w:r w:rsidRPr="00F77287">
        <w:t xml:space="preserve"> and for user plane messages this shall be set to </w:t>
      </w:r>
      <w:r>
        <w:t>"</w:t>
      </w:r>
      <w:r w:rsidRPr="00F77287">
        <w:t>AA</w:t>
      </w:r>
      <w:r>
        <w:t>"</w:t>
      </w:r>
      <w:r w:rsidRPr="00F77287">
        <w:t>.</w:t>
      </w:r>
    </w:p>
    <w:p w14:paraId="21CF37C1" w14:textId="77777777" w:rsidR="007B46DC" w:rsidRPr="00F77287" w:rsidRDefault="007B46DC" w:rsidP="007B46DC">
      <w:pPr>
        <w:pStyle w:val="B1"/>
      </w:pPr>
      <w:r w:rsidRPr="00F77287">
        <w:t>KI128</w:t>
      </w:r>
      <w:r w:rsidRPr="00F77287">
        <w:tab/>
        <w:t>This is the agreed encryption key value truncated to the lowest 128 bits.</w:t>
      </w:r>
    </w:p>
    <w:p w14:paraId="259AA083" w14:textId="77777777" w:rsidR="007B46DC" w:rsidRPr="00F77287" w:rsidRDefault="007B46DC" w:rsidP="007B46DC">
      <w:pPr>
        <w:pStyle w:val="B1"/>
      </w:pPr>
      <w:r w:rsidRPr="00F77287">
        <w:t>CK</w:t>
      </w:r>
      <w:r w:rsidRPr="00F77287">
        <w:tab/>
        <w:t>This is the agreed encryption key value truncated to the lowest 128 bits.</w:t>
      </w:r>
    </w:p>
    <w:p w14:paraId="380C7A50" w14:textId="77777777" w:rsidR="007B46DC" w:rsidRPr="00F77287" w:rsidRDefault="007B46DC" w:rsidP="007B46DC">
      <w:r w:rsidRPr="00F77287">
        <w:t>If GEA4 is indicated in the HSE BEST protocol ID element, then the algorithm specified in 3GPP TS 55.241 [</w:t>
      </w:r>
      <w:r>
        <w:t>6</w:t>
      </w:r>
      <w:r w:rsidRPr="00F77287">
        <w:t>] shall be used to generate the OUTPUT value. The OUTPUT value replaces the fields that are encrypted in the data packet.</w:t>
      </w:r>
    </w:p>
    <w:p w14:paraId="51BD15CB" w14:textId="77777777" w:rsidR="007B46DC" w:rsidRPr="00F77287" w:rsidRDefault="007B46DC" w:rsidP="007B46DC">
      <w:r w:rsidRPr="00F77287">
        <w:t>If GEA5 is indicated in the HSE BEST protocol ID element, then the algorithm specified in 3GPP TS 55.251 [</w:t>
      </w:r>
      <w:r>
        <w:t>7</w:t>
      </w:r>
      <w:r w:rsidRPr="00F77287">
        <w:t>] shall be used to generate the OUTPUT value. The OUTPUT value replaces the fields that are encrypted in the data packet.</w:t>
      </w:r>
    </w:p>
    <w:p w14:paraId="5DF9F891" w14:textId="77777777" w:rsidR="007B46DC" w:rsidRPr="00F77287" w:rsidRDefault="007B46DC" w:rsidP="007B46DC">
      <w:r w:rsidRPr="00F77287">
        <w:t>If UEA1 is indicated in the HSE BEST protocol ID element, then the algorithm specified in 3GPP TS 35.20</w:t>
      </w:r>
      <w:r>
        <w:t>1</w:t>
      </w:r>
      <w:r w:rsidRPr="00F77287">
        <w:t xml:space="preserve"> [</w:t>
      </w:r>
      <w:r>
        <w:t>8</w:t>
      </w:r>
      <w:r w:rsidRPr="00F77287">
        <w:t>] shall be used to generate the OBS value.  The OBS value replaces the fields that are encrypted in the data packet.</w:t>
      </w:r>
    </w:p>
    <w:p w14:paraId="59C1BB20" w14:textId="77777777" w:rsidR="007B46DC" w:rsidRPr="00F77287" w:rsidRDefault="007B46DC" w:rsidP="007B46DC">
      <w:r w:rsidRPr="00F77287">
        <w:t>If UEA2 is indicated in the HSE BEST protocol ID element, then the algorithm specified in 3GPP TS 35.215 [</w:t>
      </w:r>
      <w:r>
        <w:t>9</w:t>
      </w:r>
      <w:r w:rsidRPr="00F77287">
        <w:t>] shall be used to generate the OBS value.  The OBS value replaces the fields that are encrypted in the data packet.</w:t>
      </w:r>
    </w:p>
    <w:p w14:paraId="78349C67" w14:textId="77777777" w:rsidR="007B46DC" w:rsidRPr="00F77287" w:rsidRDefault="007B46DC" w:rsidP="007B46DC">
      <w:r w:rsidRPr="00F77287">
        <w:t>If 128-E</w:t>
      </w:r>
      <w:r>
        <w:t>EA0</w:t>
      </w:r>
      <w:r w:rsidRPr="00F77287">
        <w:t xml:space="preserve"> is indicated in the HSE BEST protocol ID element, then the </w:t>
      </w:r>
      <w:r>
        <w:t xml:space="preserve">NULL </w:t>
      </w:r>
      <w:r w:rsidRPr="00F77287">
        <w:t xml:space="preserve">algorithm </w:t>
      </w:r>
      <w:r>
        <w:t xml:space="preserve">as </w:t>
      </w:r>
      <w:r w:rsidRPr="00F77287">
        <w:t xml:space="preserve">specified in </w:t>
      </w:r>
      <w:r>
        <w:t>3GPP TS 33.401 [12] Annex B.0</w:t>
      </w:r>
      <w:r w:rsidRPr="00F77287">
        <w:t xml:space="preserve"> shall be used to generate the OBS value.  The OBS value replaces the fields that are encrypted in the data packet.</w:t>
      </w:r>
    </w:p>
    <w:p w14:paraId="15611D32" w14:textId="77777777" w:rsidR="007B46DC" w:rsidRPr="00F77287" w:rsidRDefault="007B46DC" w:rsidP="007B46DC">
      <w:r w:rsidRPr="00F77287">
        <w:t xml:space="preserve">If 128-EEA1 is indicated in the HSE BEST protocol ID element, then the algorithm specified in </w:t>
      </w:r>
      <w:r w:rsidRPr="003B2AB1">
        <w:t>3GPP TS 33.401</w:t>
      </w:r>
      <w:r>
        <w:t xml:space="preserve"> </w:t>
      </w:r>
      <w:r w:rsidRPr="003B2AB1">
        <w:t>[</w:t>
      </w:r>
      <w:r>
        <w:t>12</w:t>
      </w:r>
      <w:r w:rsidRPr="003B2AB1">
        <w:t xml:space="preserve">] </w:t>
      </w:r>
      <w:r w:rsidRPr="00F77287">
        <w:t>Annex B.1.2 shall be used to generate the OBS value.  The OBS value replaces the fields that are encrypted in the data packet.</w:t>
      </w:r>
    </w:p>
    <w:p w14:paraId="49A9D1B8" w14:textId="77777777" w:rsidR="007B46DC" w:rsidRPr="00F77287" w:rsidRDefault="007B46DC" w:rsidP="007B46DC">
      <w:r w:rsidRPr="00F77287">
        <w:t xml:space="preserve">If 128-EEA2 is indicated in the HSE BEST protocol ID element, then the algorithm specified in </w:t>
      </w:r>
      <w:r w:rsidRPr="003B2AB1">
        <w:t>3GPP TS 33.401</w:t>
      </w:r>
      <w:r>
        <w:t xml:space="preserve"> </w:t>
      </w:r>
      <w:r w:rsidRPr="003B2AB1">
        <w:t>[</w:t>
      </w:r>
      <w:r>
        <w:t>12</w:t>
      </w:r>
      <w:r w:rsidRPr="003B2AB1">
        <w:t xml:space="preserve">] </w:t>
      </w:r>
      <w:r w:rsidRPr="00F77287">
        <w:t>Annex B.1.3 shall be used to generate the OBS value.  The OBS value replaces the fields that are encrypted in the data packet.</w:t>
      </w:r>
    </w:p>
    <w:p w14:paraId="12DF4F6C" w14:textId="77777777" w:rsidR="007B46DC" w:rsidRPr="00F77287" w:rsidRDefault="007B46DC" w:rsidP="007B46DC">
      <w:r w:rsidRPr="00F77287">
        <w:t>If 128-EEA3 is indicated in the HSE BEST protocol ID element, then the algorithm specified in 3GPP TS 35.221 [</w:t>
      </w:r>
      <w:r>
        <w:t>10</w:t>
      </w:r>
      <w:r w:rsidRPr="00F77287">
        <w:t>] shall be used to generate the OBS value.  The OBS value replaces the fields that are encrypted in the data packet.</w:t>
      </w:r>
    </w:p>
    <w:p w14:paraId="1BF691F7" w14:textId="77777777" w:rsidR="007B46DC" w:rsidRPr="00FF6B2F" w:rsidRDefault="007B46DC" w:rsidP="007B46DC">
      <w:pPr>
        <w:rPr>
          <w:ins w:id="702" w:author="Rapporteur" w:date="2021-08-04T03:53:00Z"/>
        </w:rPr>
      </w:pPr>
      <w:ins w:id="703" w:author="Rapporteur" w:date="2021-08-04T03:53:00Z">
        <w:r w:rsidRPr="00F77287">
          <w:t>If 128-</w:t>
        </w:r>
      </w:ins>
      <w:ins w:id="704" w:author="Rapporteur" w:date="2021-08-04T03:54:00Z">
        <w:r>
          <w:t>N</w:t>
        </w:r>
      </w:ins>
      <w:ins w:id="705" w:author="Rapporteur" w:date="2021-08-04T03:53:00Z">
        <w:r w:rsidRPr="00F77287">
          <w:t>EA1 is indicated in the HSE BEST protoc</w:t>
        </w:r>
        <w:r w:rsidRPr="006E4877">
          <w:t xml:space="preserve">ol ID element, then the algorithm specified in </w:t>
        </w:r>
        <w:r w:rsidRPr="009B217F">
          <w:t>3GPP TS 33.401 [1</w:t>
        </w:r>
        <w:r w:rsidRPr="007621C2">
          <w:t>2] Annex B.1.2 shall be used to generate the OBS value.  The OBS value replaces the fields that a</w:t>
        </w:r>
        <w:r w:rsidRPr="00FF6B2F">
          <w:t>re encrypted in the data packet.</w:t>
        </w:r>
      </w:ins>
    </w:p>
    <w:p w14:paraId="5D4A7F41" w14:textId="77777777" w:rsidR="007B46DC" w:rsidRPr="00AB36C6" w:rsidRDefault="007B46DC" w:rsidP="007B46DC">
      <w:pPr>
        <w:rPr>
          <w:ins w:id="706" w:author="Rapporteur" w:date="2021-08-04T03:53:00Z"/>
        </w:rPr>
      </w:pPr>
      <w:ins w:id="707" w:author="Rapporteur" w:date="2021-08-04T03:53:00Z">
        <w:r w:rsidRPr="00FF6B2F">
          <w:t>If 128-</w:t>
        </w:r>
      </w:ins>
      <w:ins w:id="708" w:author="Rapporteur" w:date="2021-08-04T03:54:00Z">
        <w:r w:rsidRPr="00FF6B2F">
          <w:t>N</w:t>
        </w:r>
      </w:ins>
      <w:ins w:id="709" w:author="Rapporteur" w:date="2021-08-04T03:53:00Z">
        <w:r w:rsidRPr="00FF6B2F">
          <w:t xml:space="preserve">EA2 is indicated in the HSE BEST protocol ID element, then the algorithm specified in 3GPP TS 33.401 </w:t>
        </w:r>
        <w:r w:rsidRPr="00443224">
          <w:t>[1</w:t>
        </w:r>
        <w:r w:rsidRPr="001B531D">
          <w:t>2</w:t>
        </w:r>
        <w:r w:rsidRPr="00AB36C6">
          <w:t>] Annex B.1.3 shall be used to generate the OBS value.  The OBS value replaces the fields that are encrypted in the data packet.</w:t>
        </w:r>
      </w:ins>
    </w:p>
    <w:p w14:paraId="0E00C83E" w14:textId="77777777" w:rsidR="007B46DC" w:rsidRDefault="007B46DC" w:rsidP="007B46DC">
      <w:ins w:id="710" w:author="Rapporteur" w:date="2021-08-04T03:53:00Z">
        <w:r w:rsidRPr="00AB36C6">
          <w:lastRenderedPageBreak/>
          <w:t>If 128-</w:t>
        </w:r>
      </w:ins>
      <w:ins w:id="711" w:author="Rapporteur" w:date="2021-08-04T03:54:00Z">
        <w:r w:rsidRPr="00AB36C6">
          <w:t>N</w:t>
        </w:r>
      </w:ins>
      <w:ins w:id="712" w:author="Rapporteur" w:date="2021-08-04T03:53:00Z">
        <w:r w:rsidRPr="00AB36C6">
          <w:t>EA3 is indicated in the HSE BEST protocol ID element, then the algorithm specified in 3GPP TS 35.221 [10] shall be used to generate the OBS value.  The OBS value replaces the fields tha</w:t>
        </w:r>
        <w:r w:rsidRPr="00F77287">
          <w:t>t are encrypted in the data packet.</w:t>
        </w:r>
      </w:ins>
    </w:p>
    <w:p w14:paraId="0A0452E9" w14:textId="62ED5A68" w:rsidR="005211F6" w:rsidRDefault="005211F6" w:rsidP="005211F6">
      <w:pPr>
        <w:rPr>
          <w:noProof/>
        </w:rPr>
      </w:pPr>
    </w:p>
    <w:p w14:paraId="46B2369A" w14:textId="5C960A04" w:rsidR="005211F6" w:rsidRDefault="005211F6"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 xml:space="preserve">END OF CHANGE </w:t>
      </w:r>
      <w:r w:rsidR="006D2260">
        <w:rPr>
          <w:noProof/>
          <w:sz w:val="22"/>
          <w:szCs w:val="22"/>
        </w:rPr>
        <w:t>9</w:t>
      </w:r>
    </w:p>
    <w:p w14:paraId="7BCADD3F" w14:textId="77777777" w:rsidR="008A7EAD" w:rsidRDefault="008A7EAD" w:rsidP="008A7EAD">
      <w:pPr>
        <w:spacing w:after="0"/>
        <w:rPr>
          <w:noProof/>
        </w:rPr>
      </w:pPr>
      <w:r>
        <w:rPr>
          <w:noProof/>
        </w:rPr>
        <w:br w:type="page"/>
      </w:r>
    </w:p>
    <w:p w14:paraId="6261AC9E" w14:textId="63A2CECF" w:rsidR="00723407" w:rsidRDefault="006170C8"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6D2260">
        <w:rPr>
          <w:noProof/>
          <w:sz w:val="22"/>
          <w:szCs w:val="22"/>
        </w:rPr>
        <w:t>10</w:t>
      </w:r>
    </w:p>
    <w:p w14:paraId="7963F00D" w14:textId="77777777" w:rsidR="00637B71" w:rsidRPr="00F77287" w:rsidRDefault="00637B71" w:rsidP="00637B71">
      <w:pPr>
        <w:pStyle w:val="Heading5"/>
      </w:pPr>
      <w:bookmarkStart w:id="713" w:name="_Toc525034729"/>
      <w:r>
        <w:t>6</w:t>
      </w:r>
      <w:r w:rsidRPr="00F77287">
        <w:t>.2.6.1.1</w:t>
      </w:r>
      <w:r w:rsidRPr="00F77287">
        <w:tab/>
        <w:t>EMSDP Session Request</w:t>
      </w:r>
      <w:bookmarkEnd w:id="713"/>
    </w:p>
    <w:p w14:paraId="09FD19DD" w14:textId="1B7F3F8F" w:rsidR="00637B71" w:rsidRDefault="00637B71" w:rsidP="00637B71">
      <w:pPr>
        <w:rPr>
          <w:ins w:id="714" w:author="Rapporteur" w:date="2021-08-26T13:52:00Z"/>
        </w:rPr>
      </w:pPr>
      <w:r w:rsidRPr="00F77287">
        <w:t>The EMSDP Session Request command shall be used by the UE to trigger a new BEST session from the H</w:t>
      </w:r>
      <w:r>
        <w:t>SE.  This message shall include</w:t>
      </w:r>
      <w:r w:rsidRPr="00F77287">
        <w:t xml:space="preserve"> an identification of the UE, an indication of its BEST support</w:t>
      </w:r>
      <w:ins w:id="715" w:author="Rapporteur" w:date="2021-08-25T14:56:00Z">
        <w:r>
          <w:t>.</w:t>
        </w:r>
      </w:ins>
      <w:r w:rsidRPr="00F77287">
        <w:t xml:space="preserve"> </w:t>
      </w:r>
      <w:bookmarkStart w:id="716" w:name="_Hlk525034070"/>
      <w:r>
        <w:t xml:space="preserve">Optionally, the </w:t>
      </w:r>
      <w:r w:rsidRPr="00F77287">
        <w:t>EMSDP Session Request command</w:t>
      </w:r>
      <w:r>
        <w:t xml:space="preserve"> may include information on the</w:t>
      </w:r>
      <w:bookmarkEnd w:id="716"/>
      <w:r w:rsidRPr="00F77287">
        <w:t xml:space="preserve"> end enterprise service that this data is a part of.</w:t>
      </w:r>
      <w:r w:rsidR="00E636C7" w:rsidRPr="00E636C7">
        <w:t xml:space="preserve"> </w:t>
      </w:r>
      <w:ins w:id="717" w:author="Huawei2" w:date="2021-10-27T10:47:00Z">
        <w:r w:rsidR="00E636C7">
          <w:t xml:space="preserve">The UE </w:t>
        </w:r>
      </w:ins>
      <w:ins w:id="718" w:author="Iko Keesmaat" w:date="2021-11-17T15:50:00Z">
        <w:r w:rsidR="00E636C7">
          <w:t>may</w:t>
        </w:r>
      </w:ins>
      <w:ins w:id="719" w:author="Huawei2" w:date="2021-10-27T10:47:00Z">
        <w:r w:rsidR="00E636C7">
          <w:t xml:space="preserve"> also include a </w:t>
        </w:r>
      </w:ins>
      <w:ins w:id="720" w:author="Huawei2" w:date="2021-11-16T09:39:00Z">
        <w:r w:rsidR="00E636C7">
          <w:t xml:space="preserve">‘BEST confidential service requested’ </w:t>
        </w:r>
      </w:ins>
      <w:ins w:id="721" w:author="Huawei2" w:date="2021-10-27T10:47:00Z">
        <w:r w:rsidR="00E636C7">
          <w:t>indication in the</w:t>
        </w:r>
        <w:r w:rsidR="00E636C7" w:rsidRPr="00C97D84">
          <w:t xml:space="preserve"> </w:t>
        </w:r>
        <w:r w:rsidR="00E636C7" w:rsidRPr="00F77287">
          <w:t>EMSDP Session Request command</w:t>
        </w:r>
        <w:r w:rsidR="00E636C7">
          <w:t xml:space="preserve"> to indicate the UE is requesting a '</w:t>
        </w:r>
        <w:r w:rsidR="00E636C7" w:rsidRPr="00F77287">
          <w:t>BEST user plane confidential service</w:t>
        </w:r>
        <w:r w:rsidR="00E636C7">
          <w:t>'.</w:t>
        </w:r>
      </w:ins>
      <w:r w:rsidRPr="00B13BC3">
        <w:t xml:space="preserve"> </w:t>
      </w:r>
      <w:ins w:id="722" w:author="Rapporteur" w:date="2021-08-25T14:59:00Z">
        <w:r>
          <w:t>For UEs not supporting 5G authentication,</w:t>
        </w:r>
      </w:ins>
      <w:ins w:id="723" w:author="Rapporteur" w:date="2021-08-25T15:00:00Z">
        <w:r>
          <w:t xml:space="preserve"> </w:t>
        </w:r>
      </w:ins>
      <w:del w:id="724" w:author="Rapporteur" w:date="2021-08-25T15:00:00Z">
        <w:r w:rsidDel="00AC3F29">
          <w:delText xml:space="preserve">If </w:delText>
        </w:r>
      </w:del>
      <w:ins w:id="725" w:author="Rapporteur" w:date="2021-08-25T15:00:00Z">
        <w:r>
          <w:t xml:space="preserve">if </w:t>
        </w:r>
      </w:ins>
      <w:r>
        <w:t>the UE is requesting a '</w:t>
      </w:r>
      <w:r w:rsidRPr="00F77287">
        <w:t>BEST user plane confidential service</w:t>
      </w:r>
      <w:r>
        <w:t>' then the Serving network information shall be present, else this information is optional.</w:t>
      </w:r>
      <w:ins w:id="726" w:author="Rapporteur" w:date="2021-08-25T15:00:00Z">
        <w:r>
          <w:t xml:space="preserve"> For UEs supporting 5G authentication, the Serving network information shall be present. </w:t>
        </w:r>
      </w:ins>
    </w:p>
    <w:p w14:paraId="0CF5D4C3" w14:textId="77777777" w:rsidR="00012864" w:rsidRPr="00F77287" w:rsidDel="00364685" w:rsidRDefault="00012864" w:rsidP="00012864">
      <w:pPr>
        <w:pStyle w:val="EditorsNote"/>
        <w:rPr>
          <w:del w:id="727" w:author="Huawei2" w:date="2021-10-27T10:47:00Z"/>
        </w:rPr>
      </w:pPr>
      <w:del w:id="728" w:author="Huawei2" w:date="2021-10-27T10:47:00Z">
        <w:r w:rsidDel="00364685">
          <w:delText>Editor's note: it is FFS how UEs can indicate that they are requesting a 'BEST user plane confidential service'.</w:delText>
        </w:r>
      </w:del>
    </w:p>
    <w:p w14:paraId="20EEA4EE" w14:textId="77777777" w:rsidR="00637B71" w:rsidRPr="00F77287" w:rsidRDefault="00637B71" w:rsidP="00637B71">
      <w:r w:rsidRPr="00F77287">
        <w:t>This message may be sent after a PDP context has been setup.</w:t>
      </w:r>
    </w:p>
    <w:p w14:paraId="7E39FD79" w14:textId="77777777" w:rsidR="00637B71" w:rsidRPr="00F77287" w:rsidRDefault="00637B71" w:rsidP="00637B71">
      <w:pPr>
        <w:pStyle w:val="NO"/>
      </w:pPr>
      <w:r w:rsidRPr="00F77287">
        <w:t xml:space="preserve">Note: </w:t>
      </w:r>
      <w:r>
        <w:tab/>
      </w:r>
      <w:r w:rsidRPr="00F77287">
        <w:t>the content of this message is used in the following EMSDP start session.</w:t>
      </w:r>
    </w:p>
    <w:p w14:paraId="11BE01F2" w14:textId="77777777" w:rsidR="00637B71" w:rsidRPr="00F77287" w:rsidRDefault="00637B71" w:rsidP="00637B71">
      <w:pPr>
        <w:keepNext/>
        <w:keepLines/>
      </w:pPr>
      <w:r w:rsidRPr="00F77287">
        <w:t xml:space="preserve">The </w:t>
      </w:r>
      <w:proofErr w:type="spellStart"/>
      <w:r w:rsidRPr="00F77287">
        <w:t>cmd</w:t>
      </w:r>
      <w:proofErr w:type="spellEnd"/>
      <w:r w:rsidRPr="00F77287">
        <w:t xml:space="preserve"> options for the EMSDP session request command are as follows:</w:t>
      </w:r>
    </w:p>
    <w:p w14:paraId="415D6579" w14:textId="77777777" w:rsidR="00637B71" w:rsidRPr="00F77287" w:rsidRDefault="00637B71" w:rsidP="00637B71">
      <w:pPr>
        <w:pStyle w:val="TH"/>
      </w:pPr>
      <w:r w:rsidRPr="00F77287">
        <w:t xml:space="preserve">Table </w:t>
      </w:r>
      <w:r>
        <w:t>6</w:t>
      </w:r>
      <w:r w:rsidRPr="00F77287">
        <w:t>.2.6.1.1-1: EMSDP session request comm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1"/>
        <w:gridCol w:w="1134"/>
      </w:tblGrid>
      <w:tr w:rsidR="00637B71" w:rsidRPr="00F77287" w14:paraId="35516FC9" w14:textId="77777777" w:rsidTr="00F6630D">
        <w:trPr>
          <w:jc w:val="center"/>
        </w:trPr>
        <w:tc>
          <w:tcPr>
            <w:tcW w:w="3891" w:type="dxa"/>
            <w:shd w:val="clear" w:color="auto" w:fill="auto"/>
          </w:tcPr>
          <w:p w14:paraId="370AB484" w14:textId="77777777" w:rsidR="00637B71" w:rsidRPr="00F77287" w:rsidRDefault="00637B71" w:rsidP="00F6630D">
            <w:pPr>
              <w:keepNext/>
              <w:keepLines/>
              <w:spacing w:after="0"/>
              <w:jc w:val="center"/>
            </w:pPr>
            <w:r w:rsidRPr="00F77287">
              <w:t>Name</w:t>
            </w:r>
          </w:p>
        </w:tc>
        <w:tc>
          <w:tcPr>
            <w:tcW w:w="1134" w:type="dxa"/>
            <w:shd w:val="clear" w:color="auto" w:fill="auto"/>
          </w:tcPr>
          <w:p w14:paraId="30BBF276" w14:textId="77777777" w:rsidR="00637B71" w:rsidRPr="00F77287" w:rsidRDefault="00637B71" w:rsidP="00F6630D">
            <w:pPr>
              <w:keepNext/>
              <w:keepLines/>
              <w:spacing w:after="0"/>
              <w:jc w:val="center"/>
            </w:pPr>
            <w:r w:rsidRPr="00F77287">
              <w:t>M / C / O</w:t>
            </w:r>
          </w:p>
        </w:tc>
      </w:tr>
      <w:tr w:rsidR="00637B71" w:rsidRPr="00F77287" w14:paraId="08F0A93B" w14:textId="77777777" w:rsidTr="00F6630D">
        <w:trPr>
          <w:jc w:val="center"/>
        </w:trPr>
        <w:tc>
          <w:tcPr>
            <w:tcW w:w="3891" w:type="dxa"/>
            <w:shd w:val="clear" w:color="auto" w:fill="auto"/>
          </w:tcPr>
          <w:p w14:paraId="103A4079" w14:textId="77777777" w:rsidR="00637B71" w:rsidRPr="00F77287" w:rsidRDefault="00637B71" w:rsidP="00F6630D">
            <w:pPr>
              <w:keepNext/>
              <w:keepLines/>
              <w:spacing w:after="0"/>
            </w:pPr>
            <w:r w:rsidRPr="00F77287">
              <w:t>IMSI TLV</w:t>
            </w:r>
            <w:ins w:id="729" w:author="Rapporteur" w:date="2021-08-04T03:55:00Z">
              <w:r>
                <w:t xml:space="preserve"> or SUCI TLV</w:t>
              </w:r>
            </w:ins>
          </w:p>
        </w:tc>
        <w:tc>
          <w:tcPr>
            <w:tcW w:w="1134" w:type="dxa"/>
            <w:shd w:val="clear" w:color="auto" w:fill="auto"/>
          </w:tcPr>
          <w:p w14:paraId="25C81C41" w14:textId="77777777" w:rsidR="00637B71" w:rsidRPr="00F77287" w:rsidRDefault="00637B71" w:rsidP="00F6630D">
            <w:pPr>
              <w:keepNext/>
              <w:keepLines/>
              <w:spacing w:after="0"/>
              <w:jc w:val="center"/>
            </w:pPr>
            <w:r w:rsidRPr="00F77287">
              <w:t>M</w:t>
            </w:r>
          </w:p>
        </w:tc>
      </w:tr>
      <w:tr w:rsidR="00637B71" w:rsidRPr="00F77287" w14:paraId="21DA05E6" w14:textId="77777777" w:rsidTr="00F6630D">
        <w:trPr>
          <w:jc w:val="center"/>
        </w:trPr>
        <w:tc>
          <w:tcPr>
            <w:tcW w:w="3891" w:type="dxa"/>
            <w:shd w:val="clear" w:color="auto" w:fill="auto"/>
          </w:tcPr>
          <w:p w14:paraId="1398F814" w14:textId="77777777" w:rsidR="00637B71" w:rsidRPr="00F77287" w:rsidRDefault="00637B71" w:rsidP="00F6630D">
            <w:pPr>
              <w:keepNext/>
              <w:keepLines/>
              <w:spacing w:after="0"/>
            </w:pPr>
            <w:r w:rsidRPr="00F77287">
              <w:t>BEST UE configuration TLV</w:t>
            </w:r>
          </w:p>
        </w:tc>
        <w:tc>
          <w:tcPr>
            <w:tcW w:w="1134" w:type="dxa"/>
            <w:shd w:val="clear" w:color="auto" w:fill="auto"/>
          </w:tcPr>
          <w:p w14:paraId="6E71E138" w14:textId="77777777" w:rsidR="00637B71" w:rsidRPr="00F77287" w:rsidRDefault="00637B71" w:rsidP="00F6630D">
            <w:pPr>
              <w:keepNext/>
              <w:keepLines/>
              <w:spacing w:after="0"/>
              <w:jc w:val="center"/>
            </w:pPr>
            <w:r w:rsidRPr="00F77287">
              <w:t>M</w:t>
            </w:r>
          </w:p>
        </w:tc>
      </w:tr>
      <w:tr w:rsidR="00637B71" w:rsidRPr="00F77287" w14:paraId="3B967C4C" w14:textId="77777777" w:rsidTr="00F6630D">
        <w:trPr>
          <w:jc w:val="center"/>
        </w:trPr>
        <w:tc>
          <w:tcPr>
            <w:tcW w:w="3891" w:type="dxa"/>
            <w:shd w:val="clear" w:color="auto" w:fill="auto"/>
          </w:tcPr>
          <w:p w14:paraId="44211967" w14:textId="77777777" w:rsidR="00637B71" w:rsidRPr="00F77287" w:rsidRDefault="00637B71" w:rsidP="00F6630D">
            <w:pPr>
              <w:spacing w:after="0"/>
            </w:pPr>
            <w:r w:rsidRPr="00F77287">
              <w:t>Enterprise Setup Information Element TLV</w:t>
            </w:r>
          </w:p>
        </w:tc>
        <w:tc>
          <w:tcPr>
            <w:tcW w:w="1134" w:type="dxa"/>
            <w:shd w:val="clear" w:color="auto" w:fill="auto"/>
          </w:tcPr>
          <w:p w14:paraId="44D85DE2" w14:textId="77777777" w:rsidR="00637B71" w:rsidRPr="00F77287" w:rsidRDefault="00637B71" w:rsidP="00F6630D">
            <w:pPr>
              <w:spacing w:after="0"/>
              <w:jc w:val="center"/>
            </w:pPr>
            <w:r>
              <w:t>M</w:t>
            </w:r>
          </w:p>
        </w:tc>
      </w:tr>
      <w:tr w:rsidR="00637B71" w:rsidRPr="00F77287" w14:paraId="5B019BBC" w14:textId="77777777" w:rsidTr="00F6630D">
        <w:trPr>
          <w:jc w:val="center"/>
        </w:trPr>
        <w:tc>
          <w:tcPr>
            <w:tcW w:w="3891" w:type="dxa"/>
            <w:shd w:val="clear" w:color="auto" w:fill="auto"/>
          </w:tcPr>
          <w:p w14:paraId="172B373E" w14:textId="77777777" w:rsidR="00637B71" w:rsidRPr="00F77287" w:rsidRDefault="00637B71" w:rsidP="00F6630D">
            <w:pPr>
              <w:spacing w:after="0"/>
            </w:pPr>
            <w:r w:rsidRPr="00F77287">
              <w:t>Serving Network TLV</w:t>
            </w:r>
          </w:p>
        </w:tc>
        <w:tc>
          <w:tcPr>
            <w:tcW w:w="1134" w:type="dxa"/>
            <w:shd w:val="clear" w:color="auto" w:fill="auto"/>
          </w:tcPr>
          <w:p w14:paraId="6FF311DF" w14:textId="77777777" w:rsidR="00637B71" w:rsidRPr="00F77287" w:rsidRDefault="00637B71" w:rsidP="00F6630D">
            <w:pPr>
              <w:spacing w:after="0"/>
              <w:jc w:val="center"/>
            </w:pPr>
            <w:r w:rsidRPr="00F77287">
              <w:t>C</w:t>
            </w:r>
          </w:p>
        </w:tc>
      </w:tr>
    </w:tbl>
    <w:p w14:paraId="67C061B9" w14:textId="77777777" w:rsidR="00637B71" w:rsidRPr="00F77287" w:rsidRDefault="00637B71" w:rsidP="00637B71"/>
    <w:p w14:paraId="5A71DBA9" w14:textId="77777777" w:rsidR="00637B71" w:rsidRPr="00F77287" w:rsidRDefault="00637B71" w:rsidP="00637B71">
      <w:r w:rsidRPr="00F77287">
        <w:t>IMSI TLV: This is a TLV that contains the IMSI as follows:</w:t>
      </w:r>
    </w:p>
    <w:p w14:paraId="5D04B9FC" w14:textId="77777777" w:rsidR="00637B71" w:rsidRPr="00F77287" w:rsidRDefault="00637B71" w:rsidP="00637B71">
      <w:pPr>
        <w:pStyle w:val="TH"/>
      </w:pPr>
      <w:r w:rsidRPr="00F77287">
        <w:t xml:space="preserve">Table </w:t>
      </w:r>
      <w:r>
        <w:t>6</w:t>
      </w:r>
      <w:r w:rsidRPr="00F77287">
        <w:t>.2.6.1.1-2: IMSI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637B71" w:rsidRPr="00F77287" w14:paraId="25C6716F" w14:textId="77777777" w:rsidTr="00F6630D">
        <w:trPr>
          <w:jc w:val="center"/>
        </w:trPr>
        <w:tc>
          <w:tcPr>
            <w:tcW w:w="2606" w:type="dxa"/>
            <w:shd w:val="clear" w:color="auto" w:fill="auto"/>
          </w:tcPr>
          <w:p w14:paraId="195FDF5A" w14:textId="77777777" w:rsidR="00637B71" w:rsidRPr="00F77287" w:rsidRDefault="00637B71" w:rsidP="00F6630D">
            <w:pPr>
              <w:spacing w:after="0"/>
              <w:jc w:val="center"/>
            </w:pPr>
            <w:r w:rsidRPr="00F77287">
              <w:t>Name</w:t>
            </w:r>
          </w:p>
        </w:tc>
        <w:tc>
          <w:tcPr>
            <w:tcW w:w="992" w:type="dxa"/>
            <w:shd w:val="clear" w:color="auto" w:fill="auto"/>
          </w:tcPr>
          <w:p w14:paraId="0E083B44" w14:textId="77777777" w:rsidR="00637B71" w:rsidRPr="00F77287" w:rsidRDefault="00637B71" w:rsidP="00F6630D">
            <w:pPr>
              <w:spacing w:after="0"/>
              <w:jc w:val="center"/>
            </w:pPr>
            <w:r w:rsidRPr="00F77287">
              <w:t>Size</w:t>
            </w:r>
          </w:p>
        </w:tc>
        <w:tc>
          <w:tcPr>
            <w:tcW w:w="993" w:type="dxa"/>
            <w:shd w:val="clear" w:color="auto" w:fill="auto"/>
          </w:tcPr>
          <w:p w14:paraId="6CD662B0" w14:textId="77777777" w:rsidR="00637B71" w:rsidRPr="00F77287" w:rsidRDefault="00637B71" w:rsidP="00F6630D">
            <w:pPr>
              <w:spacing w:after="0"/>
              <w:jc w:val="center"/>
            </w:pPr>
            <w:r w:rsidRPr="00F77287">
              <w:t>M / C / O</w:t>
            </w:r>
          </w:p>
        </w:tc>
        <w:tc>
          <w:tcPr>
            <w:tcW w:w="3739" w:type="dxa"/>
            <w:shd w:val="clear" w:color="auto" w:fill="auto"/>
          </w:tcPr>
          <w:p w14:paraId="7794E29C" w14:textId="77777777" w:rsidR="00637B71" w:rsidRPr="00F77287" w:rsidRDefault="00637B71" w:rsidP="00F6630D">
            <w:pPr>
              <w:spacing w:after="0"/>
              <w:jc w:val="center"/>
            </w:pPr>
            <w:r w:rsidRPr="00F77287">
              <w:t>Value</w:t>
            </w:r>
          </w:p>
        </w:tc>
      </w:tr>
      <w:tr w:rsidR="00637B71" w:rsidRPr="00F77287" w14:paraId="60E41F89" w14:textId="77777777" w:rsidTr="00F6630D">
        <w:trPr>
          <w:jc w:val="center"/>
        </w:trPr>
        <w:tc>
          <w:tcPr>
            <w:tcW w:w="2606" w:type="dxa"/>
            <w:shd w:val="clear" w:color="auto" w:fill="auto"/>
          </w:tcPr>
          <w:p w14:paraId="48FA856B" w14:textId="77777777" w:rsidR="00637B71" w:rsidRPr="00F77287" w:rsidRDefault="00637B71" w:rsidP="00F6630D">
            <w:pPr>
              <w:spacing w:after="0"/>
            </w:pPr>
            <w:r w:rsidRPr="00F77287">
              <w:t>IMSI TLV Tag</w:t>
            </w:r>
          </w:p>
        </w:tc>
        <w:tc>
          <w:tcPr>
            <w:tcW w:w="992" w:type="dxa"/>
            <w:shd w:val="clear" w:color="auto" w:fill="auto"/>
          </w:tcPr>
          <w:p w14:paraId="4DDD2865" w14:textId="77777777" w:rsidR="00637B71" w:rsidRPr="00F77287" w:rsidRDefault="00637B71" w:rsidP="00F6630D">
            <w:pPr>
              <w:spacing w:after="0"/>
              <w:jc w:val="center"/>
            </w:pPr>
            <w:r w:rsidRPr="00F77287">
              <w:t>1 byte</w:t>
            </w:r>
          </w:p>
        </w:tc>
        <w:tc>
          <w:tcPr>
            <w:tcW w:w="993" w:type="dxa"/>
            <w:shd w:val="clear" w:color="auto" w:fill="auto"/>
          </w:tcPr>
          <w:p w14:paraId="38639251" w14:textId="77777777" w:rsidR="00637B71" w:rsidRPr="00F77287" w:rsidRDefault="00637B71" w:rsidP="00F6630D">
            <w:pPr>
              <w:spacing w:after="0"/>
              <w:jc w:val="center"/>
            </w:pPr>
            <w:r w:rsidRPr="00F77287">
              <w:t>M</w:t>
            </w:r>
          </w:p>
        </w:tc>
        <w:tc>
          <w:tcPr>
            <w:tcW w:w="3739" w:type="dxa"/>
            <w:shd w:val="clear" w:color="auto" w:fill="auto"/>
          </w:tcPr>
          <w:p w14:paraId="5EF10F48" w14:textId="77777777" w:rsidR="00637B71" w:rsidRPr="00F77287" w:rsidRDefault="00637B71" w:rsidP="00F6630D">
            <w:pPr>
              <w:spacing w:after="0"/>
              <w:jc w:val="center"/>
            </w:pPr>
            <w:r w:rsidRPr="00F77287">
              <w:t>01</w:t>
            </w:r>
          </w:p>
        </w:tc>
      </w:tr>
      <w:tr w:rsidR="00637B71" w:rsidRPr="00F77287" w14:paraId="2F444E6A" w14:textId="77777777" w:rsidTr="00F6630D">
        <w:trPr>
          <w:jc w:val="center"/>
        </w:trPr>
        <w:tc>
          <w:tcPr>
            <w:tcW w:w="2606" w:type="dxa"/>
            <w:shd w:val="clear" w:color="auto" w:fill="auto"/>
          </w:tcPr>
          <w:p w14:paraId="2A9AB791" w14:textId="77777777" w:rsidR="00637B71" w:rsidRPr="00F77287" w:rsidRDefault="00637B71" w:rsidP="00F6630D">
            <w:pPr>
              <w:spacing w:after="0"/>
            </w:pPr>
            <w:r w:rsidRPr="00F77287">
              <w:t>Length</w:t>
            </w:r>
          </w:p>
        </w:tc>
        <w:tc>
          <w:tcPr>
            <w:tcW w:w="992" w:type="dxa"/>
            <w:shd w:val="clear" w:color="auto" w:fill="auto"/>
          </w:tcPr>
          <w:p w14:paraId="0C8105A1" w14:textId="77777777" w:rsidR="00637B71" w:rsidRPr="00F77287" w:rsidRDefault="00637B71" w:rsidP="00F6630D">
            <w:pPr>
              <w:spacing w:after="0"/>
              <w:jc w:val="center"/>
            </w:pPr>
            <w:r w:rsidRPr="00F77287">
              <w:t>1 byte</w:t>
            </w:r>
          </w:p>
        </w:tc>
        <w:tc>
          <w:tcPr>
            <w:tcW w:w="993" w:type="dxa"/>
            <w:shd w:val="clear" w:color="auto" w:fill="auto"/>
          </w:tcPr>
          <w:p w14:paraId="4CC19DB2" w14:textId="77777777" w:rsidR="00637B71" w:rsidRPr="00F77287" w:rsidRDefault="00637B71" w:rsidP="00F6630D">
            <w:pPr>
              <w:spacing w:after="0"/>
              <w:jc w:val="center"/>
            </w:pPr>
            <w:r w:rsidRPr="00F77287">
              <w:t>M</w:t>
            </w:r>
          </w:p>
        </w:tc>
        <w:tc>
          <w:tcPr>
            <w:tcW w:w="3739" w:type="dxa"/>
            <w:shd w:val="clear" w:color="auto" w:fill="auto"/>
          </w:tcPr>
          <w:p w14:paraId="3ACB95F3" w14:textId="77777777" w:rsidR="00637B71" w:rsidRPr="00F77287" w:rsidRDefault="00637B71" w:rsidP="00F6630D">
            <w:pPr>
              <w:spacing w:after="0"/>
              <w:jc w:val="center"/>
            </w:pPr>
            <w:r w:rsidRPr="00F77287">
              <w:t>Length of IMSI value (X)</w:t>
            </w:r>
          </w:p>
        </w:tc>
      </w:tr>
      <w:tr w:rsidR="00637B71" w:rsidRPr="00F77287" w14:paraId="014D4900" w14:textId="77777777" w:rsidTr="00F6630D">
        <w:trPr>
          <w:jc w:val="center"/>
        </w:trPr>
        <w:tc>
          <w:tcPr>
            <w:tcW w:w="2606" w:type="dxa"/>
            <w:shd w:val="clear" w:color="auto" w:fill="auto"/>
          </w:tcPr>
          <w:p w14:paraId="6A8108C1" w14:textId="77777777" w:rsidR="00637B71" w:rsidRPr="00F77287" w:rsidRDefault="00637B71" w:rsidP="00F6630D">
            <w:pPr>
              <w:spacing w:after="0"/>
            </w:pPr>
            <w:r w:rsidRPr="00F77287">
              <w:t xml:space="preserve">IMSI value </w:t>
            </w:r>
          </w:p>
        </w:tc>
        <w:tc>
          <w:tcPr>
            <w:tcW w:w="992" w:type="dxa"/>
            <w:shd w:val="clear" w:color="auto" w:fill="auto"/>
          </w:tcPr>
          <w:p w14:paraId="7339C28E" w14:textId="77777777" w:rsidR="00637B71" w:rsidRPr="00F77287" w:rsidRDefault="00637B71" w:rsidP="00F6630D">
            <w:pPr>
              <w:spacing w:after="0"/>
              <w:jc w:val="center"/>
            </w:pPr>
            <w:r w:rsidRPr="00F77287">
              <w:t>X bytes</w:t>
            </w:r>
          </w:p>
        </w:tc>
        <w:tc>
          <w:tcPr>
            <w:tcW w:w="993" w:type="dxa"/>
            <w:shd w:val="clear" w:color="auto" w:fill="auto"/>
          </w:tcPr>
          <w:p w14:paraId="09E9B7C0" w14:textId="77777777" w:rsidR="00637B71" w:rsidRPr="00F77287" w:rsidRDefault="00637B71" w:rsidP="00F6630D">
            <w:pPr>
              <w:spacing w:after="0"/>
              <w:jc w:val="center"/>
            </w:pPr>
            <w:r w:rsidRPr="00F77287">
              <w:t>M</w:t>
            </w:r>
          </w:p>
        </w:tc>
        <w:tc>
          <w:tcPr>
            <w:tcW w:w="3739" w:type="dxa"/>
            <w:shd w:val="clear" w:color="auto" w:fill="auto"/>
          </w:tcPr>
          <w:p w14:paraId="663B0575" w14:textId="77777777" w:rsidR="00637B71" w:rsidRPr="00F77287" w:rsidRDefault="00637B71" w:rsidP="00F6630D">
            <w:pPr>
              <w:spacing w:after="0"/>
              <w:jc w:val="center"/>
            </w:pPr>
            <w:r w:rsidRPr="00F77287">
              <w:t xml:space="preserve">according to TS </w:t>
            </w:r>
            <w:r>
              <w:t>31.102</w:t>
            </w:r>
            <w:r w:rsidRPr="00F77287">
              <w:t xml:space="preserve"> [</w:t>
            </w:r>
            <w:r>
              <w:t>15</w:t>
            </w:r>
            <w:r w:rsidRPr="00F77287">
              <w:t>]</w:t>
            </w:r>
            <w:r>
              <w:t xml:space="preserve"> clause 4.2.2 bytes 2 to 9.</w:t>
            </w:r>
            <w:r w:rsidRPr="00F77287">
              <w:t>.</w:t>
            </w:r>
          </w:p>
        </w:tc>
      </w:tr>
    </w:tbl>
    <w:p w14:paraId="0CF64345" w14:textId="77777777" w:rsidR="00637B71" w:rsidRPr="00F77287" w:rsidRDefault="00637B71" w:rsidP="00637B71">
      <w:pPr>
        <w:rPr>
          <w:ins w:id="730" w:author="Rapporteur" w:date="2021-08-04T03:55:00Z"/>
        </w:rPr>
      </w:pPr>
    </w:p>
    <w:p w14:paraId="5E7F5F5E" w14:textId="77777777" w:rsidR="00637B71" w:rsidRPr="007621C2" w:rsidRDefault="00637B71" w:rsidP="00637B71">
      <w:pPr>
        <w:rPr>
          <w:ins w:id="731" w:author="Rapporteur" w:date="2021-08-04T03:55:00Z"/>
        </w:rPr>
      </w:pPr>
      <w:ins w:id="732" w:author="Rapporteur" w:date="2021-08-04T03:56:00Z">
        <w:r w:rsidRPr="006E4877">
          <w:t>SUCI</w:t>
        </w:r>
      </w:ins>
      <w:ins w:id="733" w:author="Rapporteur" w:date="2021-08-04T03:55:00Z">
        <w:r w:rsidRPr="006E4877">
          <w:t xml:space="preserve"> TLV: This is a TLV that contains the </w:t>
        </w:r>
      </w:ins>
      <w:ins w:id="734" w:author="Rapporteur" w:date="2021-08-04T03:57:00Z">
        <w:r w:rsidRPr="006E4877">
          <w:t>5G</w:t>
        </w:r>
        <w:r w:rsidRPr="009B217F">
          <w:t xml:space="preserve"> SUC</w:t>
        </w:r>
        <w:r w:rsidRPr="007621C2">
          <w:t>I</w:t>
        </w:r>
      </w:ins>
      <w:ins w:id="735" w:author="Rapporteur" w:date="2021-08-04T03:55:00Z">
        <w:r w:rsidRPr="007621C2">
          <w:t xml:space="preserve"> as follows:</w:t>
        </w:r>
      </w:ins>
    </w:p>
    <w:p w14:paraId="577A926B" w14:textId="77777777" w:rsidR="00637B71" w:rsidRPr="006E4877" w:rsidRDefault="00637B71" w:rsidP="00637B71">
      <w:pPr>
        <w:pStyle w:val="TH"/>
        <w:rPr>
          <w:ins w:id="736" w:author="Rapporteur" w:date="2021-08-04T03:55:00Z"/>
        </w:rPr>
      </w:pPr>
      <w:ins w:id="737" w:author="Rapporteur" w:date="2021-08-04T03:55:00Z">
        <w:r w:rsidRPr="00FF6B2F">
          <w:t>Table 6.2.6.1.1-</w:t>
        </w:r>
      </w:ins>
      <w:ins w:id="738" w:author="Rapporteur" w:date="2021-08-04T03:57:00Z">
        <w:r w:rsidRPr="00FF6B2F">
          <w:t>x</w:t>
        </w:r>
      </w:ins>
      <w:ins w:id="739" w:author="Rapporteur" w:date="2021-08-04T03:55:00Z">
        <w:r w:rsidRPr="00FF6B2F">
          <w:t xml:space="preserve">: </w:t>
        </w:r>
      </w:ins>
      <w:ins w:id="740" w:author="Rapporteur" w:date="2021-08-09T11:31:00Z">
        <w:r>
          <w:t>SUCI</w:t>
        </w:r>
      </w:ins>
      <w:ins w:id="741" w:author="Rapporteur" w:date="2021-08-04T03:55:00Z">
        <w:r w:rsidRPr="006E4877">
          <w:t xml:space="preserve"> TLV</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637B71" w:rsidRPr="006E4877" w14:paraId="5203442A" w14:textId="77777777" w:rsidTr="00F6630D">
        <w:trPr>
          <w:jc w:val="center"/>
          <w:ins w:id="742" w:author="Rapporteur" w:date="2021-08-04T03:55:00Z"/>
        </w:trPr>
        <w:tc>
          <w:tcPr>
            <w:tcW w:w="2606" w:type="dxa"/>
            <w:shd w:val="clear" w:color="auto" w:fill="auto"/>
          </w:tcPr>
          <w:p w14:paraId="144FFF5F" w14:textId="77777777" w:rsidR="00637B71" w:rsidRPr="009B217F" w:rsidRDefault="00637B71" w:rsidP="00F6630D">
            <w:pPr>
              <w:spacing w:after="0"/>
              <w:jc w:val="center"/>
              <w:rPr>
                <w:ins w:id="743" w:author="Rapporteur" w:date="2021-08-04T03:55:00Z"/>
              </w:rPr>
            </w:pPr>
            <w:ins w:id="744" w:author="Rapporteur" w:date="2021-08-04T03:55:00Z">
              <w:r w:rsidRPr="006E4877">
                <w:t>Name</w:t>
              </w:r>
            </w:ins>
          </w:p>
        </w:tc>
        <w:tc>
          <w:tcPr>
            <w:tcW w:w="992" w:type="dxa"/>
            <w:shd w:val="clear" w:color="auto" w:fill="auto"/>
          </w:tcPr>
          <w:p w14:paraId="5C049396" w14:textId="77777777" w:rsidR="00637B71" w:rsidRPr="007621C2" w:rsidRDefault="00637B71" w:rsidP="00F6630D">
            <w:pPr>
              <w:spacing w:after="0"/>
              <w:jc w:val="center"/>
              <w:rPr>
                <w:ins w:id="745" w:author="Rapporteur" w:date="2021-08-04T03:55:00Z"/>
              </w:rPr>
            </w:pPr>
            <w:ins w:id="746" w:author="Rapporteur" w:date="2021-08-04T03:55:00Z">
              <w:r w:rsidRPr="007621C2">
                <w:t>Size</w:t>
              </w:r>
            </w:ins>
          </w:p>
        </w:tc>
        <w:tc>
          <w:tcPr>
            <w:tcW w:w="993" w:type="dxa"/>
            <w:shd w:val="clear" w:color="auto" w:fill="auto"/>
          </w:tcPr>
          <w:p w14:paraId="369EC48C" w14:textId="77777777" w:rsidR="00637B71" w:rsidRPr="00FF6B2F" w:rsidRDefault="00637B71" w:rsidP="00F6630D">
            <w:pPr>
              <w:spacing w:after="0"/>
              <w:jc w:val="center"/>
              <w:rPr>
                <w:ins w:id="747" w:author="Rapporteur" w:date="2021-08-04T03:55:00Z"/>
              </w:rPr>
            </w:pPr>
            <w:ins w:id="748" w:author="Rapporteur" w:date="2021-08-04T03:55:00Z">
              <w:r w:rsidRPr="00FF6B2F">
                <w:t>M / C / O</w:t>
              </w:r>
            </w:ins>
          </w:p>
        </w:tc>
        <w:tc>
          <w:tcPr>
            <w:tcW w:w="3739" w:type="dxa"/>
            <w:shd w:val="clear" w:color="auto" w:fill="auto"/>
          </w:tcPr>
          <w:p w14:paraId="03E70DA6" w14:textId="77777777" w:rsidR="00637B71" w:rsidRPr="00FF6B2F" w:rsidRDefault="00637B71" w:rsidP="00F6630D">
            <w:pPr>
              <w:spacing w:after="0"/>
              <w:jc w:val="center"/>
              <w:rPr>
                <w:ins w:id="749" w:author="Rapporteur" w:date="2021-08-04T03:55:00Z"/>
              </w:rPr>
            </w:pPr>
            <w:ins w:id="750" w:author="Rapporteur" w:date="2021-08-04T03:55:00Z">
              <w:r w:rsidRPr="00FF6B2F">
                <w:t>Value</w:t>
              </w:r>
            </w:ins>
          </w:p>
        </w:tc>
      </w:tr>
      <w:tr w:rsidR="00637B71" w:rsidRPr="006E4877" w14:paraId="28CCDBEC" w14:textId="77777777" w:rsidTr="00F6630D">
        <w:trPr>
          <w:jc w:val="center"/>
          <w:ins w:id="751" w:author="Rapporteur" w:date="2021-08-04T03:55:00Z"/>
        </w:trPr>
        <w:tc>
          <w:tcPr>
            <w:tcW w:w="2606" w:type="dxa"/>
            <w:shd w:val="clear" w:color="auto" w:fill="auto"/>
          </w:tcPr>
          <w:p w14:paraId="625AD533" w14:textId="77777777" w:rsidR="00637B71" w:rsidRPr="006E4877" w:rsidRDefault="00637B71" w:rsidP="00F6630D">
            <w:pPr>
              <w:spacing w:after="0"/>
              <w:rPr>
                <w:ins w:id="752" w:author="Rapporteur" w:date="2021-08-04T03:55:00Z"/>
              </w:rPr>
            </w:pPr>
            <w:ins w:id="753" w:author="Rapporteur" w:date="2021-08-04T03:56:00Z">
              <w:r w:rsidRPr="006E4877">
                <w:t>SUCI</w:t>
              </w:r>
            </w:ins>
            <w:ins w:id="754" w:author="Rapporteur" w:date="2021-08-04T03:55:00Z">
              <w:r w:rsidRPr="006E4877">
                <w:t xml:space="preserve"> TLV Tag</w:t>
              </w:r>
            </w:ins>
          </w:p>
        </w:tc>
        <w:tc>
          <w:tcPr>
            <w:tcW w:w="992" w:type="dxa"/>
            <w:shd w:val="clear" w:color="auto" w:fill="auto"/>
          </w:tcPr>
          <w:p w14:paraId="51B1EC7A" w14:textId="77777777" w:rsidR="00637B71" w:rsidRPr="006E4877" w:rsidRDefault="00637B71" w:rsidP="00F6630D">
            <w:pPr>
              <w:spacing w:after="0"/>
              <w:jc w:val="center"/>
              <w:rPr>
                <w:ins w:id="755" w:author="Rapporteur" w:date="2021-08-04T03:55:00Z"/>
              </w:rPr>
            </w:pPr>
            <w:ins w:id="756" w:author="Rapporteur" w:date="2021-08-04T03:55:00Z">
              <w:r w:rsidRPr="006E4877">
                <w:t>1 byte</w:t>
              </w:r>
            </w:ins>
          </w:p>
        </w:tc>
        <w:tc>
          <w:tcPr>
            <w:tcW w:w="993" w:type="dxa"/>
            <w:shd w:val="clear" w:color="auto" w:fill="auto"/>
          </w:tcPr>
          <w:p w14:paraId="31C9F430" w14:textId="77777777" w:rsidR="00637B71" w:rsidRPr="006E4877" w:rsidRDefault="00637B71" w:rsidP="00F6630D">
            <w:pPr>
              <w:spacing w:after="0"/>
              <w:jc w:val="center"/>
              <w:rPr>
                <w:ins w:id="757" w:author="Rapporteur" w:date="2021-08-04T03:55:00Z"/>
              </w:rPr>
            </w:pPr>
            <w:ins w:id="758" w:author="Rapporteur" w:date="2021-08-04T03:55:00Z">
              <w:r w:rsidRPr="006E4877">
                <w:t>M</w:t>
              </w:r>
            </w:ins>
          </w:p>
        </w:tc>
        <w:tc>
          <w:tcPr>
            <w:tcW w:w="3739" w:type="dxa"/>
            <w:shd w:val="clear" w:color="auto" w:fill="auto"/>
          </w:tcPr>
          <w:p w14:paraId="2BA9B68C" w14:textId="77777777" w:rsidR="00637B71" w:rsidRPr="006E4877" w:rsidRDefault="00637B71" w:rsidP="00F6630D">
            <w:pPr>
              <w:spacing w:after="0"/>
              <w:jc w:val="center"/>
              <w:rPr>
                <w:ins w:id="759" w:author="Rapporteur" w:date="2021-08-04T03:55:00Z"/>
              </w:rPr>
            </w:pPr>
            <w:ins w:id="760" w:author="Rapporteur" w:date="2021-08-04T03:55:00Z">
              <w:r w:rsidRPr="006E4877">
                <w:t>0</w:t>
              </w:r>
            </w:ins>
            <w:ins w:id="761" w:author="Rapporteur" w:date="2021-08-04T03:56:00Z">
              <w:r w:rsidRPr="006E4877">
                <w:t>x</w:t>
              </w:r>
            </w:ins>
          </w:p>
        </w:tc>
      </w:tr>
      <w:tr w:rsidR="00637B71" w:rsidRPr="006E4877" w14:paraId="148EA52A" w14:textId="77777777" w:rsidTr="00F6630D">
        <w:trPr>
          <w:jc w:val="center"/>
          <w:ins w:id="762" w:author="Rapporteur" w:date="2021-08-04T03:55:00Z"/>
        </w:trPr>
        <w:tc>
          <w:tcPr>
            <w:tcW w:w="2606" w:type="dxa"/>
            <w:shd w:val="clear" w:color="auto" w:fill="auto"/>
          </w:tcPr>
          <w:p w14:paraId="561DB603" w14:textId="77777777" w:rsidR="00637B71" w:rsidRPr="006E4877" w:rsidRDefault="00637B71" w:rsidP="00F6630D">
            <w:pPr>
              <w:spacing w:after="0"/>
              <w:rPr>
                <w:ins w:id="763" w:author="Rapporteur" w:date="2021-08-04T03:55:00Z"/>
              </w:rPr>
            </w:pPr>
            <w:ins w:id="764" w:author="Rapporteur" w:date="2021-08-04T03:55:00Z">
              <w:r w:rsidRPr="006E4877">
                <w:t>Length</w:t>
              </w:r>
            </w:ins>
          </w:p>
        </w:tc>
        <w:tc>
          <w:tcPr>
            <w:tcW w:w="992" w:type="dxa"/>
            <w:shd w:val="clear" w:color="auto" w:fill="auto"/>
          </w:tcPr>
          <w:p w14:paraId="4CDC83A8" w14:textId="77777777" w:rsidR="00637B71" w:rsidRPr="006E4877" w:rsidRDefault="00637B71" w:rsidP="00F6630D">
            <w:pPr>
              <w:spacing w:after="0"/>
              <w:jc w:val="center"/>
              <w:rPr>
                <w:ins w:id="765" w:author="Rapporteur" w:date="2021-08-04T03:55:00Z"/>
              </w:rPr>
            </w:pPr>
            <w:ins w:id="766" w:author="Rapporteur" w:date="2021-08-04T03:55:00Z">
              <w:r w:rsidRPr="006E4877">
                <w:t>1 byte</w:t>
              </w:r>
            </w:ins>
          </w:p>
        </w:tc>
        <w:tc>
          <w:tcPr>
            <w:tcW w:w="993" w:type="dxa"/>
            <w:shd w:val="clear" w:color="auto" w:fill="auto"/>
          </w:tcPr>
          <w:p w14:paraId="42B39375" w14:textId="77777777" w:rsidR="00637B71" w:rsidRPr="006E4877" w:rsidRDefault="00637B71" w:rsidP="00F6630D">
            <w:pPr>
              <w:spacing w:after="0"/>
              <w:jc w:val="center"/>
              <w:rPr>
                <w:ins w:id="767" w:author="Rapporteur" w:date="2021-08-04T03:55:00Z"/>
              </w:rPr>
            </w:pPr>
            <w:ins w:id="768" w:author="Rapporteur" w:date="2021-08-04T03:55:00Z">
              <w:r w:rsidRPr="006E4877">
                <w:t>M</w:t>
              </w:r>
            </w:ins>
          </w:p>
        </w:tc>
        <w:tc>
          <w:tcPr>
            <w:tcW w:w="3739" w:type="dxa"/>
            <w:shd w:val="clear" w:color="auto" w:fill="auto"/>
          </w:tcPr>
          <w:p w14:paraId="7E2CB7A8" w14:textId="68276BE8" w:rsidR="00637B71" w:rsidRPr="00AB36C6" w:rsidRDefault="00637B71" w:rsidP="00F6630D">
            <w:pPr>
              <w:spacing w:after="0"/>
              <w:jc w:val="center"/>
              <w:rPr>
                <w:ins w:id="769" w:author="Rapporteur" w:date="2021-08-04T03:55:00Z"/>
              </w:rPr>
            </w:pPr>
            <w:ins w:id="770" w:author="Rapporteur" w:date="2021-08-04T03:55:00Z">
              <w:r w:rsidRPr="006E4877">
                <w:t xml:space="preserve">Length of </w:t>
              </w:r>
            </w:ins>
            <w:ins w:id="771" w:author="Rapporteur" w:date="2021-08-25T10:52:00Z">
              <w:r>
                <w:t>SUCI</w:t>
              </w:r>
            </w:ins>
            <w:ins w:id="772" w:author="Rapporteur" w:date="2021-08-04T03:55:00Z">
              <w:r w:rsidRPr="00AB36C6">
                <w:t xml:space="preserve"> value (X)</w:t>
              </w:r>
            </w:ins>
          </w:p>
        </w:tc>
      </w:tr>
      <w:tr w:rsidR="00637B71" w:rsidRPr="00F77287" w14:paraId="32A2BC20" w14:textId="77777777" w:rsidTr="00F6630D">
        <w:trPr>
          <w:jc w:val="center"/>
          <w:ins w:id="773" w:author="Rapporteur" w:date="2021-08-04T03:55:00Z"/>
        </w:trPr>
        <w:tc>
          <w:tcPr>
            <w:tcW w:w="2606" w:type="dxa"/>
            <w:shd w:val="clear" w:color="auto" w:fill="auto"/>
          </w:tcPr>
          <w:p w14:paraId="3F62FCEC" w14:textId="77777777" w:rsidR="00637B71" w:rsidRPr="006E4877" w:rsidRDefault="00637B71" w:rsidP="00F6630D">
            <w:pPr>
              <w:spacing w:after="0"/>
              <w:rPr>
                <w:ins w:id="774" w:author="Rapporteur" w:date="2021-08-04T03:55:00Z"/>
              </w:rPr>
            </w:pPr>
            <w:ins w:id="775" w:author="Rapporteur" w:date="2021-08-09T11:30:00Z">
              <w:r w:rsidRPr="003F4414">
                <w:t>SUCI</w:t>
              </w:r>
            </w:ins>
            <w:ins w:id="776" w:author="Rapporteur" w:date="2021-08-04T03:55:00Z">
              <w:r w:rsidRPr="006E4877">
                <w:t xml:space="preserve"> value </w:t>
              </w:r>
            </w:ins>
          </w:p>
        </w:tc>
        <w:tc>
          <w:tcPr>
            <w:tcW w:w="992" w:type="dxa"/>
            <w:shd w:val="clear" w:color="auto" w:fill="auto"/>
          </w:tcPr>
          <w:p w14:paraId="538DBA35" w14:textId="77777777" w:rsidR="00637B71" w:rsidRPr="009B217F" w:rsidRDefault="00637B71" w:rsidP="00F6630D">
            <w:pPr>
              <w:spacing w:after="0"/>
              <w:jc w:val="center"/>
              <w:rPr>
                <w:ins w:id="777" w:author="Rapporteur" w:date="2021-08-04T03:55:00Z"/>
              </w:rPr>
            </w:pPr>
            <w:ins w:id="778" w:author="Rapporteur" w:date="2021-08-04T03:55:00Z">
              <w:r w:rsidRPr="006E4877">
                <w:t>X bytes</w:t>
              </w:r>
            </w:ins>
          </w:p>
        </w:tc>
        <w:tc>
          <w:tcPr>
            <w:tcW w:w="993" w:type="dxa"/>
            <w:shd w:val="clear" w:color="auto" w:fill="auto"/>
          </w:tcPr>
          <w:p w14:paraId="7F2D603D" w14:textId="77777777" w:rsidR="00637B71" w:rsidRPr="007621C2" w:rsidRDefault="00637B71" w:rsidP="00F6630D">
            <w:pPr>
              <w:spacing w:after="0"/>
              <w:jc w:val="center"/>
              <w:rPr>
                <w:ins w:id="779" w:author="Rapporteur" w:date="2021-08-04T03:55:00Z"/>
              </w:rPr>
            </w:pPr>
            <w:ins w:id="780" w:author="Rapporteur" w:date="2021-08-04T03:55:00Z">
              <w:r w:rsidRPr="007621C2">
                <w:t>M</w:t>
              </w:r>
            </w:ins>
          </w:p>
        </w:tc>
        <w:tc>
          <w:tcPr>
            <w:tcW w:w="3739" w:type="dxa"/>
            <w:shd w:val="clear" w:color="auto" w:fill="auto"/>
          </w:tcPr>
          <w:p w14:paraId="0AD1EDF6" w14:textId="77777777" w:rsidR="00637B71" w:rsidRPr="006E4877" w:rsidRDefault="00637B71" w:rsidP="00F6630D">
            <w:pPr>
              <w:spacing w:after="0"/>
              <w:jc w:val="center"/>
              <w:rPr>
                <w:ins w:id="781" w:author="Rapporteur" w:date="2021-08-04T03:55:00Z"/>
              </w:rPr>
            </w:pPr>
            <w:ins w:id="782" w:author="Rapporteur" w:date="2021-08-04T03:55:00Z">
              <w:r w:rsidRPr="007621C2">
                <w:t>according to TS 3</w:t>
              </w:r>
            </w:ins>
            <w:ins w:id="783" w:author="Rapporteur" w:date="2021-08-09T11:30:00Z">
              <w:r w:rsidRPr="003F4414">
                <w:t>3.501</w:t>
              </w:r>
            </w:ins>
            <w:ins w:id="784" w:author="Rapporteur" w:date="2021-08-25T10:52:00Z">
              <w:r>
                <w:t> </w:t>
              </w:r>
            </w:ins>
            <w:ins w:id="785" w:author="Rapporteur" w:date="2021-08-09T11:31:00Z">
              <w:r w:rsidRPr="003F4414">
                <w:t>[x</w:t>
              </w:r>
            </w:ins>
            <w:ins w:id="786" w:author="Rapporteur" w:date="2021-08-25T10:52:00Z">
              <w:r>
                <w:t>x</w:t>
              </w:r>
            </w:ins>
            <w:ins w:id="787" w:author="Rapporteur" w:date="2021-08-09T11:31:00Z">
              <w:r w:rsidRPr="003F4414">
                <w:t>]</w:t>
              </w:r>
            </w:ins>
            <w:ins w:id="788" w:author="Rapporteur" w:date="2021-08-04T03:55:00Z">
              <w:r w:rsidRPr="006E4877">
                <w:t>.</w:t>
              </w:r>
            </w:ins>
          </w:p>
        </w:tc>
      </w:tr>
    </w:tbl>
    <w:p w14:paraId="2817F596" w14:textId="77777777" w:rsidR="00637B71" w:rsidRDefault="00637B71" w:rsidP="00637B71">
      <w:pPr>
        <w:rPr>
          <w:ins w:id="789" w:author="Rapporteur" w:date="2021-08-25T10:51:00Z"/>
        </w:rPr>
      </w:pPr>
    </w:p>
    <w:p w14:paraId="3A354CCA" w14:textId="77777777" w:rsidR="00637B71" w:rsidRPr="00F77287" w:rsidRDefault="00637B71" w:rsidP="00637B71">
      <w:ins w:id="790" w:author="Rapporteur" w:date="2021-08-25T10:51:00Z">
        <w:r>
          <w:t>The SUCI TLV shall be used if SUCI is supported by the UE, otherwise the IMSI TLV shall be used.</w:t>
        </w:r>
      </w:ins>
    </w:p>
    <w:p w14:paraId="29CFBE4C" w14:textId="77777777" w:rsidR="00637B71" w:rsidRPr="00F77287" w:rsidRDefault="00637B71" w:rsidP="00DB7062">
      <w:pPr>
        <w:keepNext/>
      </w:pPr>
      <w:r w:rsidRPr="00F77287">
        <w:lastRenderedPageBreak/>
        <w:t>BEST configuration TLV: This is a TLV that contains the BEST configuration details for the UE as follows:</w:t>
      </w:r>
    </w:p>
    <w:p w14:paraId="21C42614" w14:textId="77777777" w:rsidR="00637B71" w:rsidRPr="00F77287" w:rsidRDefault="00637B71" w:rsidP="00637B71">
      <w:pPr>
        <w:pStyle w:val="TH"/>
      </w:pPr>
      <w:r w:rsidRPr="00F77287">
        <w:t xml:space="preserve">Table </w:t>
      </w:r>
      <w:r>
        <w:t>6</w:t>
      </w:r>
      <w:r w:rsidRPr="00F77287">
        <w:t>.2.6.1.1-3: BEST UE configuration TL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8"/>
        <w:gridCol w:w="1192"/>
        <w:gridCol w:w="1192"/>
        <w:gridCol w:w="1192"/>
        <w:gridCol w:w="1192"/>
        <w:gridCol w:w="1192"/>
        <w:gridCol w:w="1192"/>
        <w:gridCol w:w="1193"/>
      </w:tblGrid>
      <w:tr w:rsidR="00637B71" w:rsidRPr="00F77287" w14:paraId="251A749B" w14:textId="77777777" w:rsidTr="00F6630D">
        <w:tc>
          <w:tcPr>
            <w:tcW w:w="1198" w:type="dxa"/>
            <w:tcBorders>
              <w:top w:val="nil"/>
              <w:left w:val="nil"/>
              <w:right w:val="nil"/>
            </w:tcBorders>
            <w:shd w:val="clear" w:color="auto" w:fill="auto"/>
            <w:vAlign w:val="center"/>
          </w:tcPr>
          <w:p w14:paraId="7CF59724" w14:textId="77777777" w:rsidR="00637B71" w:rsidRPr="00F77287" w:rsidRDefault="00637B71" w:rsidP="00F6630D">
            <w:pPr>
              <w:keepNext/>
              <w:keepLines/>
              <w:spacing w:before="120" w:after="120"/>
              <w:jc w:val="center"/>
              <w:rPr>
                <w:sz w:val="16"/>
              </w:rPr>
            </w:pPr>
            <w:r w:rsidRPr="00F77287">
              <w:rPr>
                <w:sz w:val="16"/>
              </w:rPr>
              <w:t>Bit 8</w:t>
            </w:r>
          </w:p>
        </w:tc>
        <w:tc>
          <w:tcPr>
            <w:tcW w:w="1192" w:type="dxa"/>
            <w:tcBorders>
              <w:top w:val="nil"/>
              <w:left w:val="nil"/>
              <w:right w:val="nil"/>
            </w:tcBorders>
            <w:shd w:val="clear" w:color="auto" w:fill="auto"/>
            <w:vAlign w:val="center"/>
          </w:tcPr>
          <w:p w14:paraId="74B44406" w14:textId="77777777" w:rsidR="00637B71" w:rsidRPr="00F77287" w:rsidRDefault="00637B71" w:rsidP="00F6630D">
            <w:pPr>
              <w:keepNext/>
              <w:keepLines/>
              <w:spacing w:before="120" w:after="120"/>
              <w:jc w:val="center"/>
              <w:rPr>
                <w:sz w:val="16"/>
              </w:rPr>
            </w:pPr>
            <w:r w:rsidRPr="00F77287">
              <w:rPr>
                <w:sz w:val="16"/>
              </w:rPr>
              <w:t>Bit 7</w:t>
            </w:r>
          </w:p>
        </w:tc>
        <w:tc>
          <w:tcPr>
            <w:tcW w:w="1192" w:type="dxa"/>
            <w:tcBorders>
              <w:top w:val="nil"/>
              <w:left w:val="nil"/>
              <w:right w:val="nil"/>
            </w:tcBorders>
            <w:shd w:val="clear" w:color="auto" w:fill="auto"/>
            <w:vAlign w:val="center"/>
          </w:tcPr>
          <w:p w14:paraId="42A29570" w14:textId="77777777" w:rsidR="00637B71" w:rsidRPr="00F77287" w:rsidRDefault="00637B71" w:rsidP="00F6630D">
            <w:pPr>
              <w:keepNext/>
              <w:keepLines/>
              <w:spacing w:before="120" w:after="120"/>
              <w:jc w:val="center"/>
              <w:rPr>
                <w:sz w:val="16"/>
              </w:rPr>
            </w:pPr>
            <w:r w:rsidRPr="00F77287">
              <w:rPr>
                <w:sz w:val="16"/>
              </w:rPr>
              <w:t>Bit 6</w:t>
            </w:r>
          </w:p>
        </w:tc>
        <w:tc>
          <w:tcPr>
            <w:tcW w:w="1192" w:type="dxa"/>
            <w:tcBorders>
              <w:top w:val="nil"/>
              <w:left w:val="nil"/>
              <w:right w:val="nil"/>
            </w:tcBorders>
            <w:shd w:val="clear" w:color="auto" w:fill="auto"/>
            <w:vAlign w:val="center"/>
          </w:tcPr>
          <w:p w14:paraId="724BBBE2" w14:textId="77777777" w:rsidR="00637B71" w:rsidRPr="00F77287" w:rsidRDefault="00637B71" w:rsidP="00F6630D">
            <w:pPr>
              <w:keepNext/>
              <w:keepLines/>
              <w:spacing w:before="120" w:after="120"/>
              <w:jc w:val="center"/>
              <w:rPr>
                <w:sz w:val="16"/>
              </w:rPr>
            </w:pPr>
            <w:r w:rsidRPr="00F77287">
              <w:rPr>
                <w:sz w:val="16"/>
              </w:rPr>
              <w:t>Bit 5</w:t>
            </w:r>
          </w:p>
        </w:tc>
        <w:tc>
          <w:tcPr>
            <w:tcW w:w="1192" w:type="dxa"/>
            <w:tcBorders>
              <w:top w:val="nil"/>
              <w:left w:val="nil"/>
              <w:right w:val="nil"/>
            </w:tcBorders>
            <w:shd w:val="clear" w:color="auto" w:fill="auto"/>
            <w:vAlign w:val="center"/>
          </w:tcPr>
          <w:p w14:paraId="5E73B0E8" w14:textId="77777777" w:rsidR="00637B71" w:rsidRPr="00F77287" w:rsidRDefault="00637B71" w:rsidP="00F6630D">
            <w:pPr>
              <w:keepNext/>
              <w:keepLines/>
              <w:spacing w:before="120" w:after="120"/>
              <w:jc w:val="center"/>
              <w:rPr>
                <w:sz w:val="16"/>
              </w:rPr>
            </w:pPr>
            <w:r w:rsidRPr="00F77287">
              <w:rPr>
                <w:sz w:val="16"/>
              </w:rPr>
              <w:t>Bit 4</w:t>
            </w:r>
          </w:p>
        </w:tc>
        <w:tc>
          <w:tcPr>
            <w:tcW w:w="1192" w:type="dxa"/>
            <w:tcBorders>
              <w:top w:val="nil"/>
              <w:left w:val="nil"/>
              <w:right w:val="nil"/>
            </w:tcBorders>
            <w:shd w:val="clear" w:color="auto" w:fill="auto"/>
            <w:vAlign w:val="center"/>
          </w:tcPr>
          <w:p w14:paraId="17568C06" w14:textId="77777777" w:rsidR="00637B71" w:rsidRPr="00F77287" w:rsidRDefault="00637B71" w:rsidP="00F6630D">
            <w:pPr>
              <w:keepNext/>
              <w:keepLines/>
              <w:spacing w:before="120" w:after="120"/>
              <w:jc w:val="center"/>
              <w:rPr>
                <w:sz w:val="16"/>
              </w:rPr>
            </w:pPr>
            <w:r w:rsidRPr="00F77287">
              <w:rPr>
                <w:sz w:val="16"/>
              </w:rPr>
              <w:t>Bit 3</w:t>
            </w:r>
          </w:p>
        </w:tc>
        <w:tc>
          <w:tcPr>
            <w:tcW w:w="1192" w:type="dxa"/>
            <w:tcBorders>
              <w:top w:val="nil"/>
              <w:left w:val="nil"/>
              <w:right w:val="nil"/>
            </w:tcBorders>
            <w:shd w:val="clear" w:color="auto" w:fill="auto"/>
            <w:vAlign w:val="center"/>
          </w:tcPr>
          <w:p w14:paraId="6E46908D" w14:textId="77777777" w:rsidR="00637B71" w:rsidRPr="00F77287" w:rsidRDefault="00637B71" w:rsidP="00F6630D">
            <w:pPr>
              <w:keepNext/>
              <w:keepLines/>
              <w:spacing w:before="120" w:after="120"/>
              <w:jc w:val="center"/>
              <w:rPr>
                <w:sz w:val="16"/>
              </w:rPr>
            </w:pPr>
            <w:r w:rsidRPr="00F77287">
              <w:rPr>
                <w:sz w:val="16"/>
              </w:rPr>
              <w:t>Bit 2</w:t>
            </w:r>
          </w:p>
        </w:tc>
        <w:tc>
          <w:tcPr>
            <w:tcW w:w="1193" w:type="dxa"/>
            <w:tcBorders>
              <w:top w:val="nil"/>
              <w:left w:val="nil"/>
              <w:right w:val="nil"/>
            </w:tcBorders>
            <w:shd w:val="clear" w:color="auto" w:fill="auto"/>
            <w:vAlign w:val="center"/>
          </w:tcPr>
          <w:p w14:paraId="24247147" w14:textId="77777777" w:rsidR="00637B71" w:rsidRPr="00F77287" w:rsidRDefault="00637B71" w:rsidP="00F6630D">
            <w:pPr>
              <w:keepNext/>
              <w:keepLines/>
              <w:spacing w:before="120" w:after="120"/>
              <w:jc w:val="center"/>
              <w:rPr>
                <w:sz w:val="16"/>
              </w:rPr>
            </w:pPr>
            <w:r w:rsidRPr="00F77287">
              <w:rPr>
                <w:sz w:val="16"/>
              </w:rPr>
              <w:t>Bit 1</w:t>
            </w:r>
          </w:p>
        </w:tc>
      </w:tr>
      <w:tr w:rsidR="00637B71" w:rsidRPr="00F77287" w14:paraId="04056438" w14:textId="77777777" w:rsidTr="00F6630D">
        <w:tc>
          <w:tcPr>
            <w:tcW w:w="9543" w:type="dxa"/>
            <w:gridSpan w:val="8"/>
            <w:shd w:val="clear" w:color="auto" w:fill="auto"/>
            <w:vAlign w:val="center"/>
          </w:tcPr>
          <w:p w14:paraId="02F8208D" w14:textId="77777777" w:rsidR="00637B71" w:rsidRPr="00F77287" w:rsidRDefault="00637B71" w:rsidP="00F6630D">
            <w:pPr>
              <w:keepNext/>
              <w:keepLines/>
              <w:spacing w:before="120" w:after="120"/>
              <w:jc w:val="center"/>
              <w:rPr>
                <w:sz w:val="16"/>
              </w:rPr>
            </w:pPr>
            <w:r w:rsidRPr="00F77287">
              <w:rPr>
                <w:sz w:val="16"/>
              </w:rPr>
              <w:t>BEST UE configuration TLV Tag = '02'</w:t>
            </w:r>
          </w:p>
        </w:tc>
      </w:tr>
      <w:tr w:rsidR="00637B71" w:rsidRPr="00F77287" w14:paraId="514F6B77" w14:textId="77777777" w:rsidTr="00F6630D">
        <w:tc>
          <w:tcPr>
            <w:tcW w:w="9543" w:type="dxa"/>
            <w:gridSpan w:val="8"/>
            <w:shd w:val="clear" w:color="auto" w:fill="auto"/>
            <w:vAlign w:val="center"/>
          </w:tcPr>
          <w:p w14:paraId="5DE26527" w14:textId="77777777" w:rsidR="00637B71" w:rsidRPr="00F77287" w:rsidRDefault="00637B71" w:rsidP="00F6630D">
            <w:pPr>
              <w:keepNext/>
              <w:keepLines/>
              <w:spacing w:before="120" w:after="120"/>
              <w:jc w:val="center"/>
              <w:rPr>
                <w:sz w:val="16"/>
              </w:rPr>
            </w:pPr>
            <w:r w:rsidRPr="00F77287">
              <w:rPr>
                <w:sz w:val="16"/>
              </w:rPr>
              <w:t>Length of Best protocol ID contents = x bytes</w:t>
            </w:r>
          </w:p>
        </w:tc>
      </w:tr>
      <w:tr w:rsidR="00637B71" w:rsidRPr="00F77287" w14:paraId="1F2E08C6" w14:textId="77777777" w:rsidTr="00F6630D">
        <w:tc>
          <w:tcPr>
            <w:tcW w:w="4774" w:type="dxa"/>
            <w:gridSpan w:val="4"/>
            <w:shd w:val="clear" w:color="auto" w:fill="auto"/>
            <w:vAlign w:val="center"/>
          </w:tcPr>
          <w:p w14:paraId="6EDA8AC5" w14:textId="77777777" w:rsidR="00637B71" w:rsidRPr="00F77287" w:rsidRDefault="00637B71" w:rsidP="00F6630D">
            <w:pPr>
              <w:keepNext/>
              <w:keepLines/>
              <w:spacing w:before="120" w:after="120"/>
              <w:jc w:val="center"/>
              <w:rPr>
                <w:sz w:val="16"/>
              </w:rPr>
            </w:pPr>
            <w:r w:rsidRPr="00F77287">
              <w:rPr>
                <w:sz w:val="16"/>
              </w:rPr>
              <w:t>BEST release supported by the UE</w:t>
            </w:r>
          </w:p>
        </w:tc>
        <w:tc>
          <w:tcPr>
            <w:tcW w:w="1192" w:type="dxa"/>
            <w:shd w:val="clear" w:color="auto" w:fill="auto"/>
            <w:vAlign w:val="center"/>
          </w:tcPr>
          <w:p w14:paraId="510A9FE7" w14:textId="77777777" w:rsidR="00637B71" w:rsidRPr="00F77287" w:rsidRDefault="00637B71" w:rsidP="00F6630D">
            <w:pPr>
              <w:keepNext/>
              <w:keepLines/>
              <w:spacing w:before="120" w:after="120"/>
              <w:jc w:val="center"/>
              <w:rPr>
                <w:sz w:val="16"/>
              </w:rPr>
            </w:pPr>
            <w:r w:rsidRPr="00F77287">
              <w:rPr>
                <w:sz w:val="16"/>
              </w:rPr>
              <w:t>BEST counter schemes supported by the UE</w:t>
            </w:r>
          </w:p>
        </w:tc>
        <w:tc>
          <w:tcPr>
            <w:tcW w:w="3577" w:type="dxa"/>
            <w:gridSpan w:val="3"/>
            <w:shd w:val="clear" w:color="auto" w:fill="auto"/>
            <w:vAlign w:val="center"/>
          </w:tcPr>
          <w:p w14:paraId="1FA52FF8" w14:textId="77777777" w:rsidR="00637B71" w:rsidRPr="00F77287" w:rsidRDefault="00637B71" w:rsidP="00F6630D">
            <w:pPr>
              <w:keepNext/>
              <w:keepLines/>
              <w:spacing w:before="120" w:after="120"/>
              <w:jc w:val="center"/>
              <w:rPr>
                <w:sz w:val="16"/>
              </w:rPr>
            </w:pPr>
            <w:r w:rsidRPr="00F77287">
              <w:rPr>
                <w:sz w:val="16"/>
              </w:rPr>
              <w:t>Reserved for future use (set to 000)</w:t>
            </w:r>
          </w:p>
        </w:tc>
      </w:tr>
      <w:tr w:rsidR="00637B71" w:rsidRPr="00F77287" w14:paraId="65D14EF2" w14:textId="77777777" w:rsidTr="00F6630D">
        <w:tc>
          <w:tcPr>
            <w:tcW w:w="1198" w:type="dxa"/>
            <w:shd w:val="clear" w:color="auto" w:fill="auto"/>
            <w:vAlign w:val="center"/>
          </w:tcPr>
          <w:p w14:paraId="441358F0" w14:textId="77777777" w:rsidR="00637B71" w:rsidRPr="00F77287" w:rsidRDefault="00637B71" w:rsidP="00F6630D">
            <w:pPr>
              <w:keepNext/>
              <w:keepLines/>
              <w:spacing w:before="120" w:after="120"/>
              <w:jc w:val="center"/>
              <w:rPr>
                <w:sz w:val="16"/>
              </w:rPr>
            </w:pPr>
            <w:r w:rsidRPr="00F77287">
              <w:rPr>
                <w:sz w:val="16"/>
              </w:rPr>
              <w:t>BEST protocols supported for control plane messages</w:t>
            </w:r>
          </w:p>
        </w:tc>
        <w:tc>
          <w:tcPr>
            <w:tcW w:w="3576" w:type="dxa"/>
            <w:gridSpan w:val="3"/>
            <w:shd w:val="clear" w:color="auto" w:fill="auto"/>
            <w:vAlign w:val="center"/>
          </w:tcPr>
          <w:p w14:paraId="3547D431" w14:textId="77777777" w:rsidR="00637B71" w:rsidRPr="00F77287" w:rsidRDefault="00637B71" w:rsidP="00F6630D">
            <w:pPr>
              <w:keepNext/>
              <w:keepLines/>
              <w:spacing w:before="120" w:after="120"/>
              <w:jc w:val="center"/>
              <w:rPr>
                <w:sz w:val="16"/>
              </w:rPr>
            </w:pPr>
            <w:r w:rsidRPr="00F77287">
              <w:rPr>
                <w:sz w:val="16"/>
              </w:rPr>
              <w:t>Reserved for future use (set to 000)</w:t>
            </w:r>
          </w:p>
        </w:tc>
        <w:tc>
          <w:tcPr>
            <w:tcW w:w="1192" w:type="dxa"/>
            <w:shd w:val="clear" w:color="auto" w:fill="auto"/>
            <w:vAlign w:val="center"/>
          </w:tcPr>
          <w:p w14:paraId="1FA42FF3" w14:textId="77777777" w:rsidR="00637B71" w:rsidRPr="00F77287" w:rsidRDefault="00637B71" w:rsidP="00F6630D">
            <w:pPr>
              <w:keepNext/>
              <w:keepLines/>
              <w:spacing w:before="120" w:after="120"/>
              <w:jc w:val="center"/>
              <w:rPr>
                <w:sz w:val="16"/>
              </w:rPr>
            </w:pPr>
            <w:r w:rsidRPr="00F77287">
              <w:rPr>
                <w:sz w:val="16"/>
              </w:rPr>
              <w:t>BEST protocols supported for user plane messages</w:t>
            </w:r>
          </w:p>
        </w:tc>
        <w:tc>
          <w:tcPr>
            <w:tcW w:w="3577" w:type="dxa"/>
            <w:gridSpan w:val="3"/>
            <w:shd w:val="clear" w:color="auto" w:fill="auto"/>
            <w:vAlign w:val="center"/>
          </w:tcPr>
          <w:p w14:paraId="78D03013" w14:textId="77777777" w:rsidR="00637B71" w:rsidRPr="00F77287" w:rsidRDefault="00637B71" w:rsidP="00F6630D">
            <w:pPr>
              <w:keepNext/>
              <w:keepLines/>
              <w:spacing w:before="120" w:after="120"/>
              <w:jc w:val="center"/>
              <w:rPr>
                <w:sz w:val="16"/>
              </w:rPr>
            </w:pPr>
            <w:r w:rsidRPr="00F77287">
              <w:rPr>
                <w:sz w:val="16"/>
              </w:rPr>
              <w:t>Reserved for future use (set to 000)</w:t>
            </w:r>
          </w:p>
        </w:tc>
      </w:tr>
      <w:tr w:rsidR="00637B71" w:rsidRPr="00F77287" w14:paraId="6021EE89" w14:textId="77777777" w:rsidTr="00F6630D">
        <w:tc>
          <w:tcPr>
            <w:tcW w:w="1198" w:type="dxa"/>
            <w:shd w:val="clear" w:color="auto" w:fill="auto"/>
            <w:vAlign w:val="center"/>
          </w:tcPr>
          <w:p w14:paraId="29CE9878" w14:textId="77777777" w:rsidR="00637B71" w:rsidRPr="00F77287" w:rsidRDefault="00637B71" w:rsidP="00F6630D">
            <w:pPr>
              <w:keepNext/>
              <w:keepLines/>
              <w:spacing w:before="120" w:after="120"/>
              <w:jc w:val="center"/>
              <w:rPr>
                <w:sz w:val="16"/>
              </w:rPr>
            </w:pPr>
            <w:r w:rsidRPr="00F77287">
              <w:rPr>
                <w:sz w:val="16"/>
              </w:rPr>
              <w:t>User data push to UE Supported</w:t>
            </w:r>
          </w:p>
        </w:tc>
        <w:tc>
          <w:tcPr>
            <w:tcW w:w="1192" w:type="dxa"/>
            <w:shd w:val="clear" w:color="auto" w:fill="auto"/>
            <w:vAlign w:val="center"/>
          </w:tcPr>
          <w:p w14:paraId="75BC056A" w14:textId="77777777" w:rsidR="00637B71" w:rsidRPr="00F77287" w:rsidRDefault="00637B71" w:rsidP="00F6630D">
            <w:pPr>
              <w:keepNext/>
              <w:keepLines/>
              <w:spacing w:before="120" w:after="120"/>
              <w:jc w:val="center"/>
              <w:rPr>
                <w:sz w:val="16"/>
              </w:rPr>
            </w:pPr>
            <w:r w:rsidRPr="00F77287">
              <w:rPr>
                <w:sz w:val="16"/>
              </w:rPr>
              <w:t>BEST encryption algorithm GEA4 supported</w:t>
            </w:r>
          </w:p>
        </w:tc>
        <w:tc>
          <w:tcPr>
            <w:tcW w:w="1192" w:type="dxa"/>
            <w:shd w:val="clear" w:color="auto" w:fill="auto"/>
            <w:vAlign w:val="center"/>
          </w:tcPr>
          <w:p w14:paraId="49289AD5" w14:textId="77777777" w:rsidR="00637B71" w:rsidRPr="00F77287" w:rsidRDefault="00637B71" w:rsidP="00F6630D">
            <w:pPr>
              <w:keepNext/>
              <w:keepLines/>
              <w:spacing w:before="120" w:after="120"/>
              <w:jc w:val="center"/>
              <w:rPr>
                <w:sz w:val="16"/>
              </w:rPr>
            </w:pPr>
            <w:r w:rsidRPr="00F77287">
              <w:rPr>
                <w:sz w:val="16"/>
              </w:rPr>
              <w:t>BEST encryption algorithm GEA5 supported</w:t>
            </w:r>
          </w:p>
        </w:tc>
        <w:tc>
          <w:tcPr>
            <w:tcW w:w="1192" w:type="dxa"/>
            <w:shd w:val="clear" w:color="auto" w:fill="auto"/>
            <w:vAlign w:val="center"/>
          </w:tcPr>
          <w:p w14:paraId="35C8C9CD" w14:textId="77777777" w:rsidR="00637B71" w:rsidRPr="00F77287" w:rsidRDefault="00637B71" w:rsidP="00F6630D">
            <w:pPr>
              <w:keepNext/>
              <w:keepLines/>
              <w:spacing w:before="120" w:after="120"/>
              <w:jc w:val="center"/>
              <w:rPr>
                <w:sz w:val="16"/>
              </w:rPr>
            </w:pPr>
            <w:r w:rsidRPr="00F77287">
              <w:rPr>
                <w:sz w:val="16"/>
              </w:rPr>
              <w:t>BEST encryption algorithm UEA1 supported</w:t>
            </w:r>
          </w:p>
        </w:tc>
        <w:tc>
          <w:tcPr>
            <w:tcW w:w="1192" w:type="dxa"/>
            <w:shd w:val="clear" w:color="auto" w:fill="auto"/>
            <w:vAlign w:val="center"/>
          </w:tcPr>
          <w:p w14:paraId="72F290F1" w14:textId="77777777" w:rsidR="00637B71" w:rsidRPr="00F77287" w:rsidRDefault="00637B71" w:rsidP="00F6630D">
            <w:pPr>
              <w:keepNext/>
              <w:keepLines/>
              <w:spacing w:before="120" w:after="120"/>
              <w:jc w:val="center"/>
              <w:rPr>
                <w:sz w:val="16"/>
              </w:rPr>
            </w:pPr>
            <w:r w:rsidRPr="00F77287">
              <w:rPr>
                <w:sz w:val="16"/>
              </w:rPr>
              <w:t>BEST encryption algorithm UEA2 supported</w:t>
            </w:r>
          </w:p>
        </w:tc>
        <w:tc>
          <w:tcPr>
            <w:tcW w:w="1192" w:type="dxa"/>
            <w:shd w:val="clear" w:color="auto" w:fill="auto"/>
            <w:vAlign w:val="center"/>
          </w:tcPr>
          <w:p w14:paraId="5EAF54BA" w14:textId="77777777" w:rsidR="00637B71" w:rsidRPr="00F77287" w:rsidRDefault="00637B71" w:rsidP="00F6630D">
            <w:pPr>
              <w:keepNext/>
              <w:keepLines/>
              <w:spacing w:before="120" w:after="120"/>
              <w:jc w:val="center"/>
              <w:rPr>
                <w:sz w:val="16"/>
              </w:rPr>
            </w:pPr>
            <w:r w:rsidRPr="00F77287">
              <w:rPr>
                <w:sz w:val="16"/>
              </w:rPr>
              <w:t>BEST encryption algorithm EEA0 supported</w:t>
            </w:r>
          </w:p>
        </w:tc>
        <w:tc>
          <w:tcPr>
            <w:tcW w:w="1192" w:type="dxa"/>
            <w:shd w:val="clear" w:color="auto" w:fill="auto"/>
            <w:vAlign w:val="center"/>
          </w:tcPr>
          <w:p w14:paraId="0752420F" w14:textId="77777777" w:rsidR="00637B71" w:rsidRPr="00F77287" w:rsidRDefault="00637B71" w:rsidP="00F6630D">
            <w:pPr>
              <w:keepNext/>
              <w:keepLines/>
              <w:spacing w:before="120" w:after="120"/>
              <w:jc w:val="center"/>
              <w:rPr>
                <w:sz w:val="16"/>
              </w:rPr>
            </w:pPr>
            <w:r w:rsidRPr="00F77287">
              <w:rPr>
                <w:sz w:val="16"/>
              </w:rPr>
              <w:t>BEST encryption algorithm 128-EEA1 supported</w:t>
            </w:r>
          </w:p>
        </w:tc>
        <w:tc>
          <w:tcPr>
            <w:tcW w:w="1193" w:type="dxa"/>
            <w:shd w:val="clear" w:color="auto" w:fill="auto"/>
            <w:vAlign w:val="center"/>
          </w:tcPr>
          <w:p w14:paraId="79BCEECC" w14:textId="77777777" w:rsidR="00637B71" w:rsidRPr="00F77287" w:rsidRDefault="00637B71" w:rsidP="00F6630D">
            <w:pPr>
              <w:keepNext/>
              <w:keepLines/>
              <w:spacing w:before="120" w:after="120"/>
              <w:jc w:val="center"/>
              <w:rPr>
                <w:sz w:val="16"/>
              </w:rPr>
            </w:pPr>
            <w:r w:rsidRPr="00F77287">
              <w:rPr>
                <w:sz w:val="16"/>
              </w:rPr>
              <w:t>BEST encryption algorithm 128-EEA2 supported</w:t>
            </w:r>
          </w:p>
        </w:tc>
      </w:tr>
      <w:tr w:rsidR="00637B71" w:rsidRPr="006E4877" w14:paraId="241E05FF" w14:textId="77777777" w:rsidTr="00F6630D">
        <w:tc>
          <w:tcPr>
            <w:tcW w:w="1198" w:type="dxa"/>
            <w:shd w:val="clear" w:color="auto" w:fill="auto"/>
            <w:vAlign w:val="center"/>
          </w:tcPr>
          <w:p w14:paraId="10C8E34D" w14:textId="77777777" w:rsidR="00637B71" w:rsidRPr="007621C2" w:rsidRDefault="00637B71" w:rsidP="00F6630D">
            <w:pPr>
              <w:keepNext/>
              <w:keepLines/>
              <w:spacing w:before="120" w:after="120"/>
              <w:jc w:val="center"/>
              <w:rPr>
                <w:sz w:val="16"/>
              </w:rPr>
            </w:pPr>
            <w:r w:rsidRPr="006E4877">
              <w:rPr>
                <w:sz w:val="16"/>
              </w:rPr>
              <w:t>BEST encryption algorith</w:t>
            </w:r>
            <w:r w:rsidRPr="009B217F">
              <w:rPr>
                <w:sz w:val="16"/>
              </w:rPr>
              <w:t>m 128-EEA3 supported</w:t>
            </w:r>
          </w:p>
        </w:tc>
        <w:tc>
          <w:tcPr>
            <w:tcW w:w="1192" w:type="dxa"/>
            <w:shd w:val="clear" w:color="auto" w:fill="auto"/>
            <w:vAlign w:val="center"/>
          </w:tcPr>
          <w:p w14:paraId="05C4B92C" w14:textId="77777777" w:rsidR="00637B71" w:rsidRPr="00FF6B2F" w:rsidRDefault="00637B71" w:rsidP="00F6630D">
            <w:pPr>
              <w:keepNext/>
              <w:keepLines/>
              <w:spacing w:before="120" w:after="120"/>
              <w:jc w:val="center"/>
              <w:rPr>
                <w:sz w:val="16"/>
              </w:rPr>
            </w:pPr>
            <w:r w:rsidRPr="007621C2">
              <w:rPr>
                <w:sz w:val="16"/>
              </w:rPr>
              <w:t>BEST integrity algorithm GIA4 supported</w:t>
            </w:r>
          </w:p>
        </w:tc>
        <w:tc>
          <w:tcPr>
            <w:tcW w:w="1192" w:type="dxa"/>
            <w:shd w:val="clear" w:color="auto" w:fill="auto"/>
            <w:vAlign w:val="center"/>
          </w:tcPr>
          <w:p w14:paraId="6700894D" w14:textId="77777777" w:rsidR="00637B71" w:rsidRPr="00FF6B2F" w:rsidRDefault="00637B71" w:rsidP="00F6630D">
            <w:pPr>
              <w:keepNext/>
              <w:keepLines/>
              <w:spacing w:before="120" w:after="120"/>
              <w:jc w:val="center"/>
              <w:rPr>
                <w:sz w:val="16"/>
              </w:rPr>
            </w:pPr>
            <w:r w:rsidRPr="00FF6B2F">
              <w:rPr>
                <w:sz w:val="16"/>
              </w:rPr>
              <w:t>BEST integrity algorithm GIA5 supported</w:t>
            </w:r>
          </w:p>
        </w:tc>
        <w:tc>
          <w:tcPr>
            <w:tcW w:w="1192" w:type="dxa"/>
            <w:shd w:val="clear" w:color="auto" w:fill="auto"/>
            <w:vAlign w:val="center"/>
          </w:tcPr>
          <w:p w14:paraId="1AA03148" w14:textId="77777777" w:rsidR="00637B71" w:rsidRPr="00FF6B2F" w:rsidRDefault="00637B71" w:rsidP="00F6630D">
            <w:pPr>
              <w:keepNext/>
              <w:keepLines/>
              <w:spacing w:before="120" w:after="120"/>
              <w:jc w:val="center"/>
              <w:rPr>
                <w:sz w:val="16"/>
              </w:rPr>
            </w:pPr>
            <w:r w:rsidRPr="00FF6B2F">
              <w:rPr>
                <w:sz w:val="16"/>
              </w:rPr>
              <w:t>BEST integrity algorithm UIA1 supported</w:t>
            </w:r>
          </w:p>
        </w:tc>
        <w:tc>
          <w:tcPr>
            <w:tcW w:w="1192" w:type="dxa"/>
            <w:shd w:val="clear" w:color="auto" w:fill="auto"/>
            <w:vAlign w:val="center"/>
          </w:tcPr>
          <w:p w14:paraId="0E8F56A0" w14:textId="77777777" w:rsidR="00637B71" w:rsidRPr="00443224" w:rsidRDefault="00637B71" w:rsidP="00F6630D">
            <w:pPr>
              <w:keepNext/>
              <w:keepLines/>
              <w:spacing w:before="120" w:after="120"/>
              <w:jc w:val="center"/>
              <w:rPr>
                <w:sz w:val="16"/>
              </w:rPr>
            </w:pPr>
            <w:r w:rsidRPr="00443224">
              <w:rPr>
                <w:sz w:val="16"/>
              </w:rPr>
              <w:t>BEST integrity algorithm UIA2 supported</w:t>
            </w:r>
          </w:p>
        </w:tc>
        <w:tc>
          <w:tcPr>
            <w:tcW w:w="1192" w:type="dxa"/>
            <w:shd w:val="clear" w:color="auto" w:fill="auto"/>
            <w:vAlign w:val="center"/>
          </w:tcPr>
          <w:p w14:paraId="2BFAE5D5" w14:textId="77777777" w:rsidR="00637B71" w:rsidRPr="00E617DC" w:rsidRDefault="00637B71" w:rsidP="00F6630D">
            <w:pPr>
              <w:keepNext/>
              <w:keepLines/>
              <w:spacing w:before="120" w:after="120"/>
              <w:jc w:val="center"/>
              <w:rPr>
                <w:sz w:val="16"/>
              </w:rPr>
            </w:pPr>
            <w:r w:rsidRPr="001B531D">
              <w:rPr>
                <w:sz w:val="16"/>
              </w:rPr>
              <w:t xml:space="preserve">BEST integrity algorithm    </w:t>
            </w:r>
            <w:r w:rsidRPr="00A6716E">
              <w:rPr>
                <w:sz w:val="16"/>
              </w:rPr>
              <w:t>128-EIA1 supported</w:t>
            </w:r>
          </w:p>
        </w:tc>
        <w:tc>
          <w:tcPr>
            <w:tcW w:w="1192" w:type="dxa"/>
            <w:shd w:val="clear" w:color="auto" w:fill="auto"/>
            <w:vAlign w:val="center"/>
          </w:tcPr>
          <w:p w14:paraId="534FEE93" w14:textId="77777777" w:rsidR="00637B71" w:rsidRPr="00874FAA" w:rsidRDefault="00637B71" w:rsidP="00F6630D">
            <w:pPr>
              <w:keepNext/>
              <w:keepLines/>
              <w:spacing w:before="120" w:after="120"/>
              <w:jc w:val="center"/>
              <w:rPr>
                <w:sz w:val="16"/>
              </w:rPr>
            </w:pPr>
            <w:r w:rsidRPr="00E617DC">
              <w:rPr>
                <w:sz w:val="16"/>
              </w:rPr>
              <w:t xml:space="preserve">BEST integrity algorithm </w:t>
            </w:r>
            <w:r w:rsidRPr="0080209D">
              <w:rPr>
                <w:sz w:val="16"/>
              </w:rPr>
              <w:t xml:space="preserve">   </w:t>
            </w:r>
            <w:r w:rsidRPr="006C286A">
              <w:rPr>
                <w:sz w:val="16"/>
              </w:rPr>
              <w:t>128-EIA2 supported</w:t>
            </w:r>
          </w:p>
        </w:tc>
        <w:tc>
          <w:tcPr>
            <w:tcW w:w="1193" w:type="dxa"/>
            <w:shd w:val="clear" w:color="auto" w:fill="auto"/>
            <w:vAlign w:val="center"/>
          </w:tcPr>
          <w:p w14:paraId="3C806135" w14:textId="77777777" w:rsidR="00637B71" w:rsidRPr="00DB6E71" w:rsidRDefault="00637B71" w:rsidP="00F6630D">
            <w:pPr>
              <w:keepNext/>
              <w:keepLines/>
              <w:spacing w:before="120" w:after="120"/>
              <w:jc w:val="center"/>
              <w:rPr>
                <w:sz w:val="16"/>
              </w:rPr>
            </w:pPr>
            <w:r w:rsidRPr="00DB6E71">
              <w:rPr>
                <w:sz w:val="16"/>
              </w:rPr>
              <w:t>BEST integrity algorithm    128-EIA3 supported</w:t>
            </w:r>
          </w:p>
        </w:tc>
      </w:tr>
      <w:tr w:rsidR="00637B71" w:rsidRPr="006E4877" w14:paraId="0D3D4976" w14:textId="77777777" w:rsidTr="00F6630D">
        <w:trPr>
          <w:ins w:id="791" w:author="Rapporteur" w:date="2021-08-04T04:06:00Z"/>
        </w:trPr>
        <w:tc>
          <w:tcPr>
            <w:tcW w:w="2390" w:type="dxa"/>
            <w:gridSpan w:val="2"/>
            <w:shd w:val="clear" w:color="auto" w:fill="auto"/>
            <w:vAlign w:val="center"/>
          </w:tcPr>
          <w:p w14:paraId="2ED8D603" w14:textId="77777777" w:rsidR="00637B71" w:rsidRPr="006E4877" w:rsidRDefault="00637B71" w:rsidP="00F6630D">
            <w:pPr>
              <w:keepNext/>
              <w:keepLines/>
              <w:spacing w:before="120" w:after="120"/>
              <w:jc w:val="center"/>
              <w:rPr>
                <w:ins w:id="792" w:author="Rapporteur" w:date="2021-08-04T04:06:00Z"/>
                <w:sz w:val="16"/>
              </w:rPr>
            </w:pPr>
            <w:ins w:id="793" w:author="Rapporteur" w:date="2021-08-05T08:09:00Z">
              <w:r w:rsidRPr="006E4877">
                <w:rPr>
                  <w:sz w:val="16"/>
                </w:rPr>
                <w:t>Reserved for future use (set to 00)</w:t>
              </w:r>
            </w:ins>
          </w:p>
        </w:tc>
        <w:tc>
          <w:tcPr>
            <w:tcW w:w="1192" w:type="dxa"/>
            <w:shd w:val="clear" w:color="auto" w:fill="auto"/>
            <w:vAlign w:val="center"/>
          </w:tcPr>
          <w:p w14:paraId="4F970AC7" w14:textId="77777777" w:rsidR="00637B71" w:rsidRPr="006E4877" w:rsidRDefault="00637B71" w:rsidP="00F6630D">
            <w:pPr>
              <w:keepNext/>
              <w:keepLines/>
              <w:spacing w:before="120" w:after="120"/>
              <w:jc w:val="center"/>
              <w:rPr>
                <w:ins w:id="794" w:author="Rapporteur" w:date="2021-08-04T04:06:00Z"/>
                <w:sz w:val="16"/>
              </w:rPr>
            </w:pPr>
            <w:ins w:id="795" w:author="Rapporteur" w:date="2021-08-04T04:08:00Z">
              <w:r w:rsidRPr="006E4877">
                <w:rPr>
                  <w:sz w:val="16"/>
                </w:rPr>
                <w:t>BEST encryption algorithm 128-NEA1 supported</w:t>
              </w:r>
            </w:ins>
          </w:p>
        </w:tc>
        <w:tc>
          <w:tcPr>
            <w:tcW w:w="1192" w:type="dxa"/>
            <w:shd w:val="clear" w:color="auto" w:fill="auto"/>
            <w:vAlign w:val="center"/>
          </w:tcPr>
          <w:p w14:paraId="70855E64" w14:textId="77777777" w:rsidR="00637B71" w:rsidRPr="006E4877" w:rsidRDefault="00637B71" w:rsidP="00F6630D">
            <w:pPr>
              <w:keepNext/>
              <w:keepLines/>
              <w:spacing w:before="120" w:after="120"/>
              <w:jc w:val="center"/>
              <w:rPr>
                <w:ins w:id="796" w:author="Rapporteur" w:date="2021-08-04T04:06:00Z"/>
                <w:sz w:val="16"/>
              </w:rPr>
            </w:pPr>
            <w:ins w:id="797" w:author="Rapporteur" w:date="2021-08-04T04:08:00Z">
              <w:r w:rsidRPr="006E4877">
                <w:rPr>
                  <w:sz w:val="16"/>
                </w:rPr>
                <w:t>BEST encryption algorithm 128-NEA2 supported</w:t>
              </w:r>
            </w:ins>
          </w:p>
        </w:tc>
        <w:tc>
          <w:tcPr>
            <w:tcW w:w="1192" w:type="dxa"/>
            <w:shd w:val="clear" w:color="auto" w:fill="auto"/>
            <w:vAlign w:val="center"/>
          </w:tcPr>
          <w:p w14:paraId="478303F6" w14:textId="77777777" w:rsidR="00637B71" w:rsidRPr="006E4877" w:rsidRDefault="00637B71" w:rsidP="00F6630D">
            <w:pPr>
              <w:keepNext/>
              <w:keepLines/>
              <w:spacing w:before="120" w:after="120"/>
              <w:jc w:val="center"/>
              <w:rPr>
                <w:ins w:id="798" w:author="Rapporteur" w:date="2021-08-04T04:06:00Z"/>
                <w:sz w:val="16"/>
              </w:rPr>
            </w:pPr>
            <w:ins w:id="799" w:author="Rapporteur" w:date="2021-08-04T04:08:00Z">
              <w:r w:rsidRPr="006E4877">
                <w:rPr>
                  <w:sz w:val="16"/>
                </w:rPr>
                <w:t>BEST encryption algorithm 128-NEA3 supported</w:t>
              </w:r>
            </w:ins>
          </w:p>
        </w:tc>
        <w:tc>
          <w:tcPr>
            <w:tcW w:w="1192" w:type="dxa"/>
            <w:shd w:val="clear" w:color="auto" w:fill="auto"/>
            <w:vAlign w:val="center"/>
          </w:tcPr>
          <w:p w14:paraId="083BC1EC" w14:textId="77777777" w:rsidR="00637B71" w:rsidRPr="006E4877" w:rsidRDefault="00637B71" w:rsidP="00F6630D">
            <w:pPr>
              <w:keepNext/>
              <w:keepLines/>
              <w:spacing w:before="120" w:after="120"/>
              <w:jc w:val="center"/>
              <w:rPr>
                <w:ins w:id="800" w:author="Rapporteur" w:date="2021-08-04T04:06:00Z"/>
                <w:sz w:val="16"/>
              </w:rPr>
            </w:pPr>
            <w:ins w:id="801" w:author="Rapporteur" w:date="2021-08-04T04:08:00Z">
              <w:r w:rsidRPr="006E4877">
                <w:rPr>
                  <w:sz w:val="16"/>
                </w:rPr>
                <w:t>BEST integrity algorithm    128-NIA1 supported</w:t>
              </w:r>
            </w:ins>
          </w:p>
        </w:tc>
        <w:tc>
          <w:tcPr>
            <w:tcW w:w="1192" w:type="dxa"/>
            <w:shd w:val="clear" w:color="auto" w:fill="auto"/>
            <w:vAlign w:val="center"/>
          </w:tcPr>
          <w:p w14:paraId="778B2E22" w14:textId="77777777" w:rsidR="00637B71" w:rsidRPr="006E4877" w:rsidRDefault="00637B71" w:rsidP="00F6630D">
            <w:pPr>
              <w:keepNext/>
              <w:keepLines/>
              <w:spacing w:before="120" w:after="120"/>
              <w:jc w:val="center"/>
              <w:rPr>
                <w:ins w:id="802" w:author="Rapporteur" w:date="2021-08-04T04:06:00Z"/>
                <w:sz w:val="16"/>
              </w:rPr>
            </w:pPr>
            <w:ins w:id="803" w:author="Rapporteur" w:date="2021-08-04T04:08:00Z">
              <w:r w:rsidRPr="006E4877">
                <w:rPr>
                  <w:sz w:val="16"/>
                </w:rPr>
                <w:t>BEST integrity algorithm    128-NIA2 supported</w:t>
              </w:r>
            </w:ins>
          </w:p>
        </w:tc>
        <w:tc>
          <w:tcPr>
            <w:tcW w:w="1193" w:type="dxa"/>
            <w:shd w:val="clear" w:color="auto" w:fill="auto"/>
            <w:vAlign w:val="center"/>
          </w:tcPr>
          <w:p w14:paraId="3175BF6B" w14:textId="77777777" w:rsidR="00637B71" w:rsidRPr="006E4877" w:rsidRDefault="00637B71" w:rsidP="00F6630D">
            <w:pPr>
              <w:keepNext/>
              <w:keepLines/>
              <w:spacing w:before="120" w:after="120"/>
              <w:jc w:val="center"/>
              <w:rPr>
                <w:ins w:id="804" w:author="Rapporteur" w:date="2021-08-04T04:06:00Z"/>
                <w:sz w:val="16"/>
              </w:rPr>
            </w:pPr>
            <w:ins w:id="805" w:author="Rapporteur" w:date="2021-08-04T04:08:00Z">
              <w:r w:rsidRPr="006E4877">
                <w:rPr>
                  <w:sz w:val="16"/>
                </w:rPr>
                <w:t>BEST integrity algorithm    128-</w:t>
              </w:r>
            </w:ins>
            <w:ins w:id="806" w:author="Rapporteur" w:date="2021-08-04T04:09:00Z">
              <w:r w:rsidRPr="006E4877">
                <w:rPr>
                  <w:sz w:val="16"/>
                </w:rPr>
                <w:t>N</w:t>
              </w:r>
            </w:ins>
            <w:ins w:id="807" w:author="Rapporteur" w:date="2021-08-04T04:08:00Z">
              <w:r w:rsidRPr="006E4877">
                <w:rPr>
                  <w:sz w:val="16"/>
                </w:rPr>
                <w:t>IA3 supported</w:t>
              </w:r>
            </w:ins>
          </w:p>
        </w:tc>
      </w:tr>
      <w:tr w:rsidR="00F427D6" w:rsidRPr="00F77287" w14:paraId="6FB2540E" w14:textId="77777777" w:rsidTr="00D91096">
        <w:trPr>
          <w:ins w:id="808" w:author="Rapporteur" w:date="2021-08-05T08:06:00Z"/>
        </w:trPr>
        <w:tc>
          <w:tcPr>
            <w:tcW w:w="1198" w:type="dxa"/>
            <w:shd w:val="clear" w:color="auto" w:fill="auto"/>
            <w:vAlign w:val="center"/>
          </w:tcPr>
          <w:p w14:paraId="0337E254" w14:textId="77777777" w:rsidR="00F427D6" w:rsidRPr="006E4877" w:rsidRDefault="00F427D6" w:rsidP="00F427D6">
            <w:pPr>
              <w:keepNext/>
              <w:keepLines/>
              <w:spacing w:before="120" w:after="120"/>
              <w:jc w:val="center"/>
              <w:rPr>
                <w:ins w:id="809" w:author="Rapporteur" w:date="2021-08-05T08:06:00Z"/>
                <w:sz w:val="16"/>
              </w:rPr>
            </w:pPr>
            <w:ins w:id="810" w:author="Rapporteur" w:date="2021-08-05T08:08:00Z">
              <w:r w:rsidRPr="006E4877">
                <w:rPr>
                  <w:sz w:val="16"/>
                </w:rPr>
                <w:t xml:space="preserve">BEST </w:t>
              </w:r>
            </w:ins>
            <w:ins w:id="811" w:author="Rapporteur" w:date="2021-08-05T08:15:00Z">
              <w:r w:rsidRPr="006E4877">
                <w:rPr>
                  <w:sz w:val="16"/>
                </w:rPr>
                <w:t xml:space="preserve">key agreement - </w:t>
              </w:r>
            </w:ins>
            <w:ins w:id="812" w:author="Rapporteur" w:date="2021-08-05T08:08:00Z">
              <w:r w:rsidRPr="006E4877">
                <w:rPr>
                  <w:sz w:val="16"/>
                </w:rPr>
                <w:t>4G authentication supported</w:t>
              </w:r>
            </w:ins>
          </w:p>
        </w:tc>
        <w:tc>
          <w:tcPr>
            <w:tcW w:w="1192" w:type="dxa"/>
            <w:shd w:val="clear" w:color="auto" w:fill="auto"/>
            <w:vAlign w:val="center"/>
          </w:tcPr>
          <w:p w14:paraId="11F2554F" w14:textId="77777777" w:rsidR="00F427D6" w:rsidRPr="006E4877" w:rsidRDefault="00F427D6" w:rsidP="00F427D6">
            <w:pPr>
              <w:keepNext/>
              <w:keepLines/>
              <w:spacing w:before="120" w:after="120"/>
              <w:jc w:val="center"/>
              <w:rPr>
                <w:ins w:id="813" w:author="Rapporteur" w:date="2021-08-05T08:06:00Z"/>
                <w:sz w:val="16"/>
              </w:rPr>
            </w:pPr>
            <w:ins w:id="814" w:author="Rapporteur" w:date="2021-08-05T08:15:00Z">
              <w:r w:rsidRPr="006E4877">
                <w:rPr>
                  <w:sz w:val="16"/>
                </w:rPr>
                <w:t xml:space="preserve">BEST key agreement - </w:t>
              </w:r>
            </w:ins>
            <w:ins w:id="815" w:author="Rapporteur" w:date="2021-08-05T08:08:00Z">
              <w:r w:rsidRPr="006E4877">
                <w:rPr>
                  <w:sz w:val="16"/>
                </w:rPr>
                <w:t>5G authentication supported</w:t>
              </w:r>
            </w:ins>
          </w:p>
        </w:tc>
        <w:tc>
          <w:tcPr>
            <w:tcW w:w="1192" w:type="dxa"/>
            <w:shd w:val="clear" w:color="auto" w:fill="auto"/>
            <w:vAlign w:val="center"/>
          </w:tcPr>
          <w:p w14:paraId="18BF724C" w14:textId="77777777" w:rsidR="00F427D6" w:rsidRPr="0042230B" w:rsidRDefault="00F427D6" w:rsidP="00F427D6">
            <w:pPr>
              <w:keepNext/>
              <w:keepLines/>
              <w:spacing w:before="120" w:after="120"/>
              <w:jc w:val="center"/>
              <w:rPr>
                <w:ins w:id="816" w:author="Rapporteur" w:date="2021-08-05T08:06:00Z"/>
                <w:sz w:val="16"/>
              </w:rPr>
            </w:pPr>
            <w:ins w:id="817" w:author="Rapporteur" w:date="2021-08-05T08:15:00Z">
              <w:r w:rsidRPr="006E4877">
                <w:rPr>
                  <w:sz w:val="16"/>
                </w:rPr>
                <w:t xml:space="preserve">BEST key agreement - </w:t>
              </w:r>
            </w:ins>
            <w:ins w:id="818" w:author="Rapporteur" w:date="2021-08-05T08:08:00Z">
              <w:r w:rsidRPr="006E4877">
                <w:rPr>
                  <w:sz w:val="16"/>
                </w:rPr>
                <w:t>GBA supported</w:t>
              </w:r>
            </w:ins>
          </w:p>
        </w:tc>
        <w:tc>
          <w:tcPr>
            <w:tcW w:w="1192" w:type="dxa"/>
            <w:shd w:val="clear" w:color="auto" w:fill="auto"/>
            <w:vAlign w:val="center"/>
          </w:tcPr>
          <w:p w14:paraId="039099BE" w14:textId="77777777" w:rsidR="00F427D6" w:rsidRPr="0042230B" w:rsidRDefault="00F427D6" w:rsidP="00F427D6">
            <w:pPr>
              <w:keepNext/>
              <w:keepLines/>
              <w:spacing w:before="120" w:after="120"/>
              <w:jc w:val="center"/>
              <w:rPr>
                <w:ins w:id="819" w:author="Rapporteur" w:date="2021-08-05T08:06:00Z"/>
                <w:sz w:val="16"/>
              </w:rPr>
            </w:pPr>
            <w:ins w:id="820" w:author="Rapporteur" w:date="2021-08-05T08:15:00Z">
              <w:r w:rsidRPr="006E4877">
                <w:rPr>
                  <w:sz w:val="16"/>
                </w:rPr>
                <w:t>B</w:t>
              </w:r>
              <w:r w:rsidRPr="009B217F">
                <w:rPr>
                  <w:sz w:val="16"/>
                </w:rPr>
                <w:t xml:space="preserve">EST </w:t>
              </w:r>
              <w:r w:rsidRPr="007621C2">
                <w:rPr>
                  <w:sz w:val="16"/>
                </w:rPr>
                <w:t xml:space="preserve">key </w:t>
              </w:r>
              <w:r w:rsidRPr="00FF6B2F">
                <w:rPr>
                  <w:sz w:val="16"/>
                </w:rPr>
                <w:t>agreem</w:t>
              </w:r>
              <w:r w:rsidRPr="00443224">
                <w:rPr>
                  <w:sz w:val="16"/>
                </w:rPr>
                <w:t>ent</w:t>
              </w:r>
              <w:r w:rsidRPr="001B531D">
                <w:rPr>
                  <w:sz w:val="16"/>
                </w:rPr>
                <w:t xml:space="preserve"> </w:t>
              </w:r>
              <w:r w:rsidRPr="00AB36C6">
                <w:rPr>
                  <w:sz w:val="16"/>
                </w:rPr>
                <w:t xml:space="preserve">- </w:t>
              </w:r>
            </w:ins>
            <w:ins w:id="821" w:author="Rapporteur" w:date="2021-08-05T08:10:00Z">
              <w:r w:rsidRPr="00A6716E">
                <w:rPr>
                  <w:sz w:val="16"/>
                </w:rPr>
                <w:t>5</w:t>
              </w:r>
              <w:r w:rsidRPr="00E617DC">
                <w:rPr>
                  <w:sz w:val="16"/>
                </w:rPr>
                <w:t xml:space="preserve">G </w:t>
              </w:r>
              <w:r w:rsidRPr="0080209D">
                <w:rPr>
                  <w:sz w:val="16"/>
                </w:rPr>
                <w:t>GB</w:t>
              </w:r>
              <w:r w:rsidRPr="006C286A">
                <w:rPr>
                  <w:sz w:val="16"/>
                </w:rPr>
                <w:t>A</w:t>
              </w:r>
              <w:r w:rsidRPr="00874FAA">
                <w:rPr>
                  <w:sz w:val="16"/>
                </w:rPr>
                <w:t xml:space="preserve"> sup</w:t>
              </w:r>
              <w:r w:rsidRPr="00DB6E71">
                <w:rPr>
                  <w:sz w:val="16"/>
                </w:rPr>
                <w:t>po</w:t>
              </w:r>
              <w:r w:rsidRPr="00AC3F29">
                <w:rPr>
                  <w:sz w:val="16"/>
                </w:rPr>
                <w:t>rt</w:t>
              </w:r>
              <w:r w:rsidRPr="00316D1F">
                <w:rPr>
                  <w:sz w:val="16"/>
                </w:rPr>
                <w:t>e</w:t>
              </w:r>
              <w:r w:rsidRPr="0031476D">
                <w:rPr>
                  <w:sz w:val="16"/>
                </w:rPr>
                <w:t>d</w:t>
              </w:r>
            </w:ins>
          </w:p>
        </w:tc>
        <w:tc>
          <w:tcPr>
            <w:tcW w:w="1192" w:type="dxa"/>
            <w:shd w:val="clear" w:color="auto" w:fill="auto"/>
            <w:vAlign w:val="center"/>
          </w:tcPr>
          <w:p w14:paraId="5D66B01D" w14:textId="77777777" w:rsidR="00F427D6" w:rsidRPr="0042230B" w:rsidRDefault="00F427D6" w:rsidP="00F427D6">
            <w:pPr>
              <w:keepNext/>
              <w:keepLines/>
              <w:spacing w:before="120" w:after="120"/>
              <w:jc w:val="center"/>
              <w:rPr>
                <w:ins w:id="822" w:author="Rapporteur" w:date="2021-08-05T08:06:00Z"/>
                <w:sz w:val="16"/>
              </w:rPr>
            </w:pPr>
            <w:ins w:id="823" w:author="Rapporteur" w:date="2021-08-05T08:15:00Z">
              <w:r w:rsidRPr="006E4877">
                <w:rPr>
                  <w:sz w:val="16"/>
                </w:rPr>
                <w:t>B</w:t>
              </w:r>
              <w:r w:rsidRPr="009B217F">
                <w:rPr>
                  <w:sz w:val="16"/>
                </w:rPr>
                <w:t xml:space="preserve">EST </w:t>
              </w:r>
              <w:r w:rsidRPr="007621C2">
                <w:rPr>
                  <w:sz w:val="16"/>
                </w:rPr>
                <w:t xml:space="preserve">key </w:t>
              </w:r>
              <w:r w:rsidRPr="00FF6B2F">
                <w:rPr>
                  <w:sz w:val="16"/>
                </w:rPr>
                <w:t>agreem</w:t>
              </w:r>
              <w:r w:rsidRPr="00443224">
                <w:rPr>
                  <w:sz w:val="16"/>
                </w:rPr>
                <w:t>ent</w:t>
              </w:r>
              <w:r w:rsidRPr="001B531D">
                <w:rPr>
                  <w:sz w:val="16"/>
                </w:rPr>
                <w:t xml:space="preserve"> </w:t>
              </w:r>
              <w:r w:rsidRPr="00AB36C6">
                <w:rPr>
                  <w:sz w:val="16"/>
                </w:rPr>
                <w:t xml:space="preserve">- </w:t>
              </w:r>
            </w:ins>
            <w:ins w:id="824" w:author="Rapporteur" w:date="2021-08-05T08:10:00Z">
              <w:r w:rsidRPr="00A6716E">
                <w:rPr>
                  <w:sz w:val="16"/>
                </w:rPr>
                <w:t>A</w:t>
              </w:r>
              <w:r w:rsidRPr="00E617DC">
                <w:rPr>
                  <w:sz w:val="16"/>
                </w:rPr>
                <w:t>KM</w:t>
              </w:r>
              <w:r w:rsidRPr="0080209D">
                <w:rPr>
                  <w:sz w:val="16"/>
                </w:rPr>
                <w:t xml:space="preserve">A </w:t>
              </w:r>
              <w:r w:rsidRPr="006C286A">
                <w:rPr>
                  <w:sz w:val="16"/>
                </w:rPr>
                <w:t>s</w:t>
              </w:r>
              <w:r w:rsidRPr="00874FAA">
                <w:rPr>
                  <w:sz w:val="16"/>
                </w:rPr>
                <w:t>uppo</w:t>
              </w:r>
              <w:r w:rsidRPr="00DB6E71">
                <w:rPr>
                  <w:sz w:val="16"/>
                </w:rPr>
                <w:t>rt</w:t>
              </w:r>
              <w:r w:rsidRPr="00AC3F29">
                <w:rPr>
                  <w:sz w:val="16"/>
                </w:rPr>
                <w:t>ed</w:t>
              </w:r>
            </w:ins>
          </w:p>
        </w:tc>
        <w:tc>
          <w:tcPr>
            <w:tcW w:w="1192" w:type="dxa"/>
            <w:shd w:val="clear" w:color="auto" w:fill="auto"/>
            <w:vAlign w:val="center"/>
          </w:tcPr>
          <w:p w14:paraId="477F3B2D" w14:textId="77777777" w:rsidR="00F427D6" w:rsidRPr="0042230B" w:rsidRDefault="00F427D6" w:rsidP="00F427D6">
            <w:pPr>
              <w:keepNext/>
              <w:keepLines/>
              <w:spacing w:before="120" w:after="120"/>
              <w:jc w:val="center"/>
              <w:rPr>
                <w:ins w:id="825" w:author="Rapporteur" w:date="2021-08-05T08:06:00Z"/>
                <w:sz w:val="16"/>
              </w:rPr>
            </w:pPr>
            <w:ins w:id="826" w:author="Rapporteur" w:date="2021-08-05T08:15:00Z">
              <w:r w:rsidRPr="006E4877">
                <w:rPr>
                  <w:sz w:val="16"/>
                </w:rPr>
                <w:t>B</w:t>
              </w:r>
              <w:r w:rsidRPr="009B217F">
                <w:rPr>
                  <w:sz w:val="16"/>
                </w:rPr>
                <w:t xml:space="preserve">EST </w:t>
              </w:r>
              <w:r w:rsidRPr="007621C2">
                <w:rPr>
                  <w:sz w:val="16"/>
                </w:rPr>
                <w:t xml:space="preserve">key </w:t>
              </w:r>
              <w:r w:rsidRPr="00FF6B2F">
                <w:rPr>
                  <w:sz w:val="16"/>
                </w:rPr>
                <w:t>agreem</w:t>
              </w:r>
              <w:r w:rsidRPr="00443224">
                <w:rPr>
                  <w:sz w:val="16"/>
                </w:rPr>
                <w:t>ent</w:t>
              </w:r>
              <w:r w:rsidRPr="001B531D">
                <w:rPr>
                  <w:sz w:val="16"/>
                </w:rPr>
                <w:t xml:space="preserve"> </w:t>
              </w:r>
              <w:r w:rsidRPr="00AB36C6">
                <w:rPr>
                  <w:sz w:val="16"/>
                </w:rPr>
                <w:t xml:space="preserve">- </w:t>
              </w:r>
            </w:ins>
            <w:ins w:id="827" w:author="Rapporteur" w:date="2021-08-05T08:16:00Z">
              <w:r w:rsidRPr="00A6716E">
                <w:rPr>
                  <w:sz w:val="16"/>
                </w:rPr>
                <w:t>P</w:t>
              </w:r>
            </w:ins>
            <w:ins w:id="828" w:author="Rapporteur" w:date="2021-08-05T08:10:00Z">
              <w:r w:rsidRPr="00E617DC">
                <w:rPr>
                  <w:sz w:val="16"/>
                </w:rPr>
                <w:t xml:space="preserve">roprietary </w:t>
              </w:r>
              <w:r w:rsidRPr="0080209D">
                <w:rPr>
                  <w:sz w:val="16"/>
                </w:rPr>
                <w:t>ke</w:t>
              </w:r>
              <w:r w:rsidRPr="006C286A">
                <w:rPr>
                  <w:sz w:val="16"/>
                </w:rPr>
                <w:t>y</w:t>
              </w:r>
              <w:r w:rsidRPr="00874FAA">
                <w:rPr>
                  <w:sz w:val="16"/>
                </w:rPr>
                <w:t xml:space="preserve"> agr</w:t>
              </w:r>
              <w:r w:rsidRPr="00DB6E71">
                <w:rPr>
                  <w:sz w:val="16"/>
                </w:rPr>
                <w:t>ee</w:t>
              </w:r>
              <w:r w:rsidRPr="00AC3F29">
                <w:rPr>
                  <w:sz w:val="16"/>
                </w:rPr>
                <w:t>me</w:t>
              </w:r>
              <w:r w:rsidRPr="00316D1F">
                <w:rPr>
                  <w:sz w:val="16"/>
                </w:rPr>
                <w:t>n</w:t>
              </w:r>
              <w:r w:rsidRPr="0031476D">
                <w:rPr>
                  <w:sz w:val="16"/>
                </w:rPr>
                <w:t>t suppor</w:t>
              </w:r>
              <w:r w:rsidRPr="007A4C82">
                <w:rPr>
                  <w:sz w:val="16"/>
                </w:rPr>
                <w:t>te</w:t>
              </w:r>
              <w:r w:rsidRPr="003C4EE1">
                <w:rPr>
                  <w:sz w:val="16"/>
                </w:rPr>
                <w:t>d</w:t>
              </w:r>
            </w:ins>
          </w:p>
        </w:tc>
        <w:tc>
          <w:tcPr>
            <w:tcW w:w="1192" w:type="dxa"/>
            <w:shd w:val="clear" w:color="auto" w:fill="auto"/>
            <w:vAlign w:val="center"/>
          </w:tcPr>
          <w:p w14:paraId="349E48BE" w14:textId="28ABBDA7" w:rsidR="00F427D6" w:rsidRPr="0042230B" w:rsidRDefault="00F427D6" w:rsidP="00F427D6">
            <w:pPr>
              <w:keepNext/>
              <w:keepLines/>
              <w:spacing w:before="120" w:after="120"/>
              <w:jc w:val="center"/>
              <w:rPr>
                <w:ins w:id="829" w:author="Rapporteur" w:date="2021-08-05T08:06:00Z"/>
                <w:sz w:val="16"/>
              </w:rPr>
            </w:pPr>
            <w:del w:id="830" w:author="Huawei2" w:date="2021-10-27T10:56:00Z">
              <w:r w:rsidRPr="006E4877" w:rsidDel="00F4756C">
                <w:rPr>
                  <w:sz w:val="16"/>
                </w:rPr>
                <w:delText>R</w:delText>
              </w:r>
              <w:r w:rsidRPr="009B217F" w:rsidDel="00F4756C">
                <w:rPr>
                  <w:sz w:val="16"/>
                </w:rPr>
                <w:delText>eser</w:delText>
              </w:r>
              <w:r w:rsidRPr="007621C2" w:rsidDel="00F4756C">
                <w:rPr>
                  <w:sz w:val="16"/>
                </w:rPr>
                <w:delText xml:space="preserve">ved </w:delText>
              </w:r>
              <w:r w:rsidRPr="00FF6B2F" w:rsidDel="00F4756C">
                <w:rPr>
                  <w:sz w:val="16"/>
                </w:rPr>
                <w:delText>for fut</w:delText>
              </w:r>
              <w:r w:rsidRPr="00443224" w:rsidDel="00F4756C">
                <w:rPr>
                  <w:sz w:val="16"/>
                </w:rPr>
                <w:delText>ur</w:delText>
              </w:r>
              <w:r w:rsidRPr="001B531D" w:rsidDel="00F4756C">
                <w:rPr>
                  <w:sz w:val="16"/>
                </w:rPr>
                <w:delText>e</w:delText>
              </w:r>
              <w:r w:rsidRPr="00AB36C6" w:rsidDel="00F4756C">
                <w:rPr>
                  <w:sz w:val="16"/>
                </w:rPr>
                <w:delText xml:space="preserve"> us</w:delText>
              </w:r>
              <w:r w:rsidRPr="00A6716E" w:rsidDel="00F4756C">
                <w:rPr>
                  <w:sz w:val="16"/>
                </w:rPr>
                <w:delText>e</w:delText>
              </w:r>
              <w:r w:rsidRPr="00E617DC" w:rsidDel="00F4756C">
                <w:rPr>
                  <w:sz w:val="16"/>
                </w:rPr>
                <w:delText xml:space="preserve"> (</w:delText>
              </w:r>
              <w:r w:rsidRPr="0080209D" w:rsidDel="00F4756C">
                <w:rPr>
                  <w:sz w:val="16"/>
                </w:rPr>
                <w:delText>se</w:delText>
              </w:r>
              <w:r w:rsidRPr="006C286A" w:rsidDel="00F4756C">
                <w:rPr>
                  <w:sz w:val="16"/>
                </w:rPr>
                <w:delText>t</w:delText>
              </w:r>
              <w:r w:rsidRPr="00874FAA" w:rsidDel="00F4756C">
                <w:rPr>
                  <w:sz w:val="16"/>
                </w:rPr>
                <w:delText xml:space="preserve"> to </w:delText>
              </w:r>
              <w:r w:rsidRPr="00DB6E71" w:rsidDel="00F4756C">
                <w:rPr>
                  <w:sz w:val="16"/>
                </w:rPr>
                <w:delText>00</w:delText>
              </w:r>
              <w:r w:rsidRPr="00AC3F29" w:rsidDel="00F4756C">
                <w:rPr>
                  <w:sz w:val="16"/>
                </w:rPr>
                <w:delText>)</w:delText>
              </w:r>
            </w:del>
            <w:ins w:id="831" w:author="Huawei2" w:date="2021-11-16T09:39:00Z">
              <w:r w:rsidRPr="007C702F">
                <w:rPr>
                  <w:sz w:val="16"/>
                </w:rPr>
                <w:t xml:space="preserve"> BEST confidential service requested</w:t>
              </w:r>
            </w:ins>
          </w:p>
        </w:tc>
        <w:tc>
          <w:tcPr>
            <w:tcW w:w="1193" w:type="dxa"/>
            <w:shd w:val="clear" w:color="auto" w:fill="auto"/>
            <w:vAlign w:val="center"/>
          </w:tcPr>
          <w:p w14:paraId="770E03BD" w14:textId="5F977C05" w:rsidR="00F427D6" w:rsidRPr="0042230B" w:rsidRDefault="00F427D6" w:rsidP="00F427D6">
            <w:pPr>
              <w:keepNext/>
              <w:keepLines/>
              <w:spacing w:before="120" w:after="120"/>
              <w:jc w:val="center"/>
              <w:rPr>
                <w:ins w:id="832" w:author="Rapporteur" w:date="2021-08-05T08:06:00Z"/>
                <w:sz w:val="16"/>
              </w:rPr>
            </w:pPr>
            <w:ins w:id="833" w:author="Huawei2" w:date="2021-10-27T10:56:00Z">
              <w:r w:rsidRPr="006E4877">
                <w:rPr>
                  <w:sz w:val="16"/>
                </w:rPr>
                <w:t>R</w:t>
              </w:r>
              <w:r w:rsidRPr="009B217F">
                <w:rPr>
                  <w:sz w:val="16"/>
                </w:rPr>
                <w:t>eser</w:t>
              </w:r>
              <w:r w:rsidRPr="007621C2">
                <w:rPr>
                  <w:sz w:val="16"/>
                </w:rPr>
                <w:t xml:space="preserve">ved </w:t>
              </w:r>
              <w:r w:rsidRPr="00FF6B2F">
                <w:rPr>
                  <w:sz w:val="16"/>
                </w:rPr>
                <w:t>for fut</w:t>
              </w:r>
              <w:r w:rsidRPr="00443224">
                <w:rPr>
                  <w:sz w:val="16"/>
                </w:rPr>
                <w:t>ur</w:t>
              </w:r>
              <w:r w:rsidRPr="001B531D">
                <w:rPr>
                  <w:sz w:val="16"/>
                </w:rPr>
                <w:t>e</w:t>
              </w:r>
              <w:r w:rsidRPr="00AB36C6">
                <w:rPr>
                  <w:sz w:val="16"/>
                </w:rPr>
                <w:t xml:space="preserve"> us</w:t>
              </w:r>
              <w:r w:rsidRPr="00A6716E">
                <w:rPr>
                  <w:sz w:val="16"/>
                </w:rPr>
                <w:t>e</w:t>
              </w:r>
              <w:r w:rsidRPr="00E617DC">
                <w:rPr>
                  <w:sz w:val="16"/>
                </w:rPr>
                <w:t xml:space="preserve"> (</w:t>
              </w:r>
              <w:r w:rsidRPr="0080209D">
                <w:rPr>
                  <w:sz w:val="16"/>
                </w:rPr>
                <w:t>se</w:t>
              </w:r>
              <w:r w:rsidRPr="006C286A">
                <w:rPr>
                  <w:sz w:val="16"/>
                </w:rPr>
                <w:t>t</w:t>
              </w:r>
              <w:r w:rsidRPr="00874FAA">
                <w:rPr>
                  <w:sz w:val="16"/>
                </w:rPr>
                <w:t xml:space="preserve"> to </w:t>
              </w:r>
              <w:r w:rsidRPr="00DB6E71">
                <w:rPr>
                  <w:sz w:val="16"/>
                </w:rPr>
                <w:t>00</w:t>
              </w:r>
              <w:r w:rsidRPr="00AC3F29">
                <w:rPr>
                  <w:sz w:val="16"/>
                </w:rPr>
                <w:t>)</w:t>
              </w:r>
            </w:ins>
          </w:p>
        </w:tc>
      </w:tr>
    </w:tbl>
    <w:p w14:paraId="274F9A98" w14:textId="77777777" w:rsidR="00637B71" w:rsidRPr="00F77287" w:rsidRDefault="00637B71" w:rsidP="00637B71"/>
    <w:p w14:paraId="33EA7649" w14:textId="77777777" w:rsidR="00637B71" w:rsidRPr="00F77287" w:rsidRDefault="00637B71" w:rsidP="00637B71">
      <w:r w:rsidRPr="00F77287">
        <w:t>Where:</w:t>
      </w:r>
    </w:p>
    <w:p w14:paraId="44C8A9C8" w14:textId="77777777" w:rsidR="00637B71" w:rsidRPr="00F77287" w:rsidRDefault="00637B71" w:rsidP="00637B71">
      <w:pPr>
        <w:pStyle w:val="B1"/>
      </w:pPr>
      <w:r>
        <w:t>-</w:t>
      </w:r>
      <w:r>
        <w:tab/>
      </w:r>
      <w:r w:rsidRPr="00F77287">
        <w:t xml:space="preserve">BEST release supported by the UE – an indicator the release of the BEST solution that the UE has been designed to.  If no release is indicated this means that the BEST service is not supported.  </w:t>
      </w:r>
    </w:p>
    <w:p w14:paraId="612640A3" w14:textId="77777777" w:rsidR="00637B71" w:rsidRPr="00F77287" w:rsidRDefault="00637B71" w:rsidP="00637B71">
      <w:pPr>
        <w:pStyle w:val="B2"/>
      </w:pPr>
      <w:r>
        <w:t>-</w:t>
      </w:r>
      <w:r>
        <w:tab/>
      </w:r>
      <w:r w:rsidRPr="00F77287">
        <w:t>Value: This shall be a 4 bit field where "0000" = Rel.14</w:t>
      </w:r>
      <w:ins w:id="834" w:author="Rapporteur" w:date="2021-08-04T04:01:00Z">
        <w:r>
          <w:t>, "0001</w:t>
        </w:r>
      </w:ins>
      <w:ins w:id="835" w:author="Rapporteur" w:date="2021-08-04T04:02:00Z">
        <w:r>
          <w:t>" = Release 15, "0010" = Release 16, "0011" = Release 17</w:t>
        </w:r>
      </w:ins>
      <w:r w:rsidRPr="00F77287">
        <w:t xml:space="preserve"> and "</w:t>
      </w:r>
      <w:del w:id="836" w:author="Rapporteur" w:date="2021-08-04T04:03:00Z">
        <w:r w:rsidRPr="00F77287" w:rsidDel="009D453A">
          <w:delText>0001</w:delText>
        </w:r>
      </w:del>
      <w:ins w:id="837" w:author="Rapporteur" w:date="2021-08-04T04:03:00Z">
        <w:r w:rsidRPr="00F77287">
          <w:t>0</w:t>
        </w:r>
        <w:r>
          <w:t>100</w:t>
        </w:r>
      </w:ins>
      <w:r w:rsidRPr="00F77287">
        <w:t>" to "1111" are RFU,</w:t>
      </w:r>
    </w:p>
    <w:p w14:paraId="138A8509" w14:textId="77777777" w:rsidR="00637B71" w:rsidRPr="00F77287" w:rsidRDefault="00637B71" w:rsidP="00637B71">
      <w:pPr>
        <w:pStyle w:val="B1"/>
      </w:pPr>
      <w:r>
        <w:t>-</w:t>
      </w:r>
      <w:r>
        <w:tab/>
      </w:r>
      <w:r w:rsidRPr="00F77287">
        <w:t xml:space="preserve">BEST counter schemes supported by the UE – a flag for each supported scheme. At least one scheme must be supported and indicated. </w:t>
      </w:r>
    </w:p>
    <w:p w14:paraId="441E5940" w14:textId="77777777" w:rsidR="00637B71" w:rsidRPr="00F77287" w:rsidRDefault="00637B71" w:rsidP="00637B71">
      <w:pPr>
        <w:pStyle w:val="B2"/>
      </w:pPr>
      <w:r>
        <w:t>-</w:t>
      </w:r>
      <w:r>
        <w:tab/>
      </w:r>
      <w:r w:rsidRPr="00F77287">
        <w:t>Value: '1' – Optimised EMSDP counter scheme.</w:t>
      </w:r>
    </w:p>
    <w:p w14:paraId="5B52C1D1" w14:textId="77777777" w:rsidR="00637B71" w:rsidRPr="00F77287" w:rsidRDefault="00637B71" w:rsidP="00637B71">
      <w:pPr>
        <w:pStyle w:val="B1"/>
      </w:pPr>
      <w:r>
        <w:t>-</w:t>
      </w:r>
      <w:r>
        <w:tab/>
      </w:r>
      <w:r w:rsidRPr="00F77287">
        <w:t>BEST protocols supported for control plane messages – a flag for each BEST control plane protocol that is supported by the UE. At least one scheme must be supported and indicated.</w:t>
      </w:r>
    </w:p>
    <w:p w14:paraId="10E25967" w14:textId="77777777" w:rsidR="00637B71" w:rsidRPr="00F77287" w:rsidRDefault="00637B71" w:rsidP="00637B71">
      <w:pPr>
        <w:pStyle w:val="B2"/>
      </w:pPr>
      <w:r w:rsidRPr="00F77287">
        <w:t xml:space="preserve"> </w:t>
      </w:r>
      <w:r>
        <w:t>-</w:t>
      </w:r>
      <w:r>
        <w:tab/>
        <w:t>Value</w:t>
      </w:r>
      <w:r w:rsidRPr="00F77287">
        <w:t>: '1' – EMSDP.</w:t>
      </w:r>
    </w:p>
    <w:p w14:paraId="568C7C2A" w14:textId="77777777" w:rsidR="00637B71" w:rsidRPr="00F77287" w:rsidRDefault="00637B71" w:rsidP="00637B71">
      <w:pPr>
        <w:pStyle w:val="B1"/>
      </w:pPr>
      <w:r>
        <w:t>-</w:t>
      </w:r>
      <w:r>
        <w:tab/>
      </w:r>
      <w:r w:rsidRPr="00F77287">
        <w:t>BEST protocols supported for user plane messages – a flag for each BEST control plane protocol that is supported by the UE. At least one scheme must be supported and indicated.</w:t>
      </w:r>
    </w:p>
    <w:p w14:paraId="6684367D" w14:textId="77777777" w:rsidR="00637B71" w:rsidRDefault="00637B71" w:rsidP="00637B71">
      <w:pPr>
        <w:pStyle w:val="B2"/>
      </w:pPr>
      <w:r w:rsidRPr="00F77287">
        <w:t xml:space="preserve"> </w:t>
      </w:r>
      <w:r>
        <w:t>-</w:t>
      </w:r>
      <w:r>
        <w:tab/>
      </w:r>
      <w:r w:rsidRPr="00F77287">
        <w:t>Value: '1' – EMSDP.</w:t>
      </w:r>
    </w:p>
    <w:p w14:paraId="792B5470" w14:textId="77777777" w:rsidR="00637B71" w:rsidRPr="00F77287" w:rsidRDefault="00637B71" w:rsidP="00637B71">
      <w:pPr>
        <w:pStyle w:val="B2"/>
      </w:pPr>
      <w:r w:rsidRPr="00BF31D5">
        <w:lastRenderedPageBreak/>
        <w:t>-</w:t>
      </w:r>
      <w:r w:rsidRPr="00BF31D5">
        <w:tab/>
        <w:t xml:space="preserve">This flag is set to </w:t>
      </w:r>
      <w:ins w:id="838" w:author="Rapporteur" w:date="2021-08-04T04:04:00Z">
        <w:r>
          <w:t>'</w:t>
        </w:r>
      </w:ins>
      <w:r w:rsidRPr="00BF31D5">
        <w:t>0</w:t>
      </w:r>
      <w:ins w:id="839" w:author="Rapporteur" w:date="2021-08-04T04:04:00Z">
        <w:r>
          <w:t>'</w:t>
        </w:r>
      </w:ins>
      <w:r w:rsidRPr="00BF31D5">
        <w:t xml:space="preserve"> if </w:t>
      </w:r>
      <w:ins w:id="840" w:author="Rapporteur" w:date="2021-08-04T04:04:00Z">
        <w:r>
          <w:t xml:space="preserve">only the </w:t>
        </w:r>
      </w:ins>
      <w:r w:rsidRPr="00BF31D5">
        <w:t>BEST Key agreement service is used</w:t>
      </w:r>
    </w:p>
    <w:p w14:paraId="0E5356A2" w14:textId="77777777" w:rsidR="00637B71" w:rsidRPr="00F77287" w:rsidRDefault="00637B71" w:rsidP="00637B71">
      <w:pPr>
        <w:pStyle w:val="B1"/>
      </w:pPr>
      <w:r>
        <w:t>-</w:t>
      </w:r>
      <w:r>
        <w:tab/>
      </w:r>
      <w:r w:rsidRPr="00F77287">
        <w:t>User data push to UE Supported – a flag to indicate whether the UE supports user data pushed to the UE without a request for user data from the UE.</w:t>
      </w:r>
    </w:p>
    <w:p w14:paraId="2E2F47C4" w14:textId="77777777" w:rsidR="00637B71" w:rsidRPr="00F77287" w:rsidRDefault="00637B71" w:rsidP="00637B71">
      <w:pPr>
        <w:pStyle w:val="B2"/>
      </w:pPr>
      <w:r>
        <w:t>-</w:t>
      </w:r>
      <w:r>
        <w:tab/>
      </w:r>
      <w:r w:rsidRPr="00F77287">
        <w:t xml:space="preserve">Values: </w:t>
      </w:r>
    </w:p>
    <w:p w14:paraId="66E0E58B" w14:textId="77777777" w:rsidR="00637B71" w:rsidRPr="00F77287" w:rsidRDefault="00637B71" w:rsidP="00637B71">
      <w:pPr>
        <w:pStyle w:val="B3"/>
      </w:pPr>
      <w:r w:rsidRPr="00F77287">
        <w:t xml:space="preserve">'1' = User data push to UE supported, </w:t>
      </w:r>
    </w:p>
    <w:p w14:paraId="5CD3004D" w14:textId="77777777" w:rsidR="00637B71" w:rsidRPr="00F77287" w:rsidRDefault="00637B71" w:rsidP="00637B71">
      <w:pPr>
        <w:pStyle w:val="B3"/>
      </w:pPr>
      <w:r w:rsidRPr="00F77287">
        <w:t>'0' = User data push to UE not supported.</w:t>
      </w:r>
    </w:p>
    <w:p w14:paraId="25BF7F03" w14:textId="77777777" w:rsidR="00637B71" w:rsidRPr="006E4877" w:rsidRDefault="00637B71" w:rsidP="00637B71">
      <w:pPr>
        <w:pStyle w:val="B1"/>
      </w:pPr>
      <w:r w:rsidRPr="006E4877">
        <w:t>-</w:t>
      </w:r>
      <w:r w:rsidRPr="006E4877">
        <w:tab/>
      </w:r>
      <w:r w:rsidRPr="009B217F">
        <w:t>BEST encryption algorithms supported by the UE – a flag for each supported algorithm: GEA4, GEA5, UEA1, UEA2, EEA0, 128-EEA1, 128-EEA2</w:t>
      </w:r>
      <w:del w:id="841" w:author="Rapporteur" w:date="2021-08-04T04:05:00Z">
        <w:r w:rsidRPr="006E4877" w:rsidDel="00C1369A">
          <w:delText xml:space="preserve"> and</w:delText>
        </w:r>
      </w:del>
      <w:ins w:id="842" w:author="Rapporteur" w:date="2021-08-04T04:05:00Z">
        <w:r w:rsidRPr="006E4877">
          <w:t>,</w:t>
        </w:r>
      </w:ins>
      <w:r w:rsidRPr="006E4877">
        <w:t xml:space="preserve"> 128-EEA3</w:t>
      </w:r>
      <w:ins w:id="843" w:author="Rapporteur" w:date="2021-08-04T04:05:00Z">
        <w:r w:rsidRPr="006E4877">
          <w:t>, 128-NEA1, 128-NEA2 and 128-NEA3</w:t>
        </w:r>
      </w:ins>
      <w:r w:rsidRPr="006E4877">
        <w:t>. EEA0 shall always be supported and means no encryption.</w:t>
      </w:r>
    </w:p>
    <w:p w14:paraId="3E78654A" w14:textId="77777777" w:rsidR="00637B71" w:rsidRPr="006E4877" w:rsidRDefault="00637B71" w:rsidP="00637B71">
      <w:pPr>
        <w:pStyle w:val="B2"/>
      </w:pPr>
      <w:r w:rsidRPr="006E4877">
        <w:t>-</w:t>
      </w:r>
      <w:r w:rsidRPr="006E4877">
        <w:tab/>
        <w:t xml:space="preserve">Values: </w:t>
      </w:r>
    </w:p>
    <w:p w14:paraId="2BD2A180" w14:textId="77777777" w:rsidR="00637B71" w:rsidRPr="006E4877" w:rsidRDefault="00637B71" w:rsidP="00637B71">
      <w:pPr>
        <w:pStyle w:val="B3"/>
      </w:pPr>
      <w:r w:rsidRPr="006E4877">
        <w:t xml:space="preserve">'1' = Algorithm supported, </w:t>
      </w:r>
    </w:p>
    <w:p w14:paraId="4A8A6844" w14:textId="77777777" w:rsidR="00637B71" w:rsidRPr="006E4877" w:rsidRDefault="00637B71" w:rsidP="00637B71">
      <w:pPr>
        <w:pStyle w:val="B3"/>
      </w:pPr>
      <w:r w:rsidRPr="006E4877">
        <w:t>'0' = Algorithm not supported.</w:t>
      </w:r>
    </w:p>
    <w:p w14:paraId="3ACEDE75" w14:textId="77777777" w:rsidR="00637B71" w:rsidRPr="00F77287" w:rsidRDefault="00637B71" w:rsidP="00637B71">
      <w:pPr>
        <w:pStyle w:val="B1"/>
      </w:pPr>
      <w:r w:rsidRPr="006E4877">
        <w:t>-</w:t>
      </w:r>
      <w:r w:rsidRPr="006E4877">
        <w:tab/>
        <w:t>BEST integrity algorithms supported by the UE – a flag for each supported algorithm: GIA4, GIA5, UIA1, UIA2, 128-EIA1, 128-EIA2</w:t>
      </w:r>
      <w:ins w:id="844" w:author="Rapporteur" w:date="2021-08-04T04:05:00Z">
        <w:r w:rsidRPr="006E4877">
          <w:t>,</w:t>
        </w:r>
      </w:ins>
      <w:del w:id="845" w:author="Rapporteur" w:date="2021-08-04T04:05:00Z">
        <w:r w:rsidRPr="006E4877" w:rsidDel="00C1369A">
          <w:delText xml:space="preserve"> and </w:delText>
        </w:r>
      </w:del>
      <w:r w:rsidRPr="006E4877">
        <w:t>128-EIA3</w:t>
      </w:r>
      <w:ins w:id="846" w:author="Rapporteur" w:date="2021-08-04T04:05:00Z">
        <w:r w:rsidRPr="006E4877">
          <w:t>, 128-NIA1, 128-NIA2 and 128-</w:t>
        </w:r>
      </w:ins>
      <w:ins w:id="847" w:author="Rapporteur" w:date="2021-08-04T04:06:00Z">
        <w:r w:rsidRPr="006E4877">
          <w:t>N</w:t>
        </w:r>
      </w:ins>
      <w:ins w:id="848" w:author="Rapporteur" w:date="2021-08-04T04:05:00Z">
        <w:r w:rsidRPr="006E4877">
          <w:t>IA3</w:t>
        </w:r>
      </w:ins>
      <w:r w:rsidRPr="006E4877">
        <w:t>.</w:t>
      </w:r>
    </w:p>
    <w:p w14:paraId="2D38FB9B" w14:textId="77777777" w:rsidR="00637B71" w:rsidRPr="00F77287" w:rsidRDefault="00637B71" w:rsidP="00637B71">
      <w:pPr>
        <w:pStyle w:val="B2"/>
      </w:pPr>
      <w:r>
        <w:t>-</w:t>
      </w:r>
      <w:r>
        <w:tab/>
      </w:r>
      <w:r w:rsidRPr="00F77287">
        <w:t xml:space="preserve">Values: </w:t>
      </w:r>
    </w:p>
    <w:p w14:paraId="7E193F9F" w14:textId="77777777" w:rsidR="00637B71" w:rsidRPr="00F77287" w:rsidRDefault="00637B71" w:rsidP="00637B71">
      <w:pPr>
        <w:pStyle w:val="B3"/>
      </w:pPr>
      <w:r w:rsidRPr="00F77287">
        <w:t xml:space="preserve">'1' = Algorithm supported, </w:t>
      </w:r>
    </w:p>
    <w:p w14:paraId="29AAC08E" w14:textId="77777777" w:rsidR="00637B71" w:rsidRDefault="00637B71" w:rsidP="00637B71">
      <w:pPr>
        <w:pStyle w:val="B3"/>
        <w:rPr>
          <w:ins w:id="849" w:author="Rapporteur" w:date="2021-08-04T04:09:00Z"/>
        </w:rPr>
      </w:pPr>
      <w:r w:rsidRPr="00F77287">
        <w:t>'0' = Algorithm not supported.</w:t>
      </w:r>
    </w:p>
    <w:p w14:paraId="16A9E2ED" w14:textId="77777777" w:rsidR="00637B71" w:rsidRDefault="00637B71" w:rsidP="00637B71">
      <w:pPr>
        <w:pStyle w:val="B1"/>
        <w:rPr>
          <w:ins w:id="850" w:author="Rapporteur" w:date="2021-08-04T04:11:00Z"/>
        </w:rPr>
      </w:pPr>
      <w:ins w:id="851" w:author="Rapporteur" w:date="2021-08-04T04:09:00Z">
        <w:r>
          <w:t>-</w:t>
        </w:r>
        <w:r>
          <w:tab/>
        </w:r>
      </w:ins>
      <w:ins w:id="852" w:author="Rapporteur" w:date="2021-08-05T08:14:00Z">
        <w:r>
          <w:t xml:space="preserve">BEST </w:t>
        </w:r>
      </w:ins>
      <w:ins w:id="853" w:author="Rapporteur" w:date="2021-08-05T08:11:00Z">
        <w:r>
          <w:t>Key agreement mechanisms supported by the UE:</w:t>
        </w:r>
      </w:ins>
      <w:ins w:id="854" w:author="Rapporteur" w:date="2021-08-05T08:12:00Z">
        <w:r>
          <w:t xml:space="preserve"> a flag for each supported </w:t>
        </w:r>
      </w:ins>
      <w:ins w:id="855" w:author="Rapporteur" w:date="2021-08-05T08:13:00Z">
        <w:r>
          <w:t>key agreemen</w:t>
        </w:r>
        <w:r w:rsidRPr="00C86A21">
          <w:t xml:space="preserve">t </w:t>
        </w:r>
        <w:r w:rsidRPr="00FA615F">
          <w:t>me</w:t>
        </w:r>
        <w:r w:rsidRPr="001D00C5">
          <w:t>th</w:t>
        </w:r>
        <w:r w:rsidRPr="00BF090E">
          <w:t>o</w:t>
        </w:r>
        <w:r w:rsidRPr="00147253">
          <w:t>d</w:t>
        </w:r>
        <w:r w:rsidRPr="001D319F">
          <w:t>:</w:t>
        </w:r>
      </w:ins>
      <w:ins w:id="856" w:author="Rapporteur" w:date="2021-08-05T08:11:00Z">
        <w:r w:rsidRPr="001D319F">
          <w:t xml:space="preserve"> </w:t>
        </w:r>
      </w:ins>
      <w:ins w:id="857" w:author="Rapporteur" w:date="2021-08-05T07:59:00Z">
        <w:r w:rsidRPr="001D319F">
          <w:t>4</w:t>
        </w:r>
      </w:ins>
      <w:ins w:id="858" w:author="Rapporteur" w:date="2021-08-04T04:10:00Z">
        <w:r w:rsidRPr="00D7370B">
          <w:t>G authentication</w:t>
        </w:r>
      </w:ins>
      <w:ins w:id="859" w:author="Rapporteur" w:date="2021-08-05T08:13:00Z">
        <w:r w:rsidRPr="00104893">
          <w:t xml:space="preserve">, </w:t>
        </w:r>
        <w:r w:rsidRPr="00C04EEE">
          <w:t>5</w:t>
        </w:r>
        <w:r w:rsidRPr="002C3F6C">
          <w:t xml:space="preserve">G </w:t>
        </w:r>
        <w:r w:rsidRPr="007E6839">
          <w:t>authentication,</w:t>
        </w:r>
        <w:r w:rsidRPr="00F44253">
          <w:t xml:space="preserve"> </w:t>
        </w:r>
      </w:ins>
      <w:ins w:id="860" w:author="Rapporteur" w:date="2021-08-05T08:14:00Z">
        <w:r w:rsidRPr="00F44253">
          <w:t>GBA</w:t>
        </w:r>
        <w:r w:rsidRPr="006E4877">
          <w:t xml:space="preserve">, </w:t>
        </w:r>
      </w:ins>
      <w:ins w:id="861" w:author="Rapporteur" w:date="2021-08-05T08:17:00Z">
        <w:r w:rsidRPr="006E4877">
          <w:t>5G GBA, AKMA and</w:t>
        </w:r>
        <w:r w:rsidRPr="009B217F">
          <w:t xml:space="preserve"> proprietary k</w:t>
        </w:r>
        <w:r w:rsidRPr="007621C2">
          <w:t>ey a</w:t>
        </w:r>
        <w:r w:rsidRPr="00FF6B2F">
          <w:t>gr</w:t>
        </w:r>
        <w:r>
          <w:t>eement</w:t>
        </w:r>
      </w:ins>
      <w:ins w:id="862" w:author="Rapporteur" w:date="2021-08-04T04:11:00Z">
        <w:r>
          <w:t>.</w:t>
        </w:r>
      </w:ins>
    </w:p>
    <w:p w14:paraId="0E7361B0" w14:textId="77777777" w:rsidR="00637B71" w:rsidRPr="00F77287" w:rsidRDefault="00637B71" w:rsidP="00637B71">
      <w:pPr>
        <w:pStyle w:val="B2"/>
        <w:rPr>
          <w:ins w:id="863" w:author="Rapporteur" w:date="2021-08-05T08:12:00Z"/>
        </w:rPr>
      </w:pPr>
      <w:ins w:id="864" w:author="Rapporteur" w:date="2021-08-05T08:12:00Z">
        <w:r>
          <w:t>-</w:t>
        </w:r>
        <w:r>
          <w:tab/>
        </w:r>
        <w:r w:rsidRPr="00F77287">
          <w:t xml:space="preserve">Values: </w:t>
        </w:r>
      </w:ins>
    </w:p>
    <w:p w14:paraId="7B774A44" w14:textId="77777777" w:rsidR="00637B71" w:rsidRPr="00F77287" w:rsidRDefault="00637B71" w:rsidP="00637B71">
      <w:pPr>
        <w:pStyle w:val="B3"/>
        <w:rPr>
          <w:ins w:id="865" w:author="Rapporteur" w:date="2021-08-05T08:12:00Z"/>
        </w:rPr>
      </w:pPr>
      <w:ins w:id="866" w:author="Rapporteur" w:date="2021-08-05T08:12:00Z">
        <w:r w:rsidRPr="00F77287">
          <w:t xml:space="preserve">'1' = Algorithm supported, </w:t>
        </w:r>
      </w:ins>
    </w:p>
    <w:p w14:paraId="2A690EC9" w14:textId="77777777" w:rsidR="00637B71" w:rsidRDefault="00637B71" w:rsidP="00637B71">
      <w:pPr>
        <w:pStyle w:val="B3"/>
        <w:rPr>
          <w:ins w:id="867" w:author="Rapporteur" w:date="2021-08-05T08:12:00Z"/>
        </w:rPr>
      </w:pPr>
      <w:ins w:id="868" w:author="Rapporteur" w:date="2021-08-05T08:12:00Z">
        <w:r w:rsidRPr="00F77287">
          <w:t>'0' = Algorithm not supported.</w:t>
        </w:r>
      </w:ins>
    </w:p>
    <w:p w14:paraId="135D7D0A" w14:textId="3DB9E696" w:rsidR="00CF1131" w:rsidRDefault="005F5496" w:rsidP="00F4488D">
      <w:pPr>
        <w:pStyle w:val="B1"/>
        <w:rPr>
          <w:ins w:id="869" w:author="Iko Keesmaat" w:date="2021-11-17T15:51:00Z"/>
        </w:rPr>
      </w:pPr>
      <w:ins w:id="870" w:author="Iko Keesmaat" w:date="2021-11-22T12:00:00Z">
        <w:r>
          <w:t>-</w:t>
        </w:r>
        <w:r>
          <w:tab/>
        </w:r>
      </w:ins>
      <w:ins w:id="871" w:author="Huawei2" w:date="2021-11-16T09:40:00Z">
        <w:r w:rsidR="00CF1131">
          <w:t>BEST confidential service requested</w:t>
        </w:r>
      </w:ins>
      <w:ins w:id="872" w:author="Huawei2" w:date="2021-11-16T09:32:00Z">
        <w:r w:rsidR="00CF1131">
          <w:t xml:space="preserve"> – </w:t>
        </w:r>
        <w:del w:id="873" w:author="Iko Keesmaat" w:date="2021-11-17T15:51:00Z">
          <w:r w:rsidR="00CF1131" w:rsidDel="001D0440">
            <w:delText>A</w:delText>
          </w:r>
        </w:del>
      </w:ins>
      <w:ins w:id="874" w:author="Iko Keesmaat" w:date="2021-11-17T15:51:00Z">
        <w:r w:rsidR="00CF1131">
          <w:t>a</w:t>
        </w:r>
      </w:ins>
      <w:ins w:id="875" w:author="Huawei2" w:date="2021-11-16T09:32:00Z">
        <w:r w:rsidR="00CF1131">
          <w:t>n indication from the UE that it would like the BEST user plane data to be confidentiality protected</w:t>
        </w:r>
      </w:ins>
      <w:ins w:id="876" w:author="Iko Keesmaat" w:date="2021-11-17T15:51:00Z">
        <w:r w:rsidR="00CF1131">
          <w:t>.</w:t>
        </w:r>
      </w:ins>
    </w:p>
    <w:p w14:paraId="049296A5" w14:textId="77777777" w:rsidR="00CF1131" w:rsidRDefault="00CF1131" w:rsidP="00CF1131">
      <w:pPr>
        <w:pStyle w:val="B2"/>
        <w:rPr>
          <w:ins w:id="877" w:author="Iko Keesmaat" w:date="2021-11-17T15:51:00Z"/>
        </w:rPr>
      </w:pPr>
      <w:ins w:id="878" w:author="Iko Keesmaat" w:date="2021-11-17T15:51:00Z">
        <w:r>
          <w:t>-</w:t>
        </w:r>
        <w:r>
          <w:tab/>
          <w:t xml:space="preserve">Values: </w:t>
        </w:r>
      </w:ins>
    </w:p>
    <w:p w14:paraId="06A9D94A" w14:textId="77777777" w:rsidR="00CF1131" w:rsidRDefault="00CF1131" w:rsidP="00CF1131">
      <w:pPr>
        <w:pStyle w:val="B3"/>
        <w:rPr>
          <w:ins w:id="879" w:author="Iko Keesmaat" w:date="2021-11-17T15:52:00Z"/>
        </w:rPr>
      </w:pPr>
      <w:ins w:id="880" w:author="Iko Keesmaat" w:date="2021-11-17T15:51:00Z">
        <w:r>
          <w:t xml:space="preserve">'1' = </w:t>
        </w:r>
      </w:ins>
      <w:ins w:id="881" w:author="Iko Keesmaat" w:date="2021-11-17T15:53:00Z">
        <w:r>
          <w:t>BEST confidential service requested</w:t>
        </w:r>
      </w:ins>
      <w:ins w:id="882" w:author="Iko Keesmaat" w:date="2021-11-17T15:51:00Z">
        <w:r>
          <w:t xml:space="preserve">, </w:t>
        </w:r>
      </w:ins>
    </w:p>
    <w:p w14:paraId="3D0198D7" w14:textId="77777777" w:rsidR="00CF1131" w:rsidRPr="00364685" w:rsidRDefault="00CF1131" w:rsidP="00CF1131">
      <w:pPr>
        <w:pStyle w:val="B3"/>
      </w:pPr>
      <w:ins w:id="883" w:author="Iko Keesmaat" w:date="2021-11-17T15:51:00Z">
        <w:r>
          <w:t xml:space="preserve">'0' = </w:t>
        </w:r>
      </w:ins>
      <w:ins w:id="884" w:author="Iko Keesmaat" w:date="2021-11-17T15:53:00Z">
        <w:r>
          <w:t>BEST confidential service not requested</w:t>
        </w:r>
      </w:ins>
      <w:ins w:id="885" w:author="Iko Keesmaat" w:date="2021-11-17T15:51:00Z">
        <w:r>
          <w:t>.</w:t>
        </w:r>
      </w:ins>
    </w:p>
    <w:p w14:paraId="1B690712" w14:textId="77777777" w:rsidR="00637B71" w:rsidRPr="00104893" w:rsidDel="002F49F6" w:rsidRDefault="00637B71" w:rsidP="007C4947">
      <w:pPr>
        <w:pStyle w:val="B1"/>
        <w:rPr>
          <w:del w:id="886" w:author="Rapporteur" w:date="2021-08-05T08:12:00Z"/>
        </w:rPr>
      </w:pPr>
    </w:p>
    <w:p w14:paraId="2740ED0C" w14:textId="77777777" w:rsidR="00637B71" w:rsidRPr="00F77287" w:rsidRDefault="00637B71" w:rsidP="00637B71"/>
    <w:p w14:paraId="00D29EFC" w14:textId="77777777" w:rsidR="00637B71" w:rsidRPr="00F77287" w:rsidRDefault="00637B71" w:rsidP="00637B71">
      <w:r w:rsidRPr="00F77287">
        <w:t>Enterprise Setup Information Element TLV: This is a TLV element that contains information from the UE that is used by the HSE to setup the HSE to enterprise connection as follows:</w:t>
      </w:r>
    </w:p>
    <w:p w14:paraId="2B29D0D0" w14:textId="77777777" w:rsidR="00637B71" w:rsidRPr="00F77287" w:rsidRDefault="00637B71" w:rsidP="00637B71">
      <w:pPr>
        <w:pStyle w:val="TH"/>
      </w:pPr>
      <w:r w:rsidRPr="00F77287">
        <w:t xml:space="preserve">Table </w:t>
      </w:r>
      <w:r>
        <w:t>6</w:t>
      </w:r>
      <w:r w:rsidRPr="00F77287">
        <w:t>.2.6.1.1-4: Enterprise Setup Information Element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637B71" w:rsidRPr="00F77287" w14:paraId="29CD8DC0" w14:textId="77777777" w:rsidTr="00F6630D">
        <w:trPr>
          <w:jc w:val="center"/>
        </w:trPr>
        <w:tc>
          <w:tcPr>
            <w:tcW w:w="2606" w:type="dxa"/>
            <w:shd w:val="clear" w:color="auto" w:fill="auto"/>
          </w:tcPr>
          <w:p w14:paraId="7E3C75EE" w14:textId="77777777" w:rsidR="00637B71" w:rsidRPr="00F77287" w:rsidRDefault="00637B71" w:rsidP="00F6630D">
            <w:pPr>
              <w:spacing w:after="0"/>
              <w:jc w:val="center"/>
            </w:pPr>
            <w:r w:rsidRPr="00F77287">
              <w:t>Name</w:t>
            </w:r>
          </w:p>
        </w:tc>
        <w:tc>
          <w:tcPr>
            <w:tcW w:w="992" w:type="dxa"/>
            <w:shd w:val="clear" w:color="auto" w:fill="auto"/>
          </w:tcPr>
          <w:p w14:paraId="708523E8" w14:textId="77777777" w:rsidR="00637B71" w:rsidRPr="00F77287" w:rsidRDefault="00637B71" w:rsidP="00F6630D">
            <w:pPr>
              <w:spacing w:after="0"/>
              <w:jc w:val="center"/>
            </w:pPr>
            <w:r w:rsidRPr="00F77287">
              <w:t>Size</w:t>
            </w:r>
          </w:p>
        </w:tc>
        <w:tc>
          <w:tcPr>
            <w:tcW w:w="993" w:type="dxa"/>
            <w:shd w:val="clear" w:color="auto" w:fill="auto"/>
          </w:tcPr>
          <w:p w14:paraId="3EBF67DA" w14:textId="77777777" w:rsidR="00637B71" w:rsidRPr="00F77287" w:rsidRDefault="00637B71" w:rsidP="00F6630D">
            <w:pPr>
              <w:spacing w:after="0"/>
              <w:jc w:val="center"/>
            </w:pPr>
            <w:r w:rsidRPr="00F77287">
              <w:t>M / C / O</w:t>
            </w:r>
          </w:p>
        </w:tc>
        <w:tc>
          <w:tcPr>
            <w:tcW w:w="3739" w:type="dxa"/>
            <w:shd w:val="clear" w:color="auto" w:fill="auto"/>
          </w:tcPr>
          <w:p w14:paraId="4FFFF7AD" w14:textId="77777777" w:rsidR="00637B71" w:rsidRPr="00F77287" w:rsidRDefault="00637B71" w:rsidP="00F6630D">
            <w:pPr>
              <w:spacing w:after="0"/>
              <w:jc w:val="center"/>
            </w:pPr>
            <w:r w:rsidRPr="00F77287">
              <w:t>Value</w:t>
            </w:r>
          </w:p>
        </w:tc>
      </w:tr>
      <w:tr w:rsidR="00637B71" w:rsidRPr="00F77287" w14:paraId="59CD38D3" w14:textId="77777777" w:rsidTr="00F6630D">
        <w:trPr>
          <w:jc w:val="center"/>
        </w:trPr>
        <w:tc>
          <w:tcPr>
            <w:tcW w:w="2606" w:type="dxa"/>
            <w:shd w:val="clear" w:color="auto" w:fill="auto"/>
          </w:tcPr>
          <w:p w14:paraId="4DC3D9CA" w14:textId="77777777" w:rsidR="00637B71" w:rsidRPr="00F77287" w:rsidRDefault="00637B71" w:rsidP="00F6630D">
            <w:pPr>
              <w:spacing w:after="0"/>
            </w:pPr>
            <w:r w:rsidRPr="00F77287">
              <w:t>Enterprise Setup Information Element TLV Tag</w:t>
            </w:r>
          </w:p>
        </w:tc>
        <w:tc>
          <w:tcPr>
            <w:tcW w:w="992" w:type="dxa"/>
            <w:shd w:val="clear" w:color="auto" w:fill="auto"/>
          </w:tcPr>
          <w:p w14:paraId="6D86E875" w14:textId="77777777" w:rsidR="00637B71" w:rsidRPr="00F77287" w:rsidRDefault="00637B71" w:rsidP="00F6630D">
            <w:pPr>
              <w:spacing w:after="0"/>
              <w:jc w:val="center"/>
            </w:pPr>
            <w:r w:rsidRPr="00F77287">
              <w:t>1 byte</w:t>
            </w:r>
          </w:p>
        </w:tc>
        <w:tc>
          <w:tcPr>
            <w:tcW w:w="993" w:type="dxa"/>
            <w:shd w:val="clear" w:color="auto" w:fill="auto"/>
          </w:tcPr>
          <w:p w14:paraId="6B90B4AE" w14:textId="77777777" w:rsidR="00637B71" w:rsidRPr="00F77287" w:rsidRDefault="00637B71" w:rsidP="00F6630D">
            <w:pPr>
              <w:spacing w:after="0"/>
              <w:jc w:val="center"/>
            </w:pPr>
            <w:r w:rsidRPr="00F77287">
              <w:t>M</w:t>
            </w:r>
          </w:p>
        </w:tc>
        <w:tc>
          <w:tcPr>
            <w:tcW w:w="3739" w:type="dxa"/>
            <w:shd w:val="clear" w:color="auto" w:fill="auto"/>
          </w:tcPr>
          <w:p w14:paraId="297071DF" w14:textId="77777777" w:rsidR="00637B71" w:rsidRPr="00F77287" w:rsidRDefault="00637B71" w:rsidP="00F6630D">
            <w:pPr>
              <w:spacing w:after="0"/>
              <w:jc w:val="center"/>
            </w:pPr>
            <w:r w:rsidRPr="00F77287">
              <w:t>03</w:t>
            </w:r>
          </w:p>
        </w:tc>
      </w:tr>
      <w:tr w:rsidR="00637B71" w:rsidRPr="00F77287" w14:paraId="4F4D8913" w14:textId="77777777" w:rsidTr="00F6630D">
        <w:trPr>
          <w:jc w:val="center"/>
        </w:trPr>
        <w:tc>
          <w:tcPr>
            <w:tcW w:w="2606" w:type="dxa"/>
            <w:shd w:val="clear" w:color="auto" w:fill="auto"/>
          </w:tcPr>
          <w:p w14:paraId="3109D510" w14:textId="77777777" w:rsidR="00637B71" w:rsidRPr="00F77287" w:rsidRDefault="00637B71" w:rsidP="00F6630D">
            <w:pPr>
              <w:spacing w:after="0"/>
            </w:pPr>
            <w:r w:rsidRPr="00F77287">
              <w:t>Length</w:t>
            </w:r>
          </w:p>
        </w:tc>
        <w:tc>
          <w:tcPr>
            <w:tcW w:w="992" w:type="dxa"/>
            <w:shd w:val="clear" w:color="auto" w:fill="auto"/>
          </w:tcPr>
          <w:p w14:paraId="613F9B8E" w14:textId="77777777" w:rsidR="00637B71" w:rsidRPr="00F77287" w:rsidRDefault="00637B71" w:rsidP="00F6630D">
            <w:pPr>
              <w:spacing w:after="0"/>
              <w:jc w:val="center"/>
            </w:pPr>
            <w:r w:rsidRPr="00F77287">
              <w:t>1 byte</w:t>
            </w:r>
          </w:p>
        </w:tc>
        <w:tc>
          <w:tcPr>
            <w:tcW w:w="993" w:type="dxa"/>
            <w:shd w:val="clear" w:color="auto" w:fill="auto"/>
          </w:tcPr>
          <w:p w14:paraId="603F8122" w14:textId="77777777" w:rsidR="00637B71" w:rsidRPr="00F77287" w:rsidRDefault="00637B71" w:rsidP="00F6630D">
            <w:pPr>
              <w:spacing w:after="0"/>
              <w:jc w:val="center"/>
            </w:pPr>
            <w:r w:rsidRPr="00F77287">
              <w:t>M</w:t>
            </w:r>
          </w:p>
        </w:tc>
        <w:tc>
          <w:tcPr>
            <w:tcW w:w="3739" w:type="dxa"/>
            <w:shd w:val="clear" w:color="auto" w:fill="auto"/>
          </w:tcPr>
          <w:p w14:paraId="7F49DA6D" w14:textId="77777777" w:rsidR="00637B71" w:rsidRPr="00F77287" w:rsidRDefault="00637B71" w:rsidP="00F6630D">
            <w:pPr>
              <w:spacing w:after="0"/>
              <w:jc w:val="center"/>
            </w:pPr>
            <w:r w:rsidRPr="00F77287">
              <w:t xml:space="preserve">Length of </w:t>
            </w:r>
            <w:r>
              <w:t>Enterprise URL</w:t>
            </w:r>
            <w:r w:rsidRPr="00F77287">
              <w:t xml:space="preserve"> (X+1)</w:t>
            </w:r>
          </w:p>
        </w:tc>
      </w:tr>
      <w:tr w:rsidR="00637B71" w:rsidRPr="00F77287" w14:paraId="3D8D5EDA" w14:textId="77777777" w:rsidTr="00F6630D">
        <w:trPr>
          <w:jc w:val="center"/>
        </w:trPr>
        <w:tc>
          <w:tcPr>
            <w:tcW w:w="2606" w:type="dxa"/>
            <w:shd w:val="clear" w:color="auto" w:fill="auto"/>
          </w:tcPr>
          <w:p w14:paraId="6C9072F2" w14:textId="77777777" w:rsidR="00637B71" w:rsidRPr="00F77287" w:rsidRDefault="00637B71" w:rsidP="00F6630D">
            <w:pPr>
              <w:spacing w:after="0"/>
            </w:pPr>
            <w:r w:rsidRPr="00F77287">
              <w:t>UE-to-EAS flag</w:t>
            </w:r>
          </w:p>
        </w:tc>
        <w:tc>
          <w:tcPr>
            <w:tcW w:w="992" w:type="dxa"/>
            <w:shd w:val="clear" w:color="auto" w:fill="auto"/>
          </w:tcPr>
          <w:p w14:paraId="7C968DF8" w14:textId="77777777" w:rsidR="00637B71" w:rsidRPr="00F77287" w:rsidRDefault="00637B71" w:rsidP="00F6630D">
            <w:pPr>
              <w:spacing w:after="0"/>
              <w:jc w:val="center"/>
            </w:pPr>
            <w:r w:rsidRPr="00F77287">
              <w:t>1 byte</w:t>
            </w:r>
          </w:p>
        </w:tc>
        <w:tc>
          <w:tcPr>
            <w:tcW w:w="993" w:type="dxa"/>
            <w:shd w:val="clear" w:color="auto" w:fill="auto"/>
          </w:tcPr>
          <w:p w14:paraId="36D15E34" w14:textId="77777777" w:rsidR="00637B71" w:rsidRPr="00F77287" w:rsidRDefault="00637B71" w:rsidP="00F6630D">
            <w:pPr>
              <w:spacing w:after="0"/>
              <w:jc w:val="center"/>
            </w:pPr>
            <w:r w:rsidRPr="00F77287">
              <w:t>M</w:t>
            </w:r>
          </w:p>
        </w:tc>
        <w:tc>
          <w:tcPr>
            <w:tcW w:w="3739" w:type="dxa"/>
            <w:shd w:val="clear" w:color="auto" w:fill="auto"/>
          </w:tcPr>
          <w:p w14:paraId="1917B527" w14:textId="77777777" w:rsidR="00637B71" w:rsidRPr="00F77287" w:rsidRDefault="00637B71" w:rsidP="00F6630D">
            <w:pPr>
              <w:spacing w:after="0"/>
              <w:jc w:val="center"/>
            </w:pPr>
          </w:p>
        </w:tc>
      </w:tr>
      <w:tr w:rsidR="00637B71" w:rsidRPr="00F77287" w14:paraId="53AC982C" w14:textId="77777777" w:rsidTr="00F6630D">
        <w:trPr>
          <w:jc w:val="center"/>
        </w:trPr>
        <w:tc>
          <w:tcPr>
            <w:tcW w:w="2606" w:type="dxa"/>
            <w:shd w:val="clear" w:color="auto" w:fill="auto"/>
          </w:tcPr>
          <w:p w14:paraId="737CA82F" w14:textId="77777777" w:rsidR="00637B71" w:rsidRPr="00F77287" w:rsidRDefault="00637B71" w:rsidP="00F6630D">
            <w:pPr>
              <w:spacing w:after="0"/>
            </w:pPr>
            <w:r w:rsidRPr="00F77287">
              <w:t xml:space="preserve">Enterprise </w:t>
            </w:r>
            <w:r>
              <w:t>Id</w:t>
            </w:r>
          </w:p>
        </w:tc>
        <w:tc>
          <w:tcPr>
            <w:tcW w:w="992" w:type="dxa"/>
            <w:shd w:val="clear" w:color="auto" w:fill="auto"/>
          </w:tcPr>
          <w:p w14:paraId="104D0EDC" w14:textId="77777777" w:rsidR="00637B71" w:rsidRPr="00F77287" w:rsidRDefault="00637B71" w:rsidP="00F6630D">
            <w:pPr>
              <w:spacing w:after="0"/>
              <w:jc w:val="center"/>
            </w:pPr>
            <w:r w:rsidRPr="00F77287">
              <w:t>X bytes</w:t>
            </w:r>
          </w:p>
        </w:tc>
        <w:tc>
          <w:tcPr>
            <w:tcW w:w="993" w:type="dxa"/>
            <w:shd w:val="clear" w:color="auto" w:fill="auto"/>
          </w:tcPr>
          <w:p w14:paraId="773FC418" w14:textId="77777777" w:rsidR="00637B71" w:rsidRPr="00F77287" w:rsidRDefault="00637B71" w:rsidP="00F6630D">
            <w:pPr>
              <w:spacing w:after="0"/>
              <w:jc w:val="center"/>
            </w:pPr>
            <w:r w:rsidRPr="00F77287">
              <w:t>O</w:t>
            </w:r>
          </w:p>
        </w:tc>
        <w:tc>
          <w:tcPr>
            <w:tcW w:w="3739" w:type="dxa"/>
            <w:shd w:val="clear" w:color="auto" w:fill="auto"/>
          </w:tcPr>
          <w:p w14:paraId="6452B312" w14:textId="77777777" w:rsidR="00637B71" w:rsidRPr="00F77287" w:rsidRDefault="00637B71" w:rsidP="00F6630D">
            <w:pPr>
              <w:spacing w:after="0"/>
              <w:jc w:val="center"/>
            </w:pPr>
          </w:p>
        </w:tc>
      </w:tr>
    </w:tbl>
    <w:p w14:paraId="1F56B9A3" w14:textId="77777777" w:rsidR="00637B71" w:rsidRPr="00F77287" w:rsidRDefault="00637B71" w:rsidP="00637B71"/>
    <w:p w14:paraId="5D1C5A09" w14:textId="77777777" w:rsidR="00637B71" w:rsidRPr="00F77287" w:rsidRDefault="00637B71" w:rsidP="00637B71">
      <w:r w:rsidRPr="00F77287">
        <w:lastRenderedPageBreak/>
        <w:t>UE-to-EAS flag: If set to 0 it indicates that the UE requests a UE-to-HSE BEST secure session. I</w:t>
      </w:r>
      <w:r>
        <w:t>f</w:t>
      </w:r>
      <w:r w:rsidRPr="00F77287">
        <w:t xml:space="preserve"> set to </w:t>
      </w:r>
      <w:r>
        <w:t>1,</w:t>
      </w:r>
      <w:r w:rsidRPr="00F77287">
        <w:t xml:space="preserve"> it means that the UE requests a UE-to-</w:t>
      </w:r>
      <w:r>
        <w:t>EAS</w:t>
      </w:r>
      <w:r w:rsidRPr="00F77287">
        <w:t xml:space="preserve"> BEST secure session.</w:t>
      </w:r>
      <w:r w:rsidRPr="00FF25FD">
        <w:t xml:space="preserve"> This flag is not used if BEST User plane security services are not used.</w:t>
      </w:r>
    </w:p>
    <w:p w14:paraId="23B6F179" w14:textId="77777777" w:rsidR="00637B71" w:rsidRPr="00F77287" w:rsidRDefault="00637B71" w:rsidP="00637B71">
      <w:r w:rsidRPr="00F77287">
        <w:t xml:space="preserve">Enterprise </w:t>
      </w:r>
      <w:r>
        <w:t>Id</w:t>
      </w:r>
      <w:r w:rsidRPr="00F77287">
        <w:t xml:space="preserve">: The enterprise </w:t>
      </w:r>
      <w:r>
        <w:t>Id</w:t>
      </w:r>
      <w:r w:rsidRPr="00F77287">
        <w:t xml:space="preserve"> is used by the HSE to identify the enterprise and the service that the data belongs to.  These services are out of scope of this specification.</w:t>
      </w:r>
      <w:r w:rsidRPr="00FF25FD">
        <w:t xml:space="preserve"> As an example, a URL may be used to identify the enterprise.</w:t>
      </w:r>
    </w:p>
    <w:p w14:paraId="3C5A7F81" w14:textId="77777777" w:rsidR="00637B71" w:rsidRPr="00F77287" w:rsidRDefault="00637B71" w:rsidP="00637B71">
      <w:r w:rsidRPr="00F77287">
        <w:t>Serving network TLV: This is a TLV that contains information on the serving network.</w:t>
      </w:r>
    </w:p>
    <w:p w14:paraId="76DA5BD1" w14:textId="77777777" w:rsidR="00637B71" w:rsidRPr="00F77287" w:rsidRDefault="00637B71" w:rsidP="00637B71">
      <w:pPr>
        <w:pStyle w:val="TH"/>
      </w:pPr>
      <w:r w:rsidRPr="00F77287">
        <w:t xml:space="preserve">Table </w:t>
      </w:r>
      <w:r>
        <w:t>6</w:t>
      </w:r>
      <w:r w:rsidRPr="00F77287">
        <w:t>.2.6.1.1-5: Serving Network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637B71" w:rsidRPr="00F77287" w14:paraId="270B6138" w14:textId="77777777" w:rsidTr="00F6630D">
        <w:trPr>
          <w:jc w:val="center"/>
        </w:trPr>
        <w:tc>
          <w:tcPr>
            <w:tcW w:w="2606" w:type="dxa"/>
            <w:shd w:val="clear" w:color="auto" w:fill="auto"/>
          </w:tcPr>
          <w:p w14:paraId="3201469B" w14:textId="77777777" w:rsidR="00637B71" w:rsidRPr="00F77287" w:rsidRDefault="00637B71" w:rsidP="00F6630D">
            <w:pPr>
              <w:spacing w:after="0"/>
              <w:jc w:val="center"/>
            </w:pPr>
            <w:r w:rsidRPr="00F77287">
              <w:t>Name</w:t>
            </w:r>
          </w:p>
        </w:tc>
        <w:tc>
          <w:tcPr>
            <w:tcW w:w="992" w:type="dxa"/>
            <w:shd w:val="clear" w:color="auto" w:fill="auto"/>
          </w:tcPr>
          <w:p w14:paraId="75FE6E83" w14:textId="77777777" w:rsidR="00637B71" w:rsidRPr="00F77287" w:rsidRDefault="00637B71" w:rsidP="00F6630D">
            <w:pPr>
              <w:spacing w:after="0"/>
              <w:jc w:val="center"/>
            </w:pPr>
            <w:r w:rsidRPr="00F77287">
              <w:t>Size</w:t>
            </w:r>
          </w:p>
        </w:tc>
        <w:tc>
          <w:tcPr>
            <w:tcW w:w="993" w:type="dxa"/>
            <w:shd w:val="clear" w:color="auto" w:fill="auto"/>
          </w:tcPr>
          <w:p w14:paraId="3CE29F5C" w14:textId="77777777" w:rsidR="00637B71" w:rsidRPr="00F77287" w:rsidRDefault="00637B71" w:rsidP="00F6630D">
            <w:pPr>
              <w:spacing w:after="0"/>
              <w:jc w:val="center"/>
            </w:pPr>
            <w:r w:rsidRPr="00F77287">
              <w:t>M / C / O</w:t>
            </w:r>
          </w:p>
        </w:tc>
        <w:tc>
          <w:tcPr>
            <w:tcW w:w="3739" w:type="dxa"/>
            <w:shd w:val="clear" w:color="auto" w:fill="auto"/>
          </w:tcPr>
          <w:p w14:paraId="5D086B5B" w14:textId="77777777" w:rsidR="00637B71" w:rsidRPr="00F77287" w:rsidRDefault="00637B71" w:rsidP="00F6630D">
            <w:pPr>
              <w:spacing w:after="0"/>
              <w:jc w:val="center"/>
            </w:pPr>
            <w:r w:rsidRPr="00F77287">
              <w:t>Value</w:t>
            </w:r>
          </w:p>
        </w:tc>
      </w:tr>
      <w:tr w:rsidR="00637B71" w:rsidRPr="00F77287" w14:paraId="4B0D7F4B" w14:textId="77777777" w:rsidTr="00F6630D">
        <w:trPr>
          <w:jc w:val="center"/>
        </w:trPr>
        <w:tc>
          <w:tcPr>
            <w:tcW w:w="2606" w:type="dxa"/>
            <w:shd w:val="clear" w:color="auto" w:fill="auto"/>
          </w:tcPr>
          <w:p w14:paraId="7A9D6F0B" w14:textId="77777777" w:rsidR="00637B71" w:rsidRPr="00F77287" w:rsidRDefault="00637B71" w:rsidP="00F6630D">
            <w:pPr>
              <w:spacing w:after="0"/>
            </w:pPr>
            <w:r>
              <w:t xml:space="preserve">Serving Network </w:t>
            </w:r>
            <w:r w:rsidRPr="00F77287">
              <w:t>Element TLV Tag</w:t>
            </w:r>
          </w:p>
        </w:tc>
        <w:tc>
          <w:tcPr>
            <w:tcW w:w="992" w:type="dxa"/>
            <w:shd w:val="clear" w:color="auto" w:fill="auto"/>
          </w:tcPr>
          <w:p w14:paraId="04B9E0B3" w14:textId="77777777" w:rsidR="00637B71" w:rsidRPr="00F77287" w:rsidRDefault="00637B71" w:rsidP="00F6630D">
            <w:pPr>
              <w:spacing w:after="0"/>
              <w:jc w:val="center"/>
            </w:pPr>
            <w:r w:rsidRPr="00F77287">
              <w:t>1 byte</w:t>
            </w:r>
          </w:p>
        </w:tc>
        <w:tc>
          <w:tcPr>
            <w:tcW w:w="993" w:type="dxa"/>
            <w:shd w:val="clear" w:color="auto" w:fill="auto"/>
          </w:tcPr>
          <w:p w14:paraId="69EDF57D" w14:textId="77777777" w:rsidR="00637B71" w:rsidRPr="00F77287" w:rsidRDefault="00637B71" w:rsidP="00F6630D">
            <w:pPr>
              <w:spacing w:after="0"/>
              <w:jc w:val="center"/>
            </w:pPr>
            <w:r w:rsidRPr="00F77287">
              <w:t>M</w:t>
            </w:r>
          </w:p>
        </w:tc>
        <w:tc>
          <w:tcPr>
            <w:tcW w:w="3739" w:type="dxa"/>
            <w:shd w:val="clear" w:color="auto" w:fill="auto"/>
          </w:tcPr>
          <w:p w14:paraId="68EF9AAB" w14:textId="77777777" w:rsidR="00637B71" w:rsidRPr="00F77287" w:rsidRDefault="00637B71" w:rsidP="00F6630D">
            <w:pPr>
              <w:spacing w:after="0"/>
              <w:jc w:val="center"/>
            </w:pPr>
            <w:r w:rsidRPr="00F77287">
              <w:t>0B</w:t>
            </w:r>
          </w:p>
        </w:tc>
      </w:tr>
      <w:tr w:rsidR="00637B71" w:rsidRPr="00F77287" w14:paraId="0254FD9D" w14:textId="77777777" w:rsidTr="00F6630D">
        <w:trPr>
          <w:jc w:val="center"/>
        </w:trPr>
        <w:tc>
          <w:tcPr>
            <w:tcW w:w="2606" w:type="dxa"/>
            <w:shd w:val="clear" w:color="auto" w:fill="auto"/>
          </w:tcPr>
          <w:p w14:paraId="5FD92CAC" w14:textId="77777777" w:rsidR="00637B71" w:rsidRPr="00F77287" w:rsidRDefault="00637B71" w:rsidP="00F6630D">
            <w:pPr>
              <w:spacing w:after="0"/>
            </w:pPr>
            <w:r w:rsidRPr="00F77287">
              <w:t>Length</w:t>
            </w:r>
          </w:p>
        </w:tc>
        <w:tc>
          <w:tcPr>
            <w:tcW w:w="992" w:type="dxa"/>
            <w:shd w:val="clear" w:color="auto" w:fill="auto"/>
          </w:tcPr>
          <w:p w14:paraId="2993A6D1" w14:textId="77777777" w:rsidR="00637B71" w:rsidRPr="00F77287" w:rsidRDefault="00637B71" w:rsidP="00F6630D">
            <w:pPr>
              <w:spacing w:after="0"/>
              <w:jc w:val="center"/>
            </w:pPr>
            <w:r w:rsidRPr="00F77287">
              <w:t>1 byte</w:t>
            </w:r>
          </w:p>
        </w:tc>
        <w:tc>
          <w:tcPr>
            <w:tcW w:w="993" w:type="dxa"/>
            <w:shd w:val="clear" w:color="auto" w:fill="auto"/>
          </w:tcPr>
          <w:p w14:paraId="20735BB9" w14:textId="77777777" w:rsidR="00637B71" w:rsidRPr="00F77287" w:rsidRDefault="00637B71" w:rsidP="00F6630D">
            <w:pPr>
              <w:spacing w:after="0"/>
              <w:jc w:val="center"/>
            </w:pPr>
            <w:r w:rsidRPr="00F77287">
              <w:t>M</w:t>
            </w:r>
          </w:p>
        </w:tc>
        <w:tc>
          <w:tcPr>
            <w:tcW w:w="3739" w:type="dxa"/>
            <w:shd w:val="clear" w:color="auto" w:fill="auto"/>
          </w:tcPr>
          <w:p w14:paraId="049279BD" w14:textId="77777777" w:rsidR="00637B71" w:rsidRPr="00F77287" w:rsidRDefault="00637B71" w:rsidP="00F6630D">
            <w:pPr>
              <w:spacing w:after="0"/>
              <w:jc w:val="center"/>
            </w:pPr>
            <w:r w:rsidRPr="00F77287">
              <w:t xml:space="preserve">Length of </w:t>
            </w:r>
            <w:r>
              <w:t>MCC/MNC</w:t>
            </w:r>
            <w:r w:rsidRPr="00F77287">
              <w:t xml:space="preserve"> value (3)</w:t>
            </w:r>
          </w:p>
        </w:tc>
      </w:tr>
      <w:tr w:rsidR="00637B71" w:rsidRPr="00F77287" w14:paraId="16DFC4C2" w14:textId="77777777" w:rsidTr="00F6630D">
        <w:trPr>
          <w:jc w:val="center"/>
        </w:trPr>
        <w:tc>
          <w:tcPr>
            <w:tcW w:w="2606" w:type="dxa"/>
            <w:shd w:val="clear" w:color="auto" w:fill="auto"/>
          </w:tcPr>
          <w:p w14:paraId="11921B1F" w14:textId="77777777" w:rsidR="00637B71" w:rsidRPr="00F77287" w:rsidRDefault="00637B71" w:rsidP="00F6630D">
            <w:pPr>
              <w:spacing w:after="0"/>
            </w:pPr>
            <w:r w:rsidRPr="00F77287">
              <w:t>MCC/MNC</w:t>
            </w:r>
          </w:p>
        </w:tc>
        <w:tc>
          <w:tcPr>
            <w:tcW w:w="992" w:type="dxa"/>
            <w:shd w:val="clear" w:color="auto" w:fill="auto"/>
          </w:tcPr>
          <w:p w14:paraId="2D2738C0" w14:textId="77777777" w:rsidR="00637B71" w:rsidRPr="00F77287" w:rsidRDefault="00637B71" w:rsidP="00F6630D">
            <w:pPr>
              <w:spacing w:after="0"/>
              <w:jc w:val="center"/>
            </w:pPr>
            <w:r w:rsidRPr="00F77287">
              <w:t>3 bytes</w:t>
            </w:r>
          </w:p>
        </w:tc>
        <w:tc>
          <w:tcPr>
            <w:tcW w:w="993" w:type="dxa"/>
            <w:shd w:val="clear" w:color="auto" w:fill="auto"/>
          </w:tcPr>
          <w:p w14:paraId="54B8E8FA" w14:textId="77777777" w:rsidR="00637B71" w:rsidRPr="00F77287" w:rsidRDefault="00637B71" w:rsidP="00F6630D">
            <w:pPr>
              <w:spacing w:after="0"/>
              <w:jc w:val="center"/>
            </w:pPr>
            <w:r w:rsidRPr="00F77287">
              <w:t>M</w:t>
            </w:r>
          </w:p>
        </w:tc>
        <w:tc>
          <w:tcPr>
            <w:tcW w:w="3739" w:type="dxa"/>
            <w:shd w:val="clear" w:color="auto" w:fill="auto"/>
          </w:tcPr>
          <w:p w14:paraId="54CEA6BF" w14:textId="77777777" w:rsidR="00637B71" w:rsidRPr="00F77287" w:rsidRDefault="00637B71" w:rsidP="00F6630D">
            <w:pPr>
              <w:spacing w:after="0"/>
              <w:jc w:val="center"/>
            </w:pPr>
            <w:r w:rsidRPr="00F77287">
              <w:t>MCC/MNC as defined in 3GPP TS 24.008 [</w:t>
            </w:r>
            <w:r>
              <w:t>5</w:t>
            </w:r>
            <w:r w:rsidRPr="00F77287">
              <w:t>]</w:t>
            </w:r>
          </w:p>
        </w:tc>
      </w:tr>
    </w:tbl>
    <w:p w14:paraId="218BF203" w14:textId="77777777" w:rsidR="00637B71" w:rsidRPr="00F77287" w:rsidRDefault="00637B71" w:rsidP="00637B71"/>
    <w:p w14:paraId="10D02506" w14:textId="77777777" w:rsidR="00637B71" w:rsidRPr="00F77287" w:rsidRDefault="00637B71" w:rsidP="00637B71"/>
    <w:p w14:paraId="1C29190B" w14:textId="77777777" w:rsidR="00637B71" w:rsidRPr="00F77287" w:rsidRDefault="00637B71" w:rsidP="00637B71">
      <w:r w:rsidRPr="00F77287">
        <w:t>Response:</w:t>
      </w:r>
    </w:p>
    <w:p w14:paraId="6FB287DF" w14:textId="77777777" w:rsidR="00637B71" w:rsidRPr="00F77287" w:rsidRDefault="00637B71" w:rsidP="00637B71">
      <w:r w:rsidRPr="00F77287">
        <w:t xml:space="preserve">If the HSE agrees to setup the session, it shall respond with an EMSDP </w:t>
      </w:r>
      <w:r>
        <w:t>S</w:t>
      </w:r>
      <w:r w:rsidRPr="00F77287">
        <w:t xml:space="preserve">ession </w:t>
      </w:r>
      <w:r>
        <w:t>S</w:t>
      </w:r>
      <w:r w:rsidRPr="00F77287">
        <w:t>tart command.</w:t>
      </w:r>
    </w:p>
    <w:p w14:paraId="2F135DCA" w14:textId="77777777" w:rsidR="00637B71" w:rsidRPr="00F77287" w:rsidRDefault="00637B71" w:rsidP="00637B71">
      <w:r w:rsidRPr="00F77287">
        <w:t xml:space="preserve">If the HSE does not agree to setup a BEST session, it may respond with a </w:t>
      </w:r>
      <w:r>
        <w:t>EMSDP Message Reject</w:t>
      </w:r>
      <w:r w:rsidRPr="00F77287">
        <w:t xml:space="preserve"> command.  This command may include the reason that the request has been rejected.</w:t>
      </w:r>
    </w:p>
    <w:p w14:paraId="1501D7E4" w14:textId="77777777" w:rsidR="00637B71" w:rsidRPr="00F77287" w:rsidRDefault="00637B71" w:rsidP="00637B71"/>
    <w:p w14:paraId="02C40093" w14:textId="77777777" w:rsidR="00637B71" w:rsidRPr="00F77287" w:rsidRDefault="00637B71" w:rsidP="00637B71">
      <w:pPr>
        <w:pStyle w:val="Heading5"/>
      </w:pPr>
      <w:bookmarkStart w:id="887" w:name="_Toc525034730"/>
      <w:r>
        <w:t>6</w:t>
      </w:r>
      <w:r w:rsidRPr="00F77287">
        <w:t>.2.6.1.2</w:t>
      </w:r>
      <w:r w:rsidRPr="00F77287">
        <w:tab/>
        <w:t>EMSDP</w:t>
      </w:r>
      <w:r w:rsidRPr="00E80B0A">
        <w:t xml:space="preserve"> </w:t>
      </w:r>
      <w:r w:rsidRPr="00F77287">
        <w:t>Session Start</w:t>
      </w:r>
      <w:bookmarkEnd w:id="887"/>
    </w:p>
    <w:p w14:paraId="3456CA77" w14:textId="77777777" w:rsidR="00637B71" w:rsidRPr="00F77287" w:rsidRDefault="00637B71" w:rsidP="00637B71">
      <w:r w:rsidRPr="00F77287">
        <w:t>The EMSDP Session Start command is used by the HSE to setup a new BEST session.  This message shall contain information on the BEST service setup, key agreement details, a hash of the information sen</w:t>
      </w:r>
      <w:r>
        <w:t>t by the UE in the prior EMSDP Session R</w:t>
      </w:r>
      <w:r w:rsidRPr="00F77287">
        <w:t>equest command and optionally, the HSE identity.</w:t>
      </w:r>
    </w:p>
    <w:p w14:paraId="00A20084" w14:textId="77777777" w:rsidR="00637B71" w:rsidRPr="00F77287" w:rsidRDefault="00637B71" w:rsidP="00637B71">
      <w:r w:rsidRPr="00F77287">
        <w:t>On rece</w:t>
      </w:r>
      <w:r>
        <w:t>i</w:t>
      </w:r>
      <w:r w:rsidRPr="00F77287">
        <w:t>pt of this command the UE shall:</w:t>
      </w:r>
    </w:p>
    <w:p w14:paraId="61FA84CB" w14:textId="206783CE" w:rsidR="00637B71" w:rsidRPr="009B217F" w:rsidRDefault="00637B71" w:rsidP="00637B71">
      <w:pPr>
        <w:pStyle w:val="B1"/>
        <w:rPr>
          <w:ins w:id="888" w:author="Rapporteur" w:date="2021-08-04T04:14:00Z"/>
        </w:rPr>
      </w:pPr>
      <w:r>
        <w:t>-</w:t>
      </w:r>
      <w:r>
        <w:tab/>
      </w:r>
      <w:ins w:id="889" w:author="Rapporteur" w:date="2021-08-04T04:14:00Z">
        <w:r>
          <w:t xml:space="preserve">If </w:t>
        </w:r>
      </w:ins>
      <w:ins w:id="890" w:author="Rapporteur" w:date="2021-08-25T10:54:00Z">
        <w:r>
          <w:t xml:space="preserve">no </w:t>
        </w:r>
      </w:ins>
      <w:ins w:id="891" w:author="Rapporteur" w:date="2021-08-04T04:14:00Z">
        <w:r>
          <w:t>indicat</w:t>
        </w:r>
      </w:ins>
      <w:ins w:id="892" w:author="Rapporteur" w:date="2021-08-25T10:54:00Z">
        <w:r>
          <w:t>ion is given</w:t>
        </w:r>
      </w:ins>
      <w:ins w:id="893" w:author="Rapporteur" w:date="2021-08-04T04:14:00Z">
        <w:del w:id="894" w:author="Rapporteur" w:date="2021-08-25T10:54:00Z">
          <w:r w:rsidDel="00A24439">
            <w:delText>ed</w:delText>
          </w:r>
        </w:del>
        <w:r>
          <w:t xml:space="preserve">, </w:t>
        </w:r>
      </w:ins>
      <w:del w:id="895" w:author="Rapporteur" w:date="2021-08-04T04:14:00Z">
        <w:r w:rsidRPr="00F77287" w:rsidDel="00310E48">
          <w:delText>P</w:delText>
        </w:r>
      </w:del>
      <w:ins w:id="896" w:author="Rapporteur" w:date="2021-08-04T04:14:00Z">
        <w:r>
          <w:t>p</w:t>
        </w:r>
      </w:ins>
      <w:r w:rsidRPr="00F77287">
        <w:t>erform a 3G security context authentication with the USIM using the RAND and AUTN combination from the Key Agreement TLV. If the USIM returns IK and CK values, the UE uses these keys and the HSE identity supplied (if the HSE Identity TLV is present) to generate the session keys for the EMSDP me</w:t>
      </w:r>
      <w:r>
        <w:t>ssages as detailed in clause 5</w:t>
      </w:r>
      <w:r w:rsidRPr="00F77287">
        <w:t xml:space="preserve">.  If the USIM determines re-synchronisation is required and returns an AUTS </w:t>
      </w:r>
      <w:r w:rsidRPr="006E4877">
        <w:t xml:space="preserve">then the UE sends a </w:t>
      </w:r>
      <w:r w:rsidRPr="009B217F">
        <w:t xml:space="preserve">EMSDP Message </w:t>
      </w:r>
      <w:del w:id="897" w:author="Iko Keesmaat" w:date="2021-11-22T12:01:00Z">
        <w:r w:rsidRPr="009B217F" w:rsidDel="00F4488D">
          <w:delText xml:space="preserve"> </w:delText>
        </w:r>
      </w:del>
      <w:r w:rsidRPr="009B217F">
        <w:t>Reject command containing the AUTS to the HSE.</w:t>
      </w:r>
    </w:p>
    <w:p w14:paraId="38EA4647" w14:textId="103CAF70" w:rsidR="0036123E" w:rsidRPr="00AF464C" w:rsidRDefault="0036123E" w:rsidP="0036123E">
      <w:pPr>
        <w:pStyle w:val="B1"/>
        <w:rPr>
          <w:ins w:id="898" w:author="Rapporteur" w:date="2021-08-25T10:54:00Z"/>
        </w:rPr>
      </w:pPr>
      <w:ins w:id="899" w:author="Rapporteur" w:date="2021-08-25T10:54:00Z">
        <w:r w:rsidRPr="007621C2">
          <w:t>-</w:t>
        </w:r>
        <w:r w:rsidRPr="007621C2">
          <w:tab/>
          <w:t xml:space="preserve">If </w:t>
        </w:r>
        <w:r w:rsidRPr="00FF6B2F">
          <w:t>indicat</w:t>
        </w:r>
        <w:r w:rsidRPr="00443224">
          <w:t>ed</w:t>
        </w:r>
        <w:r w:rsidRPr="001B531D">
          <w:t>,</w:t>
        </w:r>
        <w:r w:rsidRPr="00AB36C6">
          <w:t xml:space="preserve"> </w:t>
        </w:r>
        <w:r w:rsidRPr="00A24439">
          <w:t>p</w:t>
        </w:r>
        <w:r w:rsidRPr="00AF464C">
          <w:t xml:space="preserve">erform a </w:t>
        </w:r>
        <w:r>
          <w:t>4</w:t>
        </w:r>
        <w:r w:rsidRPr="00AF464C">
          <w:t xml:space="preserve">G security context authentication with the USIM using the RAND and AUTN combination from the Key Agreement TLV. If the USIM returns </w:t>
        </w:r>
      </w:ins>
      <w:ins w:id="900" w:author="Iko Keesmaat2" w:date="2021-11-16T15:15:00Z">
        <w:r>
          <w:t xml:space="preserve">IK and CK values, </w:t>
        </w:r>
      </w:ins>
      <w:ins w:id="901" w:author="Rapporteur" w:date="2021-08-25T10:55:00Z">
        <w:del w:id="902" w:author="Iko Keesmaat2" w:date="2021-11-16T15:15:00Z">
          <w:r w:rsidDel="00CF2288">
            <w:delText>K</w:delText>
          </w:r>
          <w:r w:rsidDel="00CF2288">
            <w:rPr>
              <w:vertAlign w:val="subscript"/>
            </w:rPr>
            <w:delText>ASME</w:delText>
          </w:r>
        </w:del>
      </w:ins>
      <w:ins w:id="903" w:author="Rapporteur" w:date="2021-08-25T10:54:00Z">
        <w:del w:id="904" w:author="Iko Keesmaat2" w:date="2021-11-16T15:15:00Z">
          <w:r w:rsidRPr="00AF464C" w:rsidDel="00CF2288">
            <w:delText xml:space="preserve"> value, </w:delText>
          </w:r>
        </w:del>
        <w:r w:rsidRPr="00AF464C">
          <w:t>the UE uses th</w:t>
        </w:r>
      </w:ins>
      <w:ins w:id="905" w:author="Rapporteur" w:date="2021-08-25T10:55:00Z">
        <w:del w:id="906" w:author="Iko Keesmaat2" w:date="2021-11-16T15:17:00Z">
          <w:r w:rsidDel="00CF2288">
            <w:delText>i</w:delText>
          </w:r>
        </w:del>
      </w:ins>
      <w:ins w:id="907" w:author="Iko Keesmaat2" w:date="2021-11-16T15:17:00Z">
        <w:r>
          <w:t>e</w:t>
        </w:r>
      </w:ins>
      <w:ins w:id="908" w:author="Rapporteur" w:date="2021-08-25T10:55:00Z">
        <w:r>
          <w:t>s</w:t>
        </w:r>
      </w:ins>
      <w:ins w:id="909" w:author="Iko Keesmaat2" w:date="2021-11-16T15:17:00Z">
        <w:r>
          <w:t>e</w:t>
        </w:r>
      </w:ins>
      <w:ins w:id="910" w:author="Rapporteur" w:date="2021-08-25T10:54:00Z">
        <w:r w:rsidRPr="00AF464C">
          <w:t xml:space="preserve"> key</w:t>
        </w:r>
      </w:ins>
      <w:ins w:id="911" w:author="Iko Keesmaat2" w:date="2021-11-16T15:17:00Z">
        <w:r>
          <w:t>s to derive K</w:t>
        </w:r>
        <w:r>
          <w:rPr>
            <w:vertAlign w:val="subscript"/>
          </w:rPr>
          <w:t>ASME</w:t>
        </w:r>
      </w:ins>
      <w:ins w:id="912" w:author="Rapporteur" w:date="2021-08-25T10:54:00Z">
        <w:r w:rsidRPr="00AF464C">
          <w:t xml:space="preserve"> </w:t>
        </w:r>
      </w:ins>
      <w:ins w:id="913" w:author="Iko Keesmaat2" w:date="2021-11-16T15:18:00Z">
        <w:r>
          <w:t xml:space="preserve">and </w:t>
        </w:r>
      </w:ins>
      <w:ins w:id="914" w:author="Iko Keesmaat2" w:date="2021-11-16T15:17:00Z">
        <w:r>
          <w:t xml:space="preserve">subsequently use </w:t>
        </w:r>
        <w:r w:rsidRPr="00CF2288">
          <w:t>K</w:t>
        </w:r>
        <w:r>
          <w:rPr>
            <w:vertAlign w:val="subscript"/>
          </w:rPr>
          <w:t>ASME</w:t>
        </w:r>
        <w:r>
          <w:t xml:space="preserve"> </w:t>
        </w:r>
      </w:ins>
      <w:ins w:id="915" w:author="Rapporteur" w:date="2021-08-25T10:54:00Z">
        <w:r w:rsidRPr="00CF2288">
          <w:t>and</w:t>
        </w:r>
        <w:r w:rsidRPr="00AF464C">
          <w:t xml:space="preserve"> the HSE identity supplied (if the HSE Identity TLV is present) to generate the session keys for the EMSDP messages as detailed in clause 5.  If the USIM determines re-synchronisation is required and returns an AUTS then the UE sends a EMSDP Message Reject command containing the AUTS to the HSE.</w:t>
        </w:r>
      </w:ins>
    </w:p>
    <w:p w14:paraId="0E96F3CD" w14:textId="3C43CDD8" w:rsidR="0036123E" w:rsidRPr="00A24439" w:rsidRDefault="0036123E" w:rsidP="0036123E">
      <w:pPr>
        <w:pStyle w:val="B1"/>
        <w:rPr>
          <w:ins w:id="916" w:author="Rapporteur" w:date="2021-08-04T04:14:00Z"/>
        </w:rPr>
      </w:pPr>
      <w:ins w:id="917" w:author="Rapporteur" w:date="2021-08-04T04:14:00Z">
        <w:r w:rsidRPr="007621C2">
          <w:t>-</w:t>
        </w:r>
        <w:r w:rsidRPr="007621C2">
          <w:tab/>
          <w:t xml:space="preserve">If </w:t>
        </w:r>
        <w:r w:rsidRPr="00FF6B2F">
          <w:t>indicat</w:t>
        </w:r>
        <w:r w:rsidRPr="00443224">
          <w:t>ed</w:t>
        </w:r>
        <w:r w:rsidRPr="001B531D">
          <w:t>,</w:t>
        </w:r>
        <w:r w:rsidRPr="00AB36C6">
          <w:t xml:space="preserve"> </w:t>
        </w:r>
        <w:r w:rsidRPr="00A24439">
          <w:t xml:space="preserve">perform a 5G security context authentication with the USIM using the RAND and AUTN combination from the Key Agreement TLV. If the USIM returns </w:t>
        </w:r>
      </w:ins>
      <w:ins w:id="918" w:author="Iko Keesmaat2" w:date="2021-11-16T15:18:00Z">
        <w:r>
          <w:t>IK and CK values, the UE</w:t>
        </w:r>
      </w:ins>
      <w:ins w:id="919" w:author="Rapporteur" w:date="2021-08-04T04:14:00Z">
        <w:del w:id="920" w:author="Rapporteur" w:date="2021-08-25T10:55:00Z">
          <w:r w:rsidRPr="00A24439" w:rsidDel="00A24439">
            <w:delText>IK and CK</w:delText>
          </w:r>
        </w:del>
      </w:ins>
      <w:ins w:id="921" w:author="Rapporteur" w:date="2021-08-25T10:55:00Z">
        <w:del w:id="922" w:author="Iko Keesmaat2" w:date="2021-11-16T15:18:00Z">
          <w:r w:rsidDel="00CF2288">
            <w:delText>K</w:delText>
          </w:r>
          <w:r w:rsidDel="00CF2288">
            <w:rPr>
              <w:vertAlign w:val="subscript"/>
            </w:rPr>
            <w:delText>AUSF</w:delText>
          </w:r>
        </w:del>
      </w:ins>
      <w:ins w:id="923" w:author="Rapporteur" w:date="2021-08-04T04:14:00Z">
        <w:del w:id="924" w:author="Iko Keesmaat2" w:date="2021-11-16T15:18:00Z">
          <w:r w:rsidRPr="00A24439" w:rsidDel="00CF2288">
            <w:delText xml:space="preserve"> values, the UE</w:delText>
          </w:r>
        </w:del>
        <w:r w:rsidRPr="00A24439">
          <w:t xml:space="preserve"> uses th</w:t>
        </w:r>
        <w:del w:id="925" w:author="Rapporteur" w:date="2021-08-25T10:55:00Z">
          <w:r w:rsidRPr="00A24439" w:rsidDel="00A24439">
            <w:delText>ese</w:delText>
          </w:r>
        </w:del>
      </w:ins>
      <w:ins w:id="926" w:author="Rapporteur" w:date="2021-08-25T10:55:00Z">
        <w:del w:id="927" w:author="Iko Keesmaat2" w:date="2021-11-16T15:18:00Z">
          <w:r w:rsidDel="00CF2288">
            <w:delText>i</w:delText>
          </w:r>
        </w:del>
      </w:ins>
      <w:ins w:id="928" w:author="Iko Keesmaat2" w:date="2021-11-16T15:18:00Z">
        <w:r>
          <w:t>e</w:t>
        </w:r>
      </w:ins>
      <w:ins w:id="929" w:author="Rapporteur" w:date="2021-08-25T10:55:00Z">
        <w:r>
          <w:t>s</w:t>
        </w:r>
      </w:ins>
      <w:ins w:id="930" w:author="Iko Keesmaat2" w:date="2021-11-16T15:18:00Z">
        <w:r>
          <w:t>e</w:t>
        </w:r>
      </w:ins>
      <w:ins w:id="931" w:author="Rapporteur" w:date="2021-08-04T04:14:00Z">
        <w:r w:rsidRPr="00A24439">
          <w:t xml:space="preserve"> key</w:t>
        </w:r>
      </w:ins>
      <w:ins w:id="932" w:author="Iko Keesmaat2" w:date="2021-11-16T15:18:00Z">
        <w:r>
          <w:t xml:space="preserve">s to derive </w:t>
        </w:r>
        <w:r w:rsidRPr="00CF2288">
          <w:t>K</w:t>
        </w:r>
      </w:ins>
      <w:ins w:id="933" w:author="Iko Keesmaat4" w:date="2021-11-18T12:21:00Z">
        <w:r>
          <w:rPr>
            <w:vertAlign w:val="subscript"/>
          </w:rPr>
          <w:t>HSE</w:t>
        </w:r>
      </w:ins>
      <w:ins w:id="934" w:author="Iko Keesmaat2" w:date="2021-11-16T15:19:00Z">
        <w:r>
          <w:t xml:space="preserve"> </w:t>
        </w:r>
      </w:ins>
      <w:ins w:id="935" w:author="Iko Keesmaat2" w:date="2021-11-16T15:20:00Z">
        <w:r>
          <w:t xml:space="preserve">(depending on the authentication method selected) </w:t>
        </w:r>
      </w:ins>
      <w:ins w:id="936" w:author="Iko Keesmaat2" w:date="2021-11-16T15:19:00Z">
        <w:r>
          <w:t xml:space="preserve">and subsequently use </w:t>
        </w:r>
        <w:r w:rsidRPr="00CF2288">
          <w:t>K</w:t>
        </w:r>
      </w:ins>
      <w:ins w:id="937" w:author="Iko Keesmaat4" w:date="2021-11-18T12:21:00Z">
        <w:r>
          <w:rPr>
            <w:vertAlign w:val="subscript"/>
          </w:rPr>
          <w:t>HSE</w:t>
        </w:r>
      </w:ins>
      <w:ins w:id="938" w:author="Rapporteur" w:date="2021-08-04T04:14:00Z">
        <w:del w:id="939" w:author="Rapporteur" w:date="2021-08-25T10:55:00Z">
          <w:r w:rsidRPr="00CF2288" w:rsidDel="00A24439">
            <w:delText>s</w:delText>
          </w:r>
        </w:del>
        <w:r w:rsidRPr="00A24439">
          <w:t xml:space="preserve"> and the HSE identity supplied (if the HSE Identity TLV is present) to generate the session keys for the EMSDP messages as detailed in clause 5. </w:t>
        </w:r>
      </w:ins>
      <w:ins w:id="940" w:author="Iko Keesmaat4" w:date="2021-11-18T12:22:00Z">
        <w:r>
          <w:t>The derivation of K</w:t>
        </w:r>
        <w:r>
          <w:rPr>
            <w:vertAlign w:val="subscript"/>
          </w:rPr>
          <w:t>HSE</w:t>
        </w:r>
        <w:r>
          <w:t xml:space="preserve"> is </w:t>
        </w:r>
      </w:ins>
      <w:ins w:id="941" w:author="Iko Keesmaat5" w:date="2021-11-19T10:19:00Z">
        <w:r>
          <w:t xml:space="preserve">described in </w:t>
        </w:r>
      </w:ins>
      <w:ins w:id="942" w:author="Iko Keesmaat5" w:date="2021-11-19T10:20:00Z">
        <w:r>
          <w:t>clause 5.1.0a</w:t>
        </w:r>
      </w:ins>
      <w:ins w:id="943" w:author="Iko Keesmaat4" w:date="2021-11-18T12:23:00Z">
        <w:r>
          <w:t>.</w:t>
        </w:r>
      </w:ins>
      <w:ins w:id="944" w:author="Iko Keesmaat4" w:date="2021-11-18T12:22:00Z">
        <w:r>
          <w:t xml:space="preserve"> </w:t>
        </w:r>
      </w:ins>
      <w:ins w:id="945" w:author="Rapporteur" w:date="2021-08-04T04:14:00Z">
        <w:r w:rsidRPr="00026F8C">
          <w:t>If</w:t>
        </w:r>
        <w:r w:rsidRPr="00A24439">
          <w:t xml:space="preserve"> the USIM determines re-synchronisation is required and returns an AUTS then the UE sends a EMSDP Message Reject command containing the AUTS to the HSE.</w:t>
        </w:r>
      </w:ins>
    </w:p>
    <w:p w14:paraId="72248A4E" w14:textId="77777777" w:rsidR="00637B71" w:rsidRPr="006E4877" w:rsidRDefault="00637B71" w:rsidP="00637B71">
      <w:pPr>
        <w:pStyle w:val="B1"/>
        <w:rPr>
          <w:ins w:id="946" w:author="Rapporteur" w:date="2021-08-05T08:18:00Z"/>
        </w:rPr>
      </w:pPr>
      <w:ins w:id="947" w:author="Rapporteur" w:date="2021-08-05T08:18:00Z">
        <w:r w:rsidRPr="00A24439">
          <w:t>-</w:t>
        </w:r>
        <w:r w:rsidRPr="00A24439">
          <w:tab/>
          <w:t>I</w:t>
        </w:r>
        <w:r w:rsidRPr="00C2727A">
          <w:t>f indicated, perform a GBA based authentication.</w:t>
        </w:r>
      </w:ins>
      <w:ins w:id="948" w:author="Rapporteur" w:date="2021-08-25T10:56:00Z">
        <w:r>
          <w:t xml:space="preserve"> After establishing the agreed key (see clause</w:t>
        </w:r>
      </w:ins>
      <w:ins w:id="949" w:author="Rapporteur" w:date="2021-08-25T10:57:00Z">
        <w:r>
          <w:t xml:space="preserve"> 5.1.1)</w:t>
        </w:r>
      </w:ins>
      <w:ins w:id="950" w:author="Rapporteur" w:date="2021-08-25T10:56:00Z">
        <w:r>
          <w:t xml:space="preserve">, </w:t>
        </w:r>
      </w:ins>
      <w:ins w:id="951" w:author="Rapporteur" w:date="2021-08-25T10:58:00Z">
        <w:r>
          <w:t xml:space="preserve">the UE uses this key </w:t>
        </w:r>
      </w:ins>
      <w:ins w:id="952" w:author="Rapporteur" w:date="2021-08-25T10:57:00Z">
        <w:r w:rsidRPr="00A24439">
          <w:t>and the HSE identity supplied (if the HSE Identity TLV is present) to generate the session keys for the EMSDP messages as detailed in clause 5.</w:t>
        </w:r>
      </w:ins>
    </w:p>
    <w:p w14:paraId="7EDAC7E5" w14:textId="77777777" w:rsidR="00637B71" w:rsidRPr="006E4877" w:rsidRDefault="00637B71" w:rsidP="00637B71">
      <w:pPr>
        <w:pStyle w:val="B1"/>
        <w:rPr>
          <w:ins w:id="953" w:author="Rapporteur" w:date="2021-08-25T10:58:00Z"/>
        </w:rPr>
      </w:pPr>
      <w:ins w:id="954" w:author="Rapporteur" w:date="2021-08-05T08:18:00Z">
        <w:r w:rsidRPr="009B217F">
          <w:lastRenderedPageBreak/>
          <w:t>-</w:t>
        </w:r>
        <w:r w:rsidRPr="009B217F">
          <w:tab/>
          <w:t>I</w:t>
        </w:r>
        <w:r w:rsidRPr="00C2727A">
          <w:t>f indicated, perform a 5G GBA based authentication.</w:t>
        </w:r>
      </w:ins>
      <w:ins w:id="955" w:author="Rapporteur" w:date="2021-08-25T10:58:00Z">
        <w:r w:rsidRPr="00A24439">
          <w:t xml:space="preserve"> </w:t>
        </w:r>
        <w:r>
          <w:t xml:space="preserve">After establishing the agreed key (see clause 5.1.1), the UE uses this key </w:t>
        </w:r>
        <w:r w:rsidRPr="00A24439">
          <w:t>and the HSE identity supplied (if the HSE Identity TLV is present) to generate the session keys for the EMSDP messages as detailed in clause 5.</w:t>
        </w:r>
      </w:ins>
    </w:p>
    <w:p w14:paraId="2A339C3F" w14:textId="77777777" w:rsidR="00637B71" w:rsidRPr="006E4877" w:rsidRDefault="00637B71" w:rsidP="00637B71">
      <w:pPr>
        <w:pStyle w:val="B1"/>
        <w:rPr>
          <w:ins w:id="956" w:author="Rapporteur" w:date="2021-08-04T04:16:00Z"/>
        </w:rPr>
      </w:pPr>
      <w:ins w:id="957" w:author="Rapporteur" w:date="2021-08-04T04:16:00Z">
        <w:r w:rsidRPr="009B217F">
          <w:t>-</w:t>
        </w:r>
        <w:r w:rsidRPr="009B217F">
          <w:tab/>
          <w:t>I</w:t>
        </w:r>
        <w:r w:rsidRPr="00C2727A">
          <w:t>f indicated, perform a AKMA based authentication.</w:t>
        </w:r>
      </w:ins>
      <w:ins w:id="958" w:author="Rapporteur" w:date="2021-08-25T10:59:00Z">
        <w:r w:rsidRPr="00A24439">
          <w:t xml:space="preserve"> </w:t>
        </w:r>
        <w:r>
          <w:t xml:space="preserve">After establishing the agreed key (see clause 5.1.1), the UE uses this key </w:t>
        </w:r>
        <w:r w:rsidRPr="00A24439">
          <w:t>and the HSE identity supplied (if the HSE Identity TLV is present) to generate the session keys for the EMSDP messages as detailed in clause 5.</w:t>
        </w:r>
      </w:ins>
    </w:p>
    <w:p w14:paraId="18FDE0B3" w14:textId="77777777" w:rsidR="00637B71" w:rsidRPr="00B72EE6" w:rsidRDefault="00637B71" w:rsidP="00637B71">
      <w:pPr>
        <w:pStyle w:val="B1"/>
        <w:rPr>
          <w:lang w:val="x-none"/>
        </w:rPr>
      </w:pPr>
      <w:ins w:id="959" w:author="Rapporteur" w:date="2021-08-04T04:16:00Z">
        <w:r w:rsidRPr="009B217F">
          <w:t>-</w:t>
        </w:r>
        <w:r w:rsidRPr="009B217F">
          <w:tab/>
          <w:t>I</w:t>
        </w:r>
        <w:r w:rsidRPr="00C2727A">
          <w:t xml:space="preserve">f indicated, perform a </w:t>
        </w:r>
        <w:proofErr w:type="spellStart"/>
        <w:r w:rsidRPr="00C2727A">
          <w:t>proprietry</w:t>
        </w:r>
        <w:proofErr w:type="spellEnd"/>
        <w:r w:rsidRPr="00C2727A">
          <w:t xml:space="preserve"> based authentication.</w:t>
        </w:r>
      </w:ins>
      <w:ins w:id="960" w:author="Rapporteur" w:date="2021-08-25T10:59:00Z">
        <w:r w:rsidRPr="00A24439">
          <w:t xml:space="preserve"> </w:t>
        </w:r>
        <w:r>
          <w:t xml:space="preserve">After establishing the agreed key (see clause 5.1.1), the UE uses this key </w:t>
        </w:r>
        <w:r w:rsidRPr="00A24439">
          <w:t>and the HSE identity supplied (if the HSE Identity TLV is present) to generate the session keys for the EMSDP messages as detailed in clause 5.</w:t>
        </w:r>
      </w:ins>
    </w:p>
    <w:p w14:paraId="5EA1F543" w14:textId="77777777" w:rsidR="00637B71" w:rsidRPr="00F77287" w:rsidRDefault="00637B71" w:rsidP="00637B71">
      <w:pPr>
        <w:pStyle w:val="B1"/>
      </w:pPr>
      <w:r>
        <w:t>-</w:t>
      </w:r>
      <w:r>
        <w:tab/>
      </w:r>
      <w:r w:rsidRPr="00F77287">
        <w:t>Verify that the UE supports the BEST service indicated in the BEST Service configuration TLV.</w:t>
      </w:r>
    </w:p>
    <w:p w14:paraId="064AFB10" w14:textId="77777777" w:rsidR="00637B71" w:rsidRPr="00F77287" w:rsidRDefault="00637B71" w:rsidP="00637B71">
      <w:pPr>
        <w:pStyle w:val="B1"/>
      </w:pPr>
      <w:r>
        <w:t>-</w:t>
      </w:r>
      <w:r>
        <w:tab/>
      </w:r>
      <w:r w:rsidRPr="00F77287">
        <w:t>Verify the received message format, the CP COUNTER value and the message MAC value.</w:t>
      </w:r>
    </w:p>
    <w:p w14:paraId="058E41A0" w14:textId="77777777" w:rsidR="00637B71" w:rsidRPr="00F77287" w:rsidRDefault="00637B71" w:rsidP="00637B71">
      <w:pPr>
        <w:pStyle w:val="B1"/>
      </w:pPr>
      <w:r>
        <w:t>-</w:t>
      </w:r>
      <w:r>
        <w:tab/>
      </w:r>
      <w:r w:rsidRPr="00F77287">
        <w:t xml:space="preserve">Verify that the MAC supplied in the MAC TLV matches the MAC that would be produced for the previous EMSDP </w:t>
      </w:r>
      <w:r>
        <w:t>S</w:t>
      </w:r>
      <w:r w:rsidRPr="00F77287">
        <w:t xml:space="preserve">ession </w:t>
      </w:r>
      <w:r>
        <w:t>R</w:t>
      </w:r>
      <w:r w:rsidRPr="00F77287">
        <w:t>equest message if the BEST configuration in the BEST Service configuration TLV had been applied using the integrity key calculated from the Key agreement TLV.</w:t>
      </w:r>
    </w:p>
    <w:p w14:paraId="3D783C11" w14:textId="77777777" w:rsidR="00637B71" w:rsidRPr="00F77287" w:rsidRDefault="00637B71" w:rsidP="00637B71"/>
    <w:p w14:paraId="48A520B5" w14:textId="77777777" w:rsidR="00637B71" w:rsidRPr="00F77287" w:rsidRDefault="00637B71" w:rsidP="00C2727A">
      <w:pPr>
        <w:keepNext/>
        <w:keepLines/>
      </w:pPr>
      <w:r w:rsidRPr="00F77287">
        <w:t xml:space="preserve">The EMSDP </w:t>
      </w:r>
      <w:r>
        <w:t>S</w:t>
      </w:r>
      <w:r w:rsidRPr="00F77287">
        <w:t xml:space="preserve">ession </w:t>
      </w:r>
      <w:r>
        <w:t xml:space="preserve">Start </w:t>
      </w:r>
      <w:r w:rsidRPr="00F77287">
        <w:t xml:space="preserve">command has the following </w:t>
      </w:r>
      <w:proofErr w:type="spellStart"/>
      <w:r w:rsidRPr="00F77287">
        <w:t>cmd</w:t>
      </w:r>
      <w:proofErr w:type="spellEnd"/>
      <w:r w:rsidRPr="00F77287">
        <w:t xml:space="preserve"> options:</w:t>
      </w:r>
    </w:p>
    <w:p w14:paraId="01E49301" w14:textId="77777777" w:rsidR="00637B71" w:rsidRPr="00F77287" w:rsidRDefault="00637B71" w:rsidP="00637B71">
      <w:pPr>
        <w:pStyle w:val="TH"/>
      </w:pPr>
      <w:r w:rsidRPr="00F77287">
        <w:t xml:space="preserve">Table </w:t>
      </w:r>
      <w:r>
        <w:t>6</w:t>
      </w:r>
      <w:r w:rsidRPr="00F77287">
        <w:t>.2.6.1.2-1: EMSDP Session Start comm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1"/>
        <w:gridCol w:w="1134"/>
      </w:tblGrid>
      <w:tr w:rsidR="00637B71" w:rsidRPr="00F77287" w14:paraId="0DAF80BB" w14:textId="77777777" w:rsidTr="00F6630D">
        <w:trPr>
          <w:jc w:val="center"/>
        </w:trPr>
        <w:tc>
          <w:tcPr>
            <w:tcW w:w="3891" w:type="dxa"/>
            <w:shd w:val="clear" w:color="auto" w:fill="auto"/>
          </w:tcPr>
          <w:p w14:paraId="38E83946" w14:textId="77777777" w:rsidR="00637B71" w:rsidRPr="00F77287" w:rsidRDefault="00637B71" w:rsidP="00C2727A">
            <w:pPr>
              <w:keepNext/>
              <w:keepLines/>
              <w:spacing w:after="0"/>
              <w:jc w:val="center"/>
            </w:pPr>
            <w:r w:rsidRPr="00F77287">
              <w:t>Name</w:t>
            </w:r>
          </w:p>
        </w:tc>
        <w:tc>
          <w:tcPr>
            <w:tcW w:w="1134" w:type="dxa"/>
            <w:shd w:val="clear" w:color="auto" w:fill="auto"/>
          </w:tcPr>
          <w:p w14:paraId="3FE9F6D8" w14:textId="77777777" w:rsidR="00637B71" w:rsidRPr="00F77287" w:rsidRDefault="00637B71" w:rsidP="00C2727A">
            <w:pPr>
              <w:keepNext/>
              <w:keepLines/>
              <w:spacing w:after="0"/>
              <w:jc w:val="center"/>
            </w:pPr>
            <w:r w:rsidRPr="00F77287">
              <w:t>M / C / O</w:t>
            </w:r>
          </w:p>
        </w:tc>
      </w:tr>
      <w:tr w:rsidR="00637B71" w:rsidRPr="00F77287" w14:paraId="294BA8C0" w14:textId="77777777" w:rsidTr="00F6630D">
        <w:trPr>
          <w:jc w:val="center"/>
        </w:trPr>
        <w:tc>
          <w:tcPr>
            <w:tcW w:w="3891" w:type="dxa"/>
            <w:shd w:val="clear" w:color="auto" w:fill="auto"/>
          </w:tcPr>
          <w:p w14:paraId="20EA4B9E" w14:textId="77777777" w:rsidR="00637B71" w:rsidRPr="00F77287" w:rsidRDefault="00637B71" w:rsidP="00C2727A">
            <w:pPr>
              <w:keepNext/>
              <w:keepLines/>
              <w:spacing w:after="0"/>
            </w:pPr>
            <w:r w:rsidRPr="00F77287">
              <w:t>BEST Service configuration TLV</w:t>
            </w:r>
          </w:p>
        </w:tc>
        <w:tc>
          <w:tcPr>
            <w:tcW w:w="1134" w:type="dxa"/>
            <w:shd w:val="clear" w:color="auto" w:fill="auto"/>
          </w:tcPr>
          <w:p w14:paraId="5763C364" w14:textId="77777777" w:rsidR="00637B71" w:rsidRPr="00F77287" w:rsidRDefault="00637B71" w:rsidP="00C2727A">
            <w:pPr>
              <w:keepNext/>
              <w:keepLines/>
              <w:spacing w:after="0"/>
              <w:jc w:val="center"/>
            </w:pPr>
            <w:r w:rsidRPr="00F77287">
              <w:t>M</w:t>
            </w:r>
          </w:p>
        </w:tc>
      </w:tr>
      <w:tr w:rsidR="00637B71" w:rsidRPr="00F77287" w14:paraId="3FCBB97A" w14:textId="77777777" w:rsidTr="00F6630D">
        <w:trPr>
          <w:jc w:val="center"/>
        </w:trPr>
        <w:tc>
          <w:tcPr>
            <w:tcW w:w="3891" w:type="dxa"/>
            <w:shd w:val="clear" w:color="auto" w:fill="auto"/>
          </w:tcPr>
          <w:p w14:paraId="569583EC" w14:textId="77777777" w:rsidR="00637B71" w:rsidRPr="00F77287" w:rsidRDefault="00637B71" w:rsidP="00C2727A">
            <w:pPr>
              <w:keepNext/>
              <w:keepLines/>
              <w:spacing w:after="0"/>
            </w:pPr>
            <w:r w:rsidRPr="00F77287">
              <w:t>Key agreement TLV</w:t>
            </w:r>
          </w:p>
        </w:tc>
        <w:tc>
          <w:tcPr>
            <w:tcW w:w="1134" w:type="dxa"/>
            <w:shd w:val="clear" w:color="auto" w:fill="auto"/>
          </w:tcPr>
          <w:p w14:paraId="40F2DB16" w14:textId="77777777" w:rsidR="00637B71" w:rsidRPr="00F77287" w:rsidRDefault="00637B71" w:rsidP="00C2727A">
            <w:pPr>
              <w:keepNext/>
              <w:keepLines/>
              <w:spacing w:after="0"/>
              <w:jc w:val="center"/>
            </w:pPr>
            <w:r w:rsidRPr="00F77287">
              <w:t>M</w:t>
            </w:r>
          </w:p>
        </w:tc>
      </w:tr>
      <w:tr w:rsidR="00637B71" w:rsidRPr="00F77287" w14:paraId="0E789856" w14:textId="77777777" w:rsidTr="00F6630D">
        <w:trPr>
          <w:jc w:val="center"/>
        </w:trPr>
        <w:tc>
          <w:tcPr>
            <w:tcW w:w="3891" w:type="dxa"/>
            <w:shd w:val="clear" w:color="auto" w:fill="auto"/>
          </w:tcPr>
          <w:p w14:paraId="05975909" w14:textId="77777777" w:rsidR="00637B71" w:rsidRPr="00F77287" w:rsidRDefault="00637B71" w:rsidP="00C2727A">
            <w:pPr>
              <w:keepNext/>
              <w:keepLines/>
              <w:spacing w:after="0"/>
            </w:pPr>
            <w:r w:rsidRPr="00F77287">
              <w:t>EMSDP session request MAC TLV</w:t>
            </w:r>
          </w:p>
        </w:tc>
        <w:tc>
          <w:tcPr>
            <w:tcW w:w="1134" w:type="dxa"/>
            <w:shd w:val="clear" w:color="auto" w:fill="auto"/>
          </w:tcPr>
          <w:p w14:paraId="1A3F6E56" w14:textId="77777777" w:rsidR="00637B71" w:rsidRPr="00F77287" w:rsidRDefault="00637B71" w:rsidP="00C2727A">
            <w:pPr>
              <w:keepNext/>
              <w:keepLines/>
              <w:spacing w:after="0"/>
              <w:jc w:val="center"/>
            </w:pPr>
            <w:r w:rsidRPr="00F77287">
              <w:t>C</w:t>
            </w:r>
          </w:p>
        </w:tc>
      </w:tr>
      <w:tr w:rsidR="00637B71" w:rsidRPr="00F77287" w14:paraId="67544A9F" w14:textId="77777777" w:rsidTr="00F6630D">
        <w:trPr>
          <w:jc w:val="center"/>
        </w:trPr>
        <w:tc>
          <w:tcPr>
            <w:tcW w:w="3891" w:type="dxa"/>
            <w:tcBorders>
              <w:top w:val="single" w:sz="4" w:space="0" w:color="auto"/>
              <w:left w:val="single" w:sz="4" w:space="0" w:color="auto"/>
              <w:bottom w:val="single" w:sz="4" w:space="0" w:color="auto"/>
              <w:right w:val="single" w:sz="4" w:space="0" w:color="auto"/>
            </w:tcBorders>
            <w:shd w:val="clear" w:color="auto" w:fill="auto"/>
          </w:tcPr>
          <w:p w14:paraId="4378CC78" w14:textId="77777777" w:rsidR="00637B71" w:rsidRPr="00F77287" w:rsidRDefault="00637B71" w:rsidP="00C2727A">
            <w:pPr>
              <w:keepNext/>
              <w:keepLines/>
              <w:spacing w:after="0"/>
            </w:pPr>
            <w:r w:rsidRPr="00F77287">
              <w:t>HSE Identity TLV</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48FE66" w14:textId="77777777" w:rsidR="00637B71" w:rsidRPr="00F77287" w:rsidRDefault="00637B71" w:rsidP="00C2727A">
            <w:pPr>
              <w:keepNext/>
              <w:keepLines/>
              <w:spacing w:after="0"/>
              <w:jc w:val="center"/>
            </w:pPr>
            <w:r w:rsidRPr="00F77287">
              <w:t>O</w:t>
            </w:r>
          </w:p>
        </w:tc>
      </w:tr>
      <w:tr w:rsidR="00637B71" w:rsidRPr="00F77287" w14:paraId="49169E28" w14:textId="77777777" w:rsidTr="00F6630D">
        <w:trPr>
          <w:jc w:val="center"/>
        </w:trPr>
        <w:tc>
          <w:tcPr>
            <w:tcW w:w="3891" w:type="dxa"/>
            <w:tcBorders>
              <w:top w:val="single" w:sz="4" w:space="0" w:color="auto"/>
              <w:left w:val="single" w:sz="4" w:space="0" w:color="auto"/>
              <w:bottom w:val="single" w:sz="4" w:space="0" w:color="auto"/>
              <w:right w:val="single" w:sz="4" w:space="0" w:color="auto"/>
            </w:tcBorders>
            <w:shd w:val="clear" w:color="auto" w:fill="auto"/>
          </w:tcPr>
          <w:p w14:paraId="27BF9F1D" w14:textId="77777777" w:rsidR="00637B71" w:rsidRPr="00116B51" w:rsidRDefault="00637B71" w:rsidP="00F6630D">
            <w:pPr>
              <w:spacing w:after="0"/>
            </w:pPr>
            <w:r>
              <w:t>EAS Contain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47DDD8" w14:textId="77777777" w:rsidR="00637B71" w:rsidRDefault="00637B71" w:rsidP="00F6630D">
            <w:pPr>
              <w:spacing w:after="0"/>
              <w:jc w:val="center"/>
            </w:pPr>
            <w:r>
              <w:t>O</w:t>
            </w:r>
          </w:p>
        </w:tc>
      </w:tr>
    </w:tbl>
    <w:p w14:paraId="03BE3396" w14:textId="77777777" w:rsidR="00637B71" w:rsidRPr="00F77287" w:rsidRDefault="00637B71" w:rsidP="00637B71"/>
    <w:p w14:paraId="32CDA6CF" w14:textId="77777777" w:rsidR="00637B71" w:rsidRPr="00F77287" w:rsidRDefault="00637B71" w:rsidP="00637B71">
      <w:r w:rsidRPr="00F77287">
        <w:t>BEST Service configuration TLV: The BEST Service configuration TLV sets the BEST service parameters to be used in this session as follows:</w:t>
      </w:r>
    </w:p>
    <w:p w14:paraId="4CF0614D" w14:textId="77777777" w:rsidR="00B21E4C" w:rsidRPr="00F77287" w:rsidRDefault="00B21E4C" w:rsidP="00B21E4C">
      <w:pPr>
        <w:pStyle w:val="TH"/>
      </w:pPr>
      <w:r w:rsidRPr="00F77287">
        <w:lastRenderedPageBreak/>
        <w:t xml:space="preserve">Table </w:t>
      </w:r>
      <w:r>
        <w:t>6</w:t>
      </w:r>
      <w:r w:rsidRPr="00F77287">
        <w:t xml:space="preserve">.2.6.1.2-2: BEST </w:t>
      </w:r>
      <w:r>
        <w:t>Service</w:t>
      </w:r>
      <w:r w:rsidRPr="00F77287">
        <w:t xml:space="preserve"> configuration TL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1193"/>
        <w:gridCol w:w="1190"/>
        <w:gridCol w:w="11"/>
        <w:gridCol w:w="1201"/>
        <w:gridCol w:w="1190"/>
        <w:gridCol w:w="1190"/>
        <w:gridCol w:w="1190"/>
        <w:gridCol w:w="1191"/>
      </w:tblGrid>
      <w:tr w:rsidR="00B21E4C" w:rsidRPr="00F77287" w14:paraId="609D5462" w14:textId="77777777" w:rsidTr="006153CA">
        <w:tc>
          <w:tcPr>
            <w:tcW w:w="1193" w:type="dxa"/>
            <w:tcBorders>
              <w:top w:val="nil"/>
              <w:left w:val="nil"/>
              <w:right w:val="nil"/>
            </w:tcBorders>
            <w:shd w:val="clear" w:color="auto" w:fill="auto"/>
            <w:vAlign w:val="center"/>
          </w:tcPr>
          <w:p w14:paraId="3CD19F04" w14:textId="77777777" w:rsidR="00B21E4C" w:rsidRPr="00F77287" w:rsidRDefault="00B21E4C" w:rsidP="006153CA">
            <w:pPr>
              <w:keepNext/>
              <w:keepLines/>
              <w:spacing w:before="120" w:after="120"/>
              <w:jc w:val="center"/>
              <w:rPr>
                <w:sz w:val="16"/>
              </w:rPr>
            </w:pPr>
            <w:r w:rsidRPr="00F77287">
              <w:rPr>
                <w:sz w:val="16"/>
              </w:rPr>
              <w:t>8</w:t>
            </w:r>
          </w:p>
        </w:tc>
        <w:tc>
          <w:tcPr>
            <w:tcW w:w="1192" w:type="dxa"/>
            <w:tcBorders>
              <w:top w:val="nil"/>
              <w:left w:val="nil"/>
              <w:right w:val="nil"/>
            </w:tcBorders>
            <w:shd w:val="clear" w:color="auto" w:fill="auto"/>
            <w:vAlign w:val="center"/>
          </w:tcPr>
          <w:p w14:paraId="50CE2056" w14:textId="77777777" w:rsidR="00B21E4C" w:rsidRPr="00F77287" w:rsidRDefault="00B21E4C" w:rsidP="006153CA">
            <w:pPr>
              <w:keepNext/>
              <w:keepLines/>
              <w:spacing w:before="120" w:after="120"/>
              <w:jc w:val="center"/>
              <w:rPr>
                <w:sz w:val="16"/>
              </w:rPr>
            </w:pPr>
            <w:r w:rsidRPr="00F77287">
              <w:rPr>
                <w:sz w:val="16"/>
              </w:rPr>
              <w:t>7</w:t>
            </w:r>
          </w:p>
        </w:tc>
        <w:tc>
          <w:tcPr>
            <w:tcW w:w="1190" w:type="dxa"/>
            <w:tcBorders>
              <w:top w:val="nil"/>
              <w:left w:val="nil"/>
              <w:right w:val="nil"/>
            </w:tcBorders>
            <w:shd w:val="clear" w:color="auto" w:fill="auto"/>
            <w:vAlign w:val="center"/>
          </w:tcPr>
          <w:p w14:paraId="0EBB72D0" w14:textId="77777777" w:rsidR="00B21E4C" w:rsidRPr="00F77287" w:rsidRDefault="00B21E4C" w:rsidP="006153CA">
            <w:pPr>
              <w:keepNext/>
              <w:keepLines/>
              <w:spacing w:before="120" w:after="120"/>
              <w:jc w:val="center"/>
              <w:rPr>
                <w:sz w:val="16"/>
              </w:rPr>
            </w:pPr>
            <w:r w:rsidRPr="00F77287">
              <w:rPr>
                <w:sz w:val="16"/>
              </w:rPr>
              <w:t>6</w:t>
            </w:r>
          </w:p>
        </w:tc>
        <w:tc>
          <w:tcPr>
            <w:tcW w:w="1212" w:type="dxa"/>
            <w:gridSpan w:val="2"/>
            <w:tcBorders>
              <w:top w:val="nil"/>
              <w:left w:val="nil"/>
              <w:right w:val="nil"/>
            </w:tcBorders>
            <w:shd w:val="clear" w:color="auto" w:fill="auto"/>
            <w:vAlign w:val="center"/>
          </w:tcPr>
          <w:p w14:paraId="48305ACC" w14:textId="77777777" w:rsidR="00B21E4C" w:rsidRPr="00F77287" w:rsidRDefault="00B21E4C" w:rsidP="006153CA">
            <w:pPr>
              <w:keepNext/>
              <w:keepLines/>
              <w:spacing w:before="120" w:after="120"/>
              <w:jc w:val="center"/>
              <w:rPr>
                <w:sz w:val="16"/>
              </w:rPr>
            </w:pPr>
            <w:r w:rsidRPr="00F77287">
              <w:rPr>
                <w:sz w:val="16"/>
              </w:rPr>
              <w:t>5</w:t>
            </w:r>
          </w:p>
        </w:tc>
        <w:tc>
          <w:tcPr>
            <w:tcW w:w="1190" w:type="dxa"/>
            <w:tcBorders>
              <w:top w:val="nil"/>
              <w:left w:val="nil"/>
              <w:right w:val="nil"/>
            </w:tcBorders>
            <w:shd w:val="clear" w:color="auto" w:fill="auto"/>
            <w:vAlign w:val="center"/>
          </w:tcPr>
          <w:p w14:paraId="021817A9" w14:textId="77777777" w:rsidR="00B21E4C" w:rsidRPr="00F77287" w:rsidRDefault="00B21E4C" w:rsidP="006153CA">
            <w:pPr>
              <w:keepNext/>
              <w:keepLines/>
              <w:spacing w:before="120" w:after="120"/>
              <w:jc w:val="center"/>
              <w:rPr>
                <w:sz w:val="16"/>
              </w:rPr>
            </w:pPr>
            <w:r w:rsidRPr="00F77287">
              <w:rPr>
                <w:sz w:val="16"/>
              </w:rPr>
              <w:t>4</w:t>
            </w:r>
          </w:p>
        </w:tc>
        <w:tc>
          <w:tcPr>
            <w:tcW w:w="1190" w:type="dxa"/>
            <w:tcBorders>
              <w:top w:val="nil"/>
              <w:left w:val="nil"/>
              <w:right w:val="nil"/>
            </w:tcBorders>
            <w:shd w:val="clear" w:color="auto" w:fill="auto"/>
            <w:vAlign w:val="center"/>
          </w:tcPr>
          <w:p w14:paraId="71504FCF" w14:textId="77777777" w:rsidR="00B21E4C" w:rsidRPr="00F77287" w:rsidRDefault="00B21E4C" w:rsidP="006153CA">
            <w:pPr>
              <w:keepNext/>
              <w:keepLines/>
              <w:spacing w:before="120" w:after="120"/>
              <w:jc w:val="center"/>
              <w:rPr>
                <w:sz w:val="16"/>
              </w:rPr>
            </w:pPr>
            <w:r w:rsidRPr="00F77287">
              <w:rPr>
                <w:sz w:val="16"/>
              </w:rPr>
              <w:t>3</w:t>
            </w:r>
          </w:p>
        </w:tc>
        <w:tc>
          <w:tcPr>
            <w:tcW w:w="1190" w:type="dxa"/>
            <w:tcBorders>
              <w:top w:val="nil"/>
              <w:left w:val="nil"/>
              <w:right w:val="nil"/>
            </w:tcBorders>
            <w:shd w:val="clear" w:color="auto" w:fill="auto"/>
            <w:vAlign w:val="center"/>
          </w:tcPr>
          <w:p w14:paraId="3112B8DB" w14:textId="77777777" w:rsidR="00B21E4C" w:rsidRPr="00F77287" w:rsidRDefault="00B21E4C" w:rsidP="006153CA">
            <w:pPr>
              <w:keepNext/>
              <w:keepLines/>
              <w:spacing w:before="120" w:after="120"/>
              <w:jc w:val="center"/>
              <w:rPr>
                <w:sz w:val="16"/>
              </w:rPr>
            </w:pPr>
            <w:r w:rsidRPr="00F77287">
              <w:rPr>
                <w:sz w:val="16"/>
              </w:rPr>
              <w:t>2</w:t>
            </w:r>
          </w:p>
        </w:tc>
        <w:tc>
          <w:tcPr>
            <w:tcW w:w="1191" w:type="dxa"/>
            <w:tcBorders>
              <w:top w:val="nil"/>
              <w:left w:val="nil"/>
              <w:right w:val="nil"/>
            </w:tcBorders>
            <w:shd w:val="clear" w:color="auto" w:fill="auto"/>
            <w:vAlign w:val="center"/>
          </w:tcPr>
          <w:p w14:paraId="364A6F51" w14:textId="77777777" w:rsidR="00B21E4C" w:rsidRPr="00F77287" w:rsidRDefault="00B21E4C" w:rsidP="006153CA">
            <w:pPr>
              <w:keepNext/>
              <w:keepLines/>
              <w:spacing w:before="120" w:after="120"/>
              <w:jc w:val="center"/>
              <w:rPr>
                <w:sz w:val="16"/>
              </w:rPr>
            </w:pPr>
            <w:r w:rsidRPr="00F77287">
              <w:rPr>
                <w:sz w:val="16"/>
              </w:rPr>
              <w:t>1</w:t>
            </w:r>
          </w:p>
        </w:tc>
      </w:tr>
      <w:tr w:rsidR="00B21E4C" w:rsidRPr="00F77287" w14:paraId="3D778640" w14:textId="77777777" w:rsidTr="006153CA">
        <w:tc>
          <w:tcPr>
            <w:tcW w:w="9548" w:type="dxa"/>
            <w:gridSpan w:val="9"/>
            <w:shd w:val="clear" w:color="auto" w:fill="auto"/>
            <w:vAlign w:val="center"/>
          </w:tcPr>
          <w:p w14:paraId="0EBB2B44" w14:textId="77777777" w:rsidR="00B21E4C" w:rsidRPr="00F77287" w:rsidRDefault="00B21E4C" w:rsidP="006153CA">
            <w:pPr>
              <w:keepNext/>
              <w:keepLines/>
              <w:spacing w:before="120" w:after="120"/>
              <w:jc w:val="center"/>
              <w:rPr>
                <w:sz w:val="16"/>
              </w:rPr>
            </w:pPr>
            <w:r w:rsidRPr="00F77287">
              <w:rPr>
                <w:sz w:val="16"/>
              </w:rPr>
              <w:t>BEST HSE configuration TLV Tag = '04'</w:t>
            </w:r>
          </w:p>
        </w:tc>
      </w:tr>
      <w:tr w:rsidR="00B21E4C" w:rsidRPr="00F77287" w14:paraId="431C7782" w14:textId="77777777" w:rsidTr="006153CA">
        <w:tc>
          <w:tcPr>
            <w:tcW w:w="9548" w:type="dxa"/>
            <w:gridSpan w:val="9"/>
            <w:shd w:val="clear" w:color="auto" w:fill="auto"/>
            <w:vAlign w:val="center"/>
          </w:tcPr>
          <w:p w14:paraId="2D662815" w14:textId="77777777" w:rsidR="00B21E4C" w:rsidRPr="00F77287" w:rsidRDefault="00B21E4C" w:rsidP="006153CA">
            <w:pPr>
              <w:keepNext/>
              <w:keepLines/>
              <w:spacing w:before="120" w:after="120"/>
              <w:jc w:val="center"/>
              <w:rPr>
                <w:sz w:val="16"/>
              </w:rPr>
            </w:pPr>
            <w:r w:rsidRPr="00F77287">
              <w:rPr>
                <w:sz w:val="16"/>
              </w:rPr>
              <w:t>Length of Best protocol ID contents = x bytes</w:t>
            </w:r>
          </w:p>
        </w:tc>
      </w:tr>
      <w:tr w:rsidR="00B21E4C" w:rsidRPr="00F77287" w14:paraId="3F04533E" w14:textId="77777777" w:rsidTr="006153CA">
        <w:tc>
          <w:tcPr>
            <w:tcW w:w="1193" w:type="dxa"/>
            <w:shd w:val="clear" w:color="auto" w:fill="auto"/>
            <w:vAlign w:val="center"/>
          </w:tcPr>
          <w:p w14:paraId="362193D0" w14:textId="77777777" w:rsidR="00B21E4C" w:rsidRPr="00F77287" w:rsidRDefault="00B21E4C" w:rsidP="006153CA">
            <w:pPr>
              <w:keepNext/>
              <w:keepLines/>
              <w:spacing w:before="120" w:after="120"/>
              <w:jc w:val="center"/>
              <w:rPr>
                <w:sz w:val="16"/>
              </w:rPr>
            </w:pPr>
            <w:r w:rsidRPr="00F77287">
              <w:rPr>
                <w:sz w:val="16"/>
              </w:rPr>
              <w:t>BEST Service Activated</w:t>
            </w:r>
          </w:p>
        </w:tc>
        <w:tc>
          <w:tcPr>
            <w:tcW w:w="1192" w:type="dxa"/>
            <w:shd w:val="clear" w:color="auto" w:fill="auto"/>
            <w:vAlign w:val="center"/>
          </w:tcPr>
          <w:p w14:paraId="41306762" w14:textId="77777777" w:rsidR="00B21E4C" w:rsidRPr="00F77287" w:rsidRDefault="00B21E4C" w:rsidP="006153CA">
            <w:pPr>
              <w:keepNext/>
              <w:keepLines/>
              <w:spacing w:before="120" w:after="120"/>
              <w:jc w:val="center"/>
              <w:rPr>
                <w:sz w:val="16"/>
              </w:rPr>
            </w:pPr>
            <w:r w:rsidRPr="00F77287">
              <w:rPr>
                <w:sz w:val="16"/>
              </w:rPr>
              <w:t>BEST encryption algorithm GEA4 to be used</w:t>
            </w:r>
          </w:p>
        </w:tc>
        <w:tc>
          <w:tcPr>
            <w:tcW w:w="1190" w:type="dxa"/>
            <w:shd w:val="clear" w:color="auto" w:fill="auto"/>
            <w:vAlign w:val="center"/>
          </w:tcPr>
          <w:p w14:paraId="78FAE5C0" w14:textId="77777777" w:rsidR="00B21E4C" w:rsidRPr="00F77287" w:rsidRDefault="00B21E4C" w:rsidP="006153CA">
            <w:pPr>
              <w:keepNext/>
              <w:keepLines/>
              <w:spacing w:before="120" w:after="120"/>
              <w:jc w:val="center"/>
              <w:rPr>
                <w:sz w:val="16"/>
              </w:rPr>
            </w:pPr>
            <w:r w:rsidRPr="00F77287">
              <w:rPr>
                <w:sz w:val="16"/>
              </w:rPr>
              <w:t>BEST encryption algorithm GEA5 to be used</w:t>
            </w:r>
          </w:p>
        </w:tc>
        <w:tc>
          <w:tcPr>
            <w:tcW w:w="1212" w:type="dxa"/>
            <w:gridSpan w:val="2"/>
            <w:shd w:val="clear" w:color="auto" w:fill="auto"/>
            <w:vAlign w:val="center"/>
          </w:tcPr>
          <w:p w14:paraId="4C4CFE12" w14:textId="77777777" w:rsidR="00B21E4C" w:rsidRPr="00F77287" w:rsidRDefault="00B21E4C" w:rsidP="006153CA">
            <w:pPr>
              <w:keepNext/>
              <w:keepLines/>
              <w:spacing w:before="120" w:after="120"/>
              <w:jc w:val="center"/>
              <w:rPr>
                <w:sz w:val="16"/>
              </w:rPr>
            </w:pPr>
            <w:r w:rsidRPr="00F77287">
              <w:rPr>
                <w:sz w:val="16"/>
              </w:rPr>
              <w:t>BEST encryption algorithm UEA1 to be used</w:t>
            </w:r>
          </w:p>
        </w:tc>
        <w:tc>
          <w:tcPr>
            <w:tcW w:w="1190" w:type="dxa"/>
            <w:shd w:val="clear" w:color="auto" w:fill="auto"/>
            <w:vAlign w:val="center"/>
          </w:tcPr>
          <w:p w14:paraId="40BBD42D" w14:textId="77777777" w:rsidR="00B21E4C" w:rsidRPr="00F77287" w:rsidRDefault="00B21E4C" w:rsidP="006153CA">
            <w:pPr>
              <w:keepNext/>
              <w:keepLines/>
              <w:spacing w:before="120" w:after="120"/>
              <w:jc w:val="center"/>
              <w:rPr>
                <w:sz w:val="16"/>
              </w:rPr>
            </w:pPr>
            <w:r w:rsidRPr="00F77287">
              <w:rPr>
                <w:sz w:val="16"/>
              </w:rPr>
              <w:t>BEST encryption algorithm UEA2 to be used</w:t>
            </w:r>
          </w:p>
        </w:tc>
        <w:tc>
          <w:tcPr>
            <w:tcW w:w="1190" w:type="dxa"/>
            <w:shd w:val="clear" w:color="auto" w:fill="auto"/>
            <w:vAlign w:val="center"/>
          </w:tcPr>
          <w:p w14:paraId="00C7A1CF" w14:textId="77777777" w:rsidR="00B21E4C" w:rsidRPr="00F77287" w:rsidRDefault="00B21E4C" w:rsidP="006153CA">
            <w:pPr>
              <w:keepNext/>
              <w:keepLines/>
              <w:spacing w:before="120" w:after="120"/>
              <w:jc w:val="center"/>
              <w:rPr>
                <w:sz w:val="16"/>
              </w:rPr>
            </w:pPr>
            <w:r w:rsidRPr="00F77287">
              <w:rPr>
                <w:sz w:val="16"/>
              </w:rPr>
              <w:t>BEST encryption algorithm EEA0 to be used</w:t>
            </w:r>
          </w:p>
        </w:tc>
        <w:tc>
          <w:tcPr>
            <w:tcW w:w="1190" w:type="dxa"/>
            <w:shd w:val="clear" w:color="auto" w:fill="auto"/>
            <w:vAlign w:val="center"/>
          </w:tcPr>
          <w:p w14:paraId="0597456A" w14:textId="77777777" w:rsidR="00B21E4C" w:rsidRPr="00F77287" w:rsidRDefault="00B21E4C" w:rsidP="006153CA">
            <w:pPr>
              <w:keepNext/>
              <w:keepLines/>
              <w:spacing w:before="120" w:after="120"/>
              <w:jc w:val="center"/>
              <w:rPr>
                <w:sz w:val="16"/>
              </w:rPr>
            </w:pPr>
            <w:r w:rsidRPr="00F77287">
              <w:rPr>
                <w:sz w:val="16"/>
              </w:rPr>
              <w:t>BEST encryption algorithm 128-EEA1 to be used</w:t>
            </w:r>
          </w:p>
        </w:tc>
        <w:tc>
          <w:tcPr>
            <w:tcW w:w="1191" w:type="dxa"/>
            <w:shd w:val="clear" w:color="auto" w:fill="auto"/>
            <w:vAlign w:val="center"/>
          </w:tcPr>
          <w:p w14:paraId="174EA45D" w14:textId="77777777" w:rsidR="00B21E4C" w:rsidRPr="00F77287" w:rsidRDefault="00B21E4C" w:rsidP="006153CA">
            <w:pPr>
              <w:keepNext/>
              <w:keepLines/>
              <w:spacing w:before="120" w:after="120"/>
              <w:jc w:val="center"/>
              <w:rPr>
                <w:sz w:val="16"/>
              </w:rPr>
            </w:pPr>
            <w:r w:rsidRPr="00F77287">
              <w:rPr>
                <w:sz w:val="16"/>
              </w:rPr>
              <w:t>BEST encryption algorithm 128-EEA2 to be used</w:t>
            </w:r>
          </w:p>
        </w:tc>
      </w:tr>
      <w:tr w:rsidR="00B21E4C" w:rsidRPr="00F77287" w14:paraId="53C4AD09" w14:textId="77777777" w:rsidTr="006153CA">
        <w:tc>
          <w:tcPr>
            <w:tcW w:w="9548" w:type="dxa"/>
            <w:gridSpan w:val="9"/>
            <w:shd w:val="clear" w:color="auto" w:fill="auto"/>
            <w:vAlign w:val="center"/>
          </w:tcPr>
          <w:p w14:paraId="23FA48B9" w14:textId="77777777" w:rsidR="00B21E4C" w:rsidRPr="00F77287" w:rsidRDefault="00B21E4C" w:rsidP="006153CA">
            <w:pPr>
              <w:keepNext/>
              <w:keepLines/>
              <w:spacing w:before="120" w:after="120"/>
              <w:jc w:val="center"/>
              <w:rPr>
                <w:sz w:val="16"/>
              </w:rPr>
            </w:pPr>
            <w:r w:rsidRPr="00F77287">
              <w:rPr>
                <w:sz w:val="16"/>
              </w:rPr>
              <w:t>BEST signalling plane protocol identifier</w:t>
            </w:r>
          </w:p>
        </w:tc>
      </w:tr>
      <w:tr w:rsidR="00B21E4C" w:rsidRPr="00F77287" w14:paraId="15E7EBBF" w14:textId="77777777" w:rsidTr="006153CA">
        <w:tc>
          <w:tcPr>
            <w:tcW w:w="9548" w:type="dxa"/>
            <w:gridSpan w:val="9"/>
            <w:shd w:val="clear" w:color="auto" w:fill="auto"/>
            <w:vAlign w:val="center"/>
          </w:tcPr>
          <w:p w14:paraId="3B2F0537" w14:textId="77777777" w:rsidR="00B21E4C" w:rsidRPr="00F77287" w:rsidRDefault="00B21E4C" w:rsidP="006153CA">
            <w:pPr>
              <w:keepNext/>
              <w:keepLines/>
              <w:spacing w:before="120" w:after="120"/>
              <w:jc w:val="center"/>
              <w:rPr>
                <w:sz w:val="16"/>
              </w:rPr>
            </w:pPr>
            <w:r w:rsidRPr="00F77287">
              <w:rPr>
                <w:sz w:val="16"/>
              </w:rPr>
              <w:t>BEST user plane protocol identifier</w:t>
            </w:r>
          </w:p>
        </w:tc>
      </w:tr>
      <w:tr w:rsidR="00B21E4C" w:rsidRPr="00F77287" w14:paraId="6999D9C1" w14:textId="77777777" w:rsidTr="006153CA">
        <w:tc>
          <w:tcPr>
            <w:tcW w:w="1193" w:type="dxa"/>
            <w:shd w:val="clear" w:color="auto" w:fill="auto"/>
            <w:vAlign w:val="center"/>
          </w:tcPr>
          <w:p w14:paraId="7D4BACEA" w14:textId="77777777" w:rsidR="00B21E4C" w:rsidRPr="00F77287" w:rsidRDefault="00B21E4C" w:rsidP="006153CA">
            <w:pPr>
              <w:keepNext/>
              <w:keepLines/>
              <w:spacing w:before="120" w:after="120"/>
              <w:jc w:val="center"/>
              <w:rPr>
                <w:sz w:val="16"/>
              </w:rPr>
            </w:pPr>
            <w:r w:rsidRPr="00F77287">
              <w:rPr>
                <w:sz w:val="16"/>
              </w:rPr>
              <w:t>BEST encryption algorithm 128-EEA3 to be used</w:t>
            </w:r>
          </w:p>
        </w:tc>
        <w:tc>
          <w:tcPr>
            <w:tcW w:w="1192" w:type="dxa"/>
            <w:shd w:val="clear" w:color="auto" w:fill="auto"/>
            <w:vAlign w:val="center"/>
          </w:tcPr>
          <w:p w14:paraId="5B35857E" w14:textId="77777777" w:rsidR="00B21E4C" w:rsidRPr="00F77287" w:rsidRDefault="00B21E4C" w:rsidP="006153CA">
            <w:pPr>
              <w:keepNext/>
              <w:keepLines/>
              <w:spacing w:before="120" w:after="120"/>
              <w:jc w:val="center"/>
              <w:rPr>
                <w:sz w:val="16"/>
              </w:rPr>
            </w:pPr>
            <w:r w:rsidRPr="00F77287">
              <w:rPr>
                <w:sz w:val="16"/>
              </w:rPr>
              <w:t>BEST integrity algorithm GIA4 to be used</w:t>
            </w:r>
          </w:p>
        </w:tc>
        <w:tc>
          <w:tcPr>
            <w:tcW w:w="1190" w:type="dxa"/>
            <w:shd w:val="clear" w:color="auto" w:fill="auto"/>
            <w:vAlign w:val="center"/>
          </w:tcPr>
          <w:p w14:paraId="2F4F0F9C" w14:textId="77777777" w:rsidR="00B21E4C" w:rsidRPr="00F77287" w:rsidRDefault="00B21E4C" w:rsidP="006153CA">
            <w:pPr>
              <w:keepNext/>
              <w:keepLines/>
              <w:spacing w:before="120" w:after="120"/>
              <w:jc w:val="center"/>
              <w:rPr>
                <w:sz w:val="16"/>
              </w:rPr>
            </w:pPr>
            <w:r w:rsidRPr="00F77287">
              <w:rPr>
                <w:sz w:val="16"/>
              </w:rPr>
              <w:t>BEST integrity algorithm GIA5 to be used</w:t>
            </w:r>
          </w:p>
        </w:tc>
        <w:tc>
          <w:tcPr>
            <w:tcW w:w="1212" w:type="dxa"/>
            <w:gridSpan w:val="2"/>
            <w:shd w:val="clear" w:color="auto" w:fill="auto"/>
            <w:vAlign w:val="center"/>
          </w:tcPr>
          <w:p w14:paraId="0716AF8A" w14:textId="77777777" w:rsidR="00B21E4C" w:rsidRPr="00F77287" w:rsidRDefault="00B21E4C" w:rsidP="006153CA">
            <w:pPr>
              <w:keepNext/>
              <w:keepLines/>
              <w:spacing w:before="120" w:after="120"/>
              <w:jc w:val="center"/>
              <w:rPr>
                <w:sz w:val="16"/>
              </w:rPr>
            </w:pPr>
            <w:r w:rsidRPr="00F77287">
              <w:rPr>
                <w:sz w:val="16"/>
              </w:rPr>
              <w:t>BEST integrity algorithm UIA1 to be used</w:t>
            </w:r>
          </w:p>
        </w:tc>
        <w:tc>
          <w:tcPr>
            <w:tcW w:w="1190" w:type="dxa"/>
            <w:shd w:val="clear" w:color="auto" w:fill="auto"/>
            <w:vAlign w:val="center"/>
          </w:tcPr>
          <w:p w14:paraId="0C58E8C6" w14:textId="77777777" w:rsidR="00B21E4C" w:rsidRPr="00F77287" w:rsidRDefault="00B21E4C" w:rsidP="006153CA">
            <w:pPr>
              <w:keepNext/>
              <w:keepLines/>
              <w:spacing w:before="120" w:after="120"/>
              <w:jc w:val="center"/>
              <w:rPr>
                <w:sz w:val="16"/>
              </w:rPr>
            </w:pPr>
            <w:r w:rsidRPr="00F77287">
              <w:rPr>
                <w:sz w:val="16"/>
              </w:rPr>
              <w:t>BEST integrity algorithm UIA2 to be used</w:t>
            </w:r>
          </w:p>
        </w:tc>
        <w:tc>
          <w:tcPr>
            <w:tcW w:w="1190" w:type="dxa"/>
            <w:shd w:val="clear" w:color="auto" w:fill="auto"/>
            <w:vAlign w:val="center"/>
          </w:tcPr>
          <w:p w14:paraId="49E6AAC7" w14:textId="77777777" w:rsidR="00B21E4C" w:rsidRPr="00F77287" w:rsidRDefault="00B21E4C" w:rsidP="006153CA">
            <w:pPr>
              <w:keepNext/>
              <w:keepLines/>
              <w:spacing w:before="120" w:after="120"/>
              <w:jc w:val="center"/>
              <w:rPr>
                <w:sz w:val="16"/>
              </w:rPr>
            </w:pPr>
            <w:r w:rsidRPr="00F77287">
              <w:rPr>
                <w:sz w:val="16"/>
              </w:rPr>
              <w:t>BEST integrity algorithm    128-EIA1 to be used</w:t>
            </w:r>
          </w:p>
        </w:tc>
        <w:tc>
          <w:tcPr>
            <w:tcW w:w="1190" w:type="dxa"/>
            <w:shd w:val="clear" w:color="auto" w:fill="auto"/>
            <w:vAlign w:val="center"/>
          </w:tcPr>
          <w:p w14:paraId="31326CA2" w14:textId="77777777" w:rsidR="00B21E4C" w:rsidRPr="00F77287" w:rsidRDefault="00B21E4C" w:rsidP="006153CA">
            <w:pPr>
              <w:keepNext/>
              <w:keepLines/>
              <w:spacing w:before="120" w:after="120"/>
              <w:jc w:val="center"/>
              <w:rPr>
                <w:sz w:val="16"/>
              </w:rPr>
            </w:pPr>
            <w:r w:rsidRPr="00F77287">
              <w:rPr>
                <w:sz w:val="16"/>
              </w:rPr>
              <w:t>BEST integrity algorithm    128-EIA2 to be used</w:t>
            </w:r>
          </w:p>
        </w:tc>
        <w:tc>
          <w:tcPr>
            <w:tcW w:w="1191" w:type="dxa"/>
            <w:shd w:val="clear" w:color="auto" w:fill="auto"/>
            <w:vAlign w:val="center"/>
          </w:tcPr>
          <w:p w14:paraId="767E629B" w14:textId="77777777" w:rsidR="00B21E4C" w:rsidRPr="00F77287" w:rsidRDefault="00B21E4C" w:rsidP="006153CA">
            <w:pPr>
              <w:keepNext/>
              <w:keepLines/>
              <w:spacing w:before="120" w:after="120"/>
              <w:jc w:val="center"/>
              <w:rPr>
                <w:sz w:val="16"/>
              </w:rPr>
            </w:pPr>
            <w:r w:rsidRPr="00F77287">
              <w:rPr>
                <w:sz w:val="16"/>
              </w:rPr>
              <w:t>BEST integrity algorithm    128-EIA3 to be used</w:t>
            </w:r>
          </w:p>
        </w:tc>
      </w:tr>
      <w:tr w:rsidR="00B21E4C" w:rsidRPr="00F77287" w14:paraId="1F77091B" w14:textId="77777777" w:rsidTr="006153CA">
        <w:tc>
          <w:tcPr>
            <w:tcW w:w="2385" w:type="dxa"/>
            <w:gridSpan w:val="2"/>
            <w:shd w:val="clear" w:color="auto" w:fill="auto"/>
            <w:vAlign w:val="center"/>
          </w:tcPr>
          <w:p w14:paraId="4E43AE49" w14:textId="77777777" w:rsidR="00B21E4C" w:rsidRPr="00F77287" w:rsidRDefault="00B21E4C" w:rsidP="006153CA">
            <w:pPr>
              <w:keepNext/>
              <w:keepLines/>
              <w:spacing w:before="120" w:after="120"/>
              <w:jc w:val="center"/>
              <w:rPr>
                <w:sz w:val="16"/>
              </w:rPr>
            </w:pPr>
            <w:r w:rsidRPr="00F77287">
              <w:rPr>
                <w:sz w:val="16"/>
              </w:rPr>
              <w:t>Reserved for future use (set to 00)</w:t>
            </w:r>
          </w:p>
        </w:tc>
        <w:tc>
          <w:tcPr>
            <w:tcW w:w="1190" w:type="dxa"/>
            <w:shd w:val="clear" w:color="auto" w:fill="auto"/>
            <w:vAlign w:val="center"/>
          </w:tcPr>
          <w:p w14:paraId="1581F2F3" w14:textId="77777777" w:rsidR="00B21E4C" w:rsidRPr="00F77287" w:rsidRDefault="00B21E4C" w:rsidP="006153CA">
            <w:pPr>
              <w:keepNext/>
              <w:keepLines/>
              <w:spacing w:before="120" w:after="120"/>
              <w:jc w:val="center"/>
              <w:rPr>
                <w:sz w:val="16"/>
              </w:rPr>
            </w:pPr>
            <w:r>
              <w:rPr>
                <w:sz w:val="16"/>
              </w:rPr>
              <w:t>UE triggered key refresh supported</w:t>
            </w:r>
          </w:p>
        </w:tc>
        <w:tc>
          <w:tcPr>
            <w:tcW w:w="1212" w:type="dxa"/>
            <w:gridSpan w:val="2"/>
            <w:shd w:val="clear" w:color="auto" w:fill="auto"/>
            <w:vAlign w:val="center"/>
          </w:tcPr>
          <w:p w14:paraId="3552123E" w14:textId="77777777" w:rsidR="00B21E4C" w:rsidRPr="00F77287" w:rsidRDefault="00B21E4C" w:rsidP="006153CA">
            <w:pPr>
              <w:keepNext/>
              <w:keepLines/>
              <w:spacing w:before="120" w:after="120"/>
              <w:jc w:val="center"/>
              <w:rPr>
                <w:sz w:val="16"/>
              </w:rPr>
            </w:pPr>
            <w:r w:rsidRPr="00F77287">
              <w:rPr>
                <w:sz w:val="16"/>
              </w:rPr>
              <w:t>Local BEST configuration management allowed</w:t>
            </w:r>
          </w:p>
        </w:tc>
        <w:tc>
          <w:tcPr>
            <w:tcW w:w="4761" w:type="dxa"/>
            <w:gridSpan w:val="4"/>
            <w:shd w:val="clear" w:color="auto" w:fill="auto"/>
            <w:vAlign w:val="center"/>
          </w:tcPr>
          <w:p w14:paraId="2892B6AE" w14:textId="77777777" w:rsidR="00B21E4C" w:rsidRPr="00F77287" w:rsidRDefault="00B21E4C" w:rsidP="006153CA">
            <w:pPr>
              <w:keepNext/>
              <w:keepLines/>
              <w:spacing w:before="120" w:after="120"/>
              <w:jc w:val="center"/>
              <w:rPr>
                <w:sz w:val="16"/>
              </w:rPr>
            </w:pPr>
            <w:r w:rsidRPr="003B2AB1">
              <w:rPr>
                <w:sz w:val="16"/>
              </w:rPr>
              <w:t xml:space="preserve"> Reserved for future use (set to 0000)</w:t>
            </w:r>
          </w:p>
        </w:tc>
      </w:tr>
      <w:tr w:rsidR="00B21E4C" w:rsidRPr="00F77287" w14:paraId="6021F078" w14:textId="77777777" w:rsidTr="006153CA">
        <w:tc>
          <w:tcPr>
            <w:tcW w:w="1193" w:type="dxa"/>
            <w:shd w:val="clear" w:color="auto" w:fill="auto"/>
          </w:tcPr>
          <w:p w14:paraId="34A506C2" w14:textId="77777777" w:rsidR="00B21E4C" w:rsidRPr="00F77287" w:rsidRDefault="00B21E4C" w:rsidP="006153CA">
            <w:pPr>
              <w:keepNext/>
              <w:keepLines/>
              <w:spacing w:before="120" w:after="120"/>
              <w:jc w:val="center"/>
              <w:rPr>
                <w:sz w:val="16"/>
              </w:rPr>
            </w:pPr>
            <w:r>
              <w:rPr>
                <w:sz w:val="16"/>
              </w:rPr>
              <w:t>New Session Required</w:t>
            </w:r>
          </w:p>
        </w:tc>
        <w:tc>
          <w:tcPr>
            <w:tcW w:w="1192" w:type="dxa"/>
            <w:shd w:val="clear" w:color="auto" w:fill="auto"/>
          </w:tcPr>
          <w:p w14:paraId="3A0111ED" w14:textId="77777777" w:rsidR="00B21E4C" w:rsidRPr="00F77287" w:rsidRDefault="00B21E4C" w:rsidP="006153CA">
            <w:pPr>
              <w:keepNext/>
              <w:keepLines/>
              <w:spacing w:before="120" w:after="120"/>
              <w:jc w:val="center"/>
              <w:rPr>
                <w:sz w:val="16"/>
              </w:rPr>
            </w:pPr>
            <w:r w:rsidRPr="00F77287">
              <w:rPr>
                <w:sz w:val="16"/>
              </w:rPr>
              <w:t>Use EAS UP Keys</w:t>
            </w:r>
          </w:p>
        </w:tc>
        <w:tc>
          <w:tcPr>
            <w:tcW w:w="2402" w:type="dxa"/>
            <w:gridSpan w:val="3"/>
            <w:shd w:val="clear" w:color="auto" w:fill="auto"/>
          </w:tcPr>
          <w:p w14:paraId="56197595" w14:textId="77777777" w:rsidR="00B21E4C" w:rsidRPr="00F77287" w:rsidRDefault="00B21E4C" w:rsidP="006153CA">
            <w:pPr>
              <w:keepNext/>
              <w:keepLines/>
              <w:spacing w:before="120" w:after="120"/>
              <w:jc w:val="center"/>
              <w:rPr>
                <w:sz w:val="16"/>
              </w:rPr>
            </w:pPr>
            <w:r w:rsidRPr="00F77287">
              <w:rPr>
                <w:sz w:val="16"/>
              </w:rPr>
              <w:t>EMSDP MAC length</w:t>
            </w:r>
          </w:p>
        </w:tc>
        <w:tc>
          <w:tcPr>
            <w:tcW w:w="4761" w:type="dxa"/>
            <w:gridSpan w:val="4"/>
            <w:shd w:val="clear" w:color="auto" w:fill="auto"/>
          </w:tcPr>
          <w:p w14:paraId="29C0AFB8" w14:textId="77777777" w:rsidR="00B21E4C" w:rsidRPr="00F77287" w:rsidRDefault="00B21E4C" w:rsidP="006153CA">
            <w:pPr>
              <w:keepNext/>
              <w:keepLines/>
              <w:spacing w:before="120" w:after="120"/>
              <w:jc w:val="center"/>
              <w:rPr>
                <w:sz w:val="16"/>
              </w:rPr>
            </w:pPr>
            <w:r w:rsidRPr="00F77287">
              <w:rPr>
                <w:sz w:val="16"/>
              </w:rPr>
              <w:t>Size of EMSDP Data Length</w:t>
            </w:r>
          </w:p>
        </w:tc>
      </w:tr>
      <w:tr w:rsidR="00B21E4C" w:rsidRPr="00F77287" w14:paraId="1601F09F" w14:textId="77777777" w:rsidTr="006153CA">
        <w:trPr>
          <w:ins w:id="961" w:author="Rapporteur" w:date="2021-08-05T07:53:00Z"/>
        </w:trPr>
        <w:tc>
          <w:tcPr>
            <w:tcW w:w="1192" w:type="dxa"/>
            <w:shd w:val="clear" w:color="auto" w:fill="auto"/>
            <w:vAlign w:val="center"/>
          </w:tcPr>
          <w:p w14:paraId="11132881" w14:textId="77777777" w:rsidR="00B21E4C" w:rsidRPr="00F77287" w:rsidRDefault="00B21E4C" w:rsidP="006153CA">
            <w:pPr>
              <w:keepNext/>
              <w:keepLines/>
              <w:spacing w:before="120" w:after="120"/>
              <w:jc w:val="center"/>
              <w:rPr>
                <w:ins w:id="962" w:author="Rapporteur" w:date="2021-08-05T07:53:00Z"/>
                <w:sz w:val="16"/>
              </w:rPr>
            </w:pPr>
            <w:ins w:id="963" w:author="Rapporteur" w:date="2021-08-05T08:21:00Z">
              <w:r>
                <w:rPr>
                  <w:sz w:val="16"/>
                </w:rPr>
                <w:t>Reserved for future use (set to 00)</w:t>
              </w:r>
            </w:ins>
          </w:p>
        </w:tc>
        <w:tc>
          <w:tcPr>
            <w:tcW w:w="1193" w:type="dxa"/>
            <w:shd w:val="clear" w:color="auto" w:fill="auto"/>
            <w:vAlign w:val="center"/>
          </w:tcPr>
          <w:p w14:paraId="27058879" w14:textId="77777777" w:rsidR="00B21E4C" w:rsidRPr="00F77287" w:rsidRDefault="00B21E4C" w:rsidP="006153CA">
            <w:pPr>
              <w:keepNext/>
              <w:keepLines/>
              <w:spacing w:before="120" w:after="120"/>
              <w:jc w:val="center"/>
              <w:rPr>
                <w:ins w:id="964" w:author="Rapporteur" w:date="2021-08-05T07:53:00Z"/>
                <w:sz w:val="16"/>
              </w:rPr>
            </w:pPr>
            <w:ins w:id="965" w:author="Iko Keesmaat2" w:date="2021-11-16T15:03:00Z">
              <w:r>
                <w:rPr>
                  <w:sz w:val="16"/>
                </w:rPr>
                <w:t>Authentication method</w:t>
              </w:r>
            </w:ins>
          </w:p>
        </w:tc>
        <w:tc>
          <w:tcPr>
            <w:tcW w:w="1201" w:type="dxa"/>
            <w:gridSpan w:val="2"/>
            <w:shd w:val="clear" w:color="auto" w:fill="auto"/>
            <w:vAlign w:val="center"/>
          </w:tcPr>
          <w:p w14:paraId="1A5158DC" w14:textId="77777777" w:rsidR="00B21E4C" w:rsidRPr="00F77287" w:rsidRDefault="00B21E4C" w:rsidP="006153CA">
            <w:pPr>
              <w:keepNext/>
              <w:keepLines/>
              <w:spacing w:before="120" w:after="120"/>
              <w:jc w:val="center"/>
              <w:rPr>
                <w:ins w:id="966" w:author="Rapporteur" w:date="2021-08-05T07:53:00Z"/>
                <w:sz w:val="16"/>
              </w:rPr>
            </w:pPr>
            <w:ins w:id="967" w:author="Rapporteur" w:date="2021-08-05T07:56:00Z">
              <w:r w:rsidRPr="00F77287">
                <w:rPr>
                  <w:sz w:val="16"/>
                </w:rPr>
                <w:t>BEST encryption algorithm 128-</w:t>
              </w:r>
              <w:r>
                <w:rPr>
                  <w:sz w:val="16"/>
                </w:rPr>
                <w:t>N</w:t>
              </w:r>
              <w:r w:rsidRPr="00F77287">
                <w:rPr>
                  <w:sz w:val="16"/>
                </w:rPr>
                <w:t>EA1 to be used</w:t>
              </w:r>
            </w:ins>
          </w:p>
        </w:tc>
        <w:tc>
          <w:tcPr>
            <w:tcW w:w="1201" w:type="dxa"/>
            <w:shd w:val="clear" w:color="auto" w:fill="auto"/>
            <w:vAlign w:val="center"/>
          </w:tcPr>
          <w:p w14:paraId="3DCAADAA" w14:textId="77777777" w:rsidR="00B21E4C" w:rsidRPr="00F77287" w:rsidRDefault="00B21E4C" w:rsidP="006153CA">
            <w:pPr>
              <w:keepNext/>
              <w:keepLines/>
              <w:spacing w:before="120" w:after="120"/>
              <w:jc w:val="center"/>
              <w:rPr>
                <w:ins w:id="968" w:author="Rapporteur" w:date="2021-08-05T07:53:00Z"/>
                <w:sz w:val="16"/>
              </w:rPr>
            </w:pPr>
            <w:ins w:id="969" w:author="Rapporteur" w:date="2021-08-05T07:56:00Z">
              <w:r w:rsidRPr="00F77287">
                <w:rPr>
                  <w:sz w:val="16"/>
                </w:rPr>
                <w:t>BEST encryption algorithm 128-</w:t>
              </w:r>
              <w:r>
                <w:rPr>
                  <w:sz w:val="16"/>
                </w:rPr>
                <w:t>N</w:t>
              </w:r>
              <w:r w:rsidRPr="00F77287">
                <w:rPr>
                  <w:sz w:val="16"/>
                </w:rPr>
                <w:t>EA2 to be used</w:t>
              </w:r>
            </w:ins>
          </w:p>
        </w:tc>
        <w:tc>
          <w:tcPr>
            <w:tcW w:w="1190" w:type="dxa"/>
            <w:shd w:val="clear" w:color="auto" w:fill="auto"/>
            <w:vAlign w:val="center"/>
          </w:tcPr>
          <w:p w14:paraId="23752003" w14:textId="77777777" w:rsidR="00B21E4C" w:rsidRPr="00F77287" w:rsidRDefault="00B21E4C" w:rsidP="006153CA">
            <w:pPr>
              <w:keepNext/>
              <w:keepLines/>
              <w:spacing w:before="120" w:after="120"/>
              <w:jc w:val="center"/>
              <w:rPr>
                <w:ins w:id="970" w:author="Rapporteur" w:date="2021-08-05T07:53:00Z"/>
                <w:sz w:val="16"/>
              </w:rPr>
            </w:pPr>
            <w:ins w:id="971" w:author="Rapporteur" w:date="2021-08-05T07:56:00Z">
              <w:r w:rsidRPr="00F77287">
                <w:rPr>
                  <w:sz w:val="16"/>
                </w:rPr>
                <w:t>BEST encryption algorithm 128-</w:t>
              </w:r>
              <w:r>
                <w:rPr>
                  <w:sz w:val="16"/>
                </w:rPr>
                <w:t>N</w:t>
              </w:r>
              <w:r w:rsidRPr="00F77287">
                <w:rPr>
                  <w:sz w:val="16"/>
                </w:rPr>
                <w:t>EA3 to be used</w:t>
              </w:r>
            </w:ins>
          </w:p>
        </w:tc>
        <w:tc>
          <w:tcPr>
            <w:tcW w:w="1190" w:type="dxa"/>
            <w:shd w:val="clear" w:color="auto" w:fill="auto"/>
            <w:vAlign w:val="center"/>
          </w:tcPr>
          <w:p w14:paraId="5F59D0FB" w14:textId="77777777" w:rsidR="00B21E4C" w:rsidRPr="00F77287" w:rsidRDefault="00B21E4C" w:rsidP="006153CA">
            <w:pPr>
              <w:keepNext/>
              <w:keepLines/>
              <w:spacing w:before="120" w:after="120"/>
              <w:jc w:val="center"/>
              <w:rPr>
                <w:ins w:id="972" w:author="Rapporteur" w:date="2021-08-05T07:53:00Z"/>
                <w:sz w:val="16"/>
              </w:rPr>
            </w:pPr>
            <w:ins w:id="973" w:author="Rapporteur" w:date="2021-08-05T07:55:00Z">
              <w:r w:rsidRPr="00F77287">
                <w:rPr>
                  <w:sz w:val="16"/>
                </w:rPr>
                <w:t>BEST integrity algorithm    128-</w:t>
              </w:r>
              <w:r>
                <w:rPr>
                  <w:sz w:val="16"/>
                </w:rPr>
                <w:t>N</w:t>
              </w:r>
              <w:r w:rsidRPr="00F77287">
                <w:rPr>
                  <w:sz w:val="16"/>
                </w:rPr>
                <w:t>IA1 to be used</w:t>
              </w:r>
            </w:ins>
          </w:p>
        </w:tc>
        <w:tc>
          <w:tcPr>
            <w:tcW w:w="1190" w:type="dxa"/>
            <w:shd w:val="clear" w:color="auto" w:fill="auto"/>
            <w:vAlign w:val="center"/>
          </w:tcPr>
          <w:p w14:paraId="13B30860" w14:textId="77777777" w:rsidR="00B21E4C" w:rsidRPr="00F77287" w:rsidRDefault="00B21E4C" w:rsidP="006153CA">
            <w:pPr>
              <w:keepNext/>
              <w:keepLines/>
              <w:spacing w:before="120" w:after="120"/>
              <w:jc w:val="center"/>
              <w:rPr>
                <w:ins w:id="974" w:author="Rapporteur" w:date="2021-08-05T07:53:00Z"/>
                <w:sz w:val="16"/>
              </w:rPr>
            </w:pPr>
            <w:ins w:id="975" w:author="Rapporteur" w:date="2021-08-05T07:55:00Z">
              <w:r w:rsidRPr="00F77287">
                <w:rPr>
                  <w:sz w:val="16"/>
                </w:rPr>
                <w:t>BEST integrity algorithm    128-</w:t>
              </w:r>
              <w:r>
                <w:rPr>
                  <w:sz w:val="16"/>
                </w:rPr>
                <w:t>N</w:t>
              </w:r>
              <w:r w:rsidRPr="00F77287">
                <w:rPr>
                  <w:sz w:val="16"/>
                </w:rPr>
                <w:t>IA2 to be used</w:t>
              </w:r>
            </w:ins>
          </w:p>
        </w:tc>
        <w:tc>
          <w:tcPr>
            <w:tcW w:w="1191" w:type="dxa"/>
            <w:shd w:val="clear" w:color="auto" w:fill="auto"/>
            <w:vAlign w:val="center"/>
          </w:tcPr>
          <w:p w14:paraId="56550086" w14:textId="77777777" w:rsidR="00B21E4C" w:rsidRPr="00F77287" w:rsidRDefault="00B21E4C" w:rsidP="006153CA">
            <w:pPr>
              <w:keepNext/>
              <w:keepLines/>
              <w:spacing w:before="120" w:after="120"/>
              <w:jc w:val="center"/>
              <w:rPr>
                <w:ins w:id="976" w:author="Rapporteur" w:date="2021-08-05T07:53:00Z"/>
                <w:sz w:val="16"/>
              </w:rPr>
            </w:pPr>
            <w:ins w:id="977" w:author="Rapporteur" w:date="2021-08-05T07:55:00Z">
              <w:r w:rsidRPr="00F77287">
                <w:rPr>
                  <w:sz w:val="16"/>
                </w:rPr>
                <w:t>BEST integrity algorithm    128-</w:t>
              </w:r>
              <w:r>
                <w:rPr>
                  <w:sz w:val="16"/>
                </w:rPr>
                <w:t>N</w:t>
              </w:r>
              <w:r w:rsidRPr="00F77287">
                <w:rPr>
                  <w:sz w:val="16"/>
                </w:rPr>
                <w:t>IA3 to be used</w:t>
              </w:r>
            </w:ins>
          </w:p>
        </w:tc>
      </w:tr>
      <w:tr w:rsidR="00B21E4C" w:rsidRPr="00F77287" w14:paraId="1B3A305B" w14:textId="77777777" w:rsidTr="006153CA">
        <w:trPr>
          <w:ins w:id="978" w:author="Rapporteur" w:date="2021-08-05T08:20:00Z"/>
        </w:trPr>
        <w:tc>
          <w:tcPr>
            <w:tcW w:w="1193" w:type="dxa"/>
            <w:shd w:val="clear" w:color="auto" w:fill="auto"/>
            <w:vAlign w:val="center"/>
          </w:tcPr>
          <w:p w14:paraId="6378B25E" w14:textId="77777777" w:rsidR="00B21E4C" w:rsidRDefault="00B21E4C" w:rsidP="006153CA">
            <w:pPr>
              <w:keepNext/>
              <w:keepLines/>
              <w:spacing w:before="120" w:after="120"/>
              <w:jc w:val="center"/>
              <w:rPr>
                <w:ins w:id="979" w:author="Rapporteur" w:date="2021-08-05T08:20:00Z"/>
                <w:sz w:val="16"/>
              </w:rPr>
            </w:pPr>
            <w:ins w:id="980" w:author="Rapporteur" w:date="2021-08-05T08:20:00Z">
              <w:r>
                <w:rPr>
                  <w:sz w:val="16"/>
                </w:rPr>
                <w:t xml:space="preserve">BEST key agreement - 4G authentication </w:t>
              </w:r>
            </w:ins>
            <w:ins w:id="981" w:author="Rapporteur" w:date="2021-08-05T08:21:00Z">
              <w:r>
                <w:rPr>
                  <w:sz w:val="16"/>
                </w:rPr>
                <w:t>required</w:t>
              </w:r>
            </w:ins>
          </w:p>
        </w:tc>
        <w:tc>
          <w:tcPr>
            <w:tcW w:w="1192" w:type="dxa"/>
            <w:shd w:val="clear" w:color="auto" w:fill="auto"/>
            <w:vAlign w:val="center"/>
          </w:tcPr>
          <w:p w14:paraId="285F993D" w14:textId="77777777" w:rsidR="00B21E4C" w:rsidRDefault="00B21E4C" w:rsidP="006153CA">
            <w:pPr>
              <w:keepNext/>
              <w:keepLines/>
              <w:spacing w:before="120" w:after="120"/>
              <w:jc w:val="center"/>
              <w:rPr>
                <w:ins w:id="982" w:author="Rapporteur" w:date="2021-08-05T08:20:00Z"/>
                <w:sz w:val="16"/>
              </w:rPr>
            </w:pPr>
            <w:ins w:id="983" w:author="Rapporteur" w:date="2021-08-05T08:20:00Z">
              <w:r>
                <w:rPr>
                  <w:sz w:val="16"/>
                </w:rPr>
                <w:t xml:space="preserve">BEST key agreement - 5G authentication </w:t>
              </w:r>
            </w:ins>
            <w:ins w:id="984" w:author="Rapporteur" w:date="2021-08-05T08:21:00Z">
              <w:r>
                <w:rPr>
                  <w:sz w:val="16"/>
                </w:rPr>
                <w:t>required</w:t>
              </w:r>
            </w:ins>
          </w:p>
        </w:tc>
        <w:tc>
          <w:tcPr>
            <w:tcW w:w="1201" w:type="dxa"/>
            <w:gridSpan w:val="2"/>
            <w:shd w:val="clear" w:color="auto" w:fill="auto"/>
            <w:vAlign w:val="center"/>
          </w:tcPr>
          <w:p w14:paraId="768691DF" w14:textId="77777777" w:rsidR="00B21E4C" w:rsidRPr="00F77287" w:rsidRDefault="00B21E4C" w:rsidP="006153CA">
            <w:pPr>
              <w:keepNext/>
              <w:keepLines/>
              <w:spacing w:before="120" w:after="120"/>
              <w:jc w:val="center"/>
              <w:rPr>
                <w:ins w:id="985" w:author="Rapporteur" w:date="2021-08-05T08:20:00Z"/>
                <w:sz w:val="16"/>
              </w:rPr>
            </w:pPr>
            <w:ins w:id="986" w:author="Rapporteur" w:date="2021-08-05T08:20:00Z">
              <w:r>
                <w:rPr>
                  <w:sz w:val="16"/>
                </w:rPr>
                <w:t xml:space="preserve">BEST key agreement - GBA </w:t>
              </w:r>
            </w:ins>
            <w:ins w:id="987" w:author="Rapporteur" w:date="2021-08-05T08:21:00Z">
              <w:r>
                <w:rPr>
                  <w:sz w:val="16"/>
                </w:rPr>
                <w:t>required</w:t>
              </w:r>
            </w:ins>
          </w:p>
        </w:tc>
        <w:tc>
          <w:tcPr>
            <w:tcW w:w="1201" w:type="dxa"/>
            <w:shd w:val="clear" w:color="auto" w:fill="auto"/>
            <w:vAlign w:val="center"/>
          </w:tcPr>
          <w:p w14:paraId="23971A9D" w14:textId="77777777" w:rsidR="00B21E4C" w:rsidRPr="00F77287" w:rsidRDefault="00B21E4C" w:rsidP="006153CA">
            <w:pPr>
              <w:keepNext/>
              <w:keepLines/>
              <w:spacing w:before="120" w:after="120"/>
              <w:jc w:val="center"/>
              <w:rPr>
                <w:ins w:id="988" w:author="Rapporteur" w:date="2021-08-05T08:20:00Z"/>
                <w:sz w:val="16"/>
              </w:rPr>
            </w:pPr>
            <w:ins w:id="989" w:author="Rapporteur" w:date="2021-08-05T08:20:00Z">
              <w:r>
                <w:rPr>
                  <w:sz w:val="16"/>
                </w:rPr>
                <w:t xml:space="preserve">BEST key agreement - 5G GBA </w:t>
              </w:r>
            </w:ins>
            <w:ins w:id="990" w:author="Rapporteur" w:date="2021-08-05T08:21:00Z">
              <w:r>
                <w:rPr>
                  <w:sz w:val="16"/>
                </w:rPr>
                <w:t>required</w:t>
              </w:r>
            </w:ins>
          </w:p>
        </w:tc>
        <w:tc>
          <w:tcPr>
            <w:tcW w:w="1190" w:type="dxa"/>
            <w:shd w:val="clear" w:color="auto" w:fill="auto"/>
            <w:vAlign w:val="center"/>
          </w:tcPr>
          <w:p w14:paraId="76E4C396" w14:textId="77777777" w:rsidR="00B21E4C" w:rsidRPr="00F77287" w:rsidRDefault="00B21E4C" w:rsidP="006153CA">
            <w:pPr>
              <w:keepNext/>
              <w:keepLines/>
              <w:spacing w:before="120" w:after="120"/>
              <w:jc w:val="center"/>
              <w:rPr>
                <w:ins w:id="991" w:author="Rapporteur" w:date="2021-08-05T08:20:00Z"/>
                <w:sz w:val="16"/>
              </w:rPr>
            </w:pPr>
            <w:ins w:id="992" w:author="Rapporteur" w:date="2021-08-05T08:20:00Z">
              <w:r>
                <w:rPr>
                  <w:sz w:val="16"/>
                </w:rPr>
                <w:t xml:space="preserve">BEST key agreement - AKMA </w:t>
              </w:r>
            </w:ins>
            <w:ins w:id="993" w:author="Rapporteur" w:date="2021-08-05T08:21:00Z">
              <w:r>
                <w:rPr>
                  <w:sz w:val="16"/>
                </w:rPr>
                <w:t>required</w:t>
              </w:r>
            </w:ins>
          </w:p>
        </w:tc>
        <w:tc>
          <w:tcPr>
            <w:tcW w:w="1190" w:type="dxa"/>
            <w:shd w:val="clear" w:color="auto" w:fill="auto"/>
            <w:vAlign w:val="center"/>
          </w:tcPr>
          <w:p w14:paraId="4130476E" w14:textId="77777777" w:rsidR="00B21E4C" w:rsidRPr="00F77287" w:rsidRDefault="00B21E4C" w:rsidP="006153CA">
            <w:pPr>
              <w:keepNext/>
              <w:keepLines/>
              <w:spacing w:before="120" w:after="120"/>
              <w:jc w:val="center"/>
              <w:rPr>
                <w:ins w:id="994" w:author="Rapporteur" w:date="2021-08-05T08:20:00Z"/>
                <w:sz w:val="16"/>
              </w:rPr>
            </w:pPr>
            <w:ins w:id="995" w:author="Rapporteur" w:date="2021-08-05T08:20:00Z">
              <w:r>
                <w:rPr>
                  <w:sz w:val="16"/>
                </w:rPr>
                <w:t>BEST key agreement - P</w:t>
              </w:r>
              <w:r w:rsidRPr="00FA660D">
                <w:rPr>
                  <w:sz w:val="16"/>
                </w:rPr>
                <w:t xml:space="preserve">roprietary key agreement </w:t>
              </w:r>
            </w:ins>
            <w:ins w:id="996" w:author="Rapporteur" w:date="2021-08-05T08:21:00Z">
              <w:r>
                <w:rPr>
                  <w:sz w:val="16"/>
                </w:rPr>
                <w:t>required</w:t>
              </w:r>
            </w:ins>
          </w:p>
        </w:tc>
        <w:tc>
          <w:tcPr>
            <w:tcW w:w="2381" w:type="dxa"/>
            <w:gridSpan w:val="2"/>
            <w:shd w:val="clear" w:color="auto" w:fill="auto"/>
            <w:vAlign w:val="center"/>
          </w:tcPr>
          <w:p w14:paraId="74311D33" w14:textId="77777777" w:rsidR="00B21E4C" w:rsidRPr="00F77287" w:rsidRDefault="00B21E4C" w:rsidP="006153CA">
            <w:pPr>
              <w:keepNext/>
              <w:keepLines/>
              <w:spacing w:before="120" w:after="120"/>
              <w:jc w:val="center"/>
              <w:rPr>
                <w:ins w:id="997" w:author="Rapporteur" w:date="2021-08-05T08:20:00Z"/>
                <w:sz w:val="16"/>
              </w:rPr>
            </w:pPr>
            <w:ins w:id="998" w:author="Rapporteur" w:date="2021-08-05T08:20:00Z">
              <w:r>
                <w:rPr>
                  <w:sz w:val="16"/>
                </w:rPr>
                <w:t>Reserved for future use (set to 00)</w:t>
              </w:r>
            </w:ins>
          </w:p>
        </w:tc>
      </w:tr>
    </w:tbl>
    <w:p w14:paraId="520EAD84" w14:textId="77777777" w:rsidR="00637B71" w:rsidRPr="00F77287" w:rsidRDefault="00637B71" w:rsidP="00637B71"/>
    <w:p w14:paraId="182380F0" w14:textId="77777777" w:rsidR="00637B71" w:rsidRPr="00F77287" w:rsidRDefault="00637B71" w:rsidP="00637B71">
      <w:pPr>
        <w:pStyle w:val="B1"/>
      </w:pPr>
      <w:r>
        <w:t>-</w:t>
      </w:r>
      <w:r>
        <w:tab/>
      </w:r>
      <w:r w:rsidRPr="00F77287">
        <w:t>BEST Service Activated – a bit flag that when set instructs the UE to use the BEST service and when clear instructs the UE not to use the BEST service,</w:t>
      </w:r>
    </w:p>
    <w:p w14:paraId="251644D1" w14:textId="77777777" w:rsidR="00637B71" w:rsidRPr="00F77287" w:rsidRDefault="00637B71" w:rsidP="00637B71">
      <w:pPr>
        <w:pStyle w:val="B1"/>
      </w:pPr>
      <w:r>
        <w:t>-</w:t>
      </w:r>
      <w:r>
        <w:tab/>
      </w:r>
      <w:r w:rsidRPr="00F77287">
        <w:t>BEST signalling plane protocol identifier – 1 octet that is used to determine the BEST signalling protocol to be used from the following list (only one shall be indicated): 01 = type 01 signalling plane EMSDP message. All other values are reserved for future use.</w:t>
      </w:r>
    </w:p>
    <w:p w14:paraId="625AC04B" w14:textId="77777777" w:rsidR="00637B71" w:rsidRPr="00F77287" w:rsidRDefault="00637B71" w:rsidP="00637B71">
      <w:pPr>
        <w:pStyle w:val="B1"/>
      </w:pPr>
      <w:r>
        <w:t>-</w:t>
      </w:r>
      <w:r>
        <w:tab/>
      </w:r>
      <w:r w:rsidRPr="00F77287">
        <w:t>BEST user plane protocol identifier – 1 octet that is used to determine the BEST signalling protocol to be used from the following list (only one shall be indicated): 01 = type 01 user plane EMSDP message. All other values are reserved for future use.</w:t>
      </w:r>
    </w:p>
    <w:p w14:paraId="3E63713D" w14:textId="77777777" w:rsidR="00E03589" w:rsidRPr="00F77287" w:rsidRDefault="00E03589" w:rsidP="00E03589">
      <w:pPr>
        <w:pStyle w:val="B1"/>
      </w:pPr>
      <w:r>
        <w:t>-</w:t>
      </w:r>
      <w:r>
        <w:tab/>
      </w:r>
      <w:r w:rsidRPr="00F77287">
        <w:t>BEST encryption algorithm to be used – 1 octet that is used to define which of the following algorithms to use for encryption: GEA0, GEA4, GEA5, UEA0, UEA1, UEA2, EEA0, 128-EEA1, 128-EEA2</w:t>
      </w:r>
      <w:del w:id="999" w:author="Rapporteur" w:date="2021-08-05T08:00:00Z">
        <w:r w:rsidRPr="00F77287" w:rsidDel="00A56741">
          <w:delText xml:space="preserve"> and</w:delText>
        </w:r>
      </w:del>
      <w:ins w:id="1000" w:author="Rapporteur" w:date="2021-08-05T08:00:00Z">
        <w:r>
          <w:t>,</w:t>
        </w:r>
      </w:ins>
      <w:r w:rsidRPr="00F77287">
        <w:t xml:space="preserve"> 128-EEA3</w:t>
      </w:r>
      <w:ins w:id="1001" w:author="Rapporteur" w:date="2021-08-05T08:00:00Z">
        <w:r>
          <w:t xml:space="preserve">, </w:t>
        </w:r>
        <w:r w:rsidRPr="00F77287">
          <w:t>128-</w:t>
        </w:r>
        <w:r>
          <w:t>N</w:t>
        </w:r>
        <w:r w:rsidRPr="00F77287">
          <w:t>EA1, 128-</w:t>
        </w:r>
        <w:r>
          <w:t>N</w:t>
        </w:r>
        <w:r w:rsidRPr="00F77287">
          <w:t>EA2</w:t>
        </w:r>
      </w:ins>
      <w:ins w:id="1002" w:author="Keesmaat, N.W. (Iko)" w:date="2021-10-28T14:30:00Z">
        <w:r>
          <w:t>,</w:t>
        </w:r>
      </w:ins>
      <w:ins w:id="1003" w:author="Rapporteur" w:date="2021-08-05T08:00:00Z">
        <w:r w:rsidRPr="00F77287">
          <w:t xml:space="preserve"> and 128-</w:t>
        </w:r>
        <w:r>
          <w:t>N</w:t>
        </w:r>
        <w:r w:rsidRPr="00F77287">
          <w:t>EA3</w:t>
        </w:r>
      </w:ins>
      <w:r w:rsidRPr="00F77287">
        <w:t>. Only one algorithm from this list shall be indicated.  If the Visited network indicated that BEST encryption is restricted, then the HSE shall indicate EEA0.</w:t>
      </w:r>
    </w:p>
    <w:p w14:paraId="07FBFB1E" w14:textId="77777777" w:rsidR="00E03589" w:rsidRPr="00F77287" w:rsidRDefault="00E03589" w:rsidP="00E03589">
      <w:pPr>
        <w:pStyle w:val="B1"/>
      </w:pPr>
      <w:r>
        <w:t>-</w:t>
      </w:r>
      <w:r>
        <w:tab/>
      </w:r>
      <w:r w:rsidRPr="00F77287">
        <w:t>BEST integrity algorithm to be used – 1 octet that is used to define which one of the following algorithms to use for integrity:</w:t>
      </w:r>
      <w:ins w:id="1004" w:author="Keesmaat, N.W. (Iko)" w:date="2021-10-28T14:29:00Z">
        <w:r>
          <w:t xml:space="preserve"> </w:t>
        </w:r>
      </w:ins>
      <w:r w:rsidRPr="00F77287">
        <w:t>GIA4, GIA5, UIA1, UIA2, 128-EIA1, 128-EIA2</w:t>
      </w:r>
      <w:del w:id="1005" w:author="Rapporteur" w:date="2021-08-05T08:01:00Z">
        <w:r w:rsidRPr="00F77287" w:rsidDel="00A56741">
          <w:delText xml:space="preserve"> and</w:delText>
        </w:r>
      </w:del>
      <w:ins w:id="1006" w:author="Rapporteur" w:date="2021-08-05T08:01:00Z">
        <w:r>
          <w:t>,</w:t>
        </w:r>
      </w:ins>
      <w:r w:rsidRPr="00F77287">
        <w:t xml:space="preserve"> 128-EIA3</w:t>
      </w:r>
      <w:del w:id="1007" w:author="Rapporteur" w:date="2021-08-05T08:01:00Z">
        <w:r w:rsidRPr="00F77287" w:rsidDel="00A56741">
          <w:delText xml:space="preserve">). </w:delText>
        </w:r>
      </w:del>
      <w:ins w:id="1008" w:author="Rapporteur" w:date="2021-08-05T08:01:00Z">
        <w:r>
          <w:t xml:space="preserve">, </w:t>
        </w:r>
        <w:r w:rsidRPr="00F77287">
          <w:t>128-</w:t>
        </w:r>
        <w:r>
          <w:t>N</w:t>
        </w:r>
        <w:r w:rsidRPr="00F77287">
          <w:t>IA1, 128-</w:t>
        </w:r>
        <w:r>
          <w:t>N</w:t>
        </w:r>
        <w:r w:rsidRPr="00F77287">
          <w:t>IA2</w:t>
        </w:r>
      </w:ins>
      <w:ins w:id="1009" w:author="Keesmaat, N.W. (Iko)" w:date="2021-10-28T14:30:00Z">
        <w:r>
          <w:t>,</w:t>
        </w:r>
      </w:ins>
      <w:ins w:id="1010" w:author="Rapporteur" w:date="2021-08-05T08:01:00Z">
        <w:r w:rsidRPr="00F77287">
          <w:t xml:space="preserve"> and 128-</w:t>
        </w:r>
        <w:r>
          <w:t>N</w:t>
        </w:r>
        <w:r w:rsidRPr="00F77287">
          <w:t xml:space="preserve">IA3. </w:t>
        </w:r>
      </w:ins>
      <w:r w:rsidRPr="00F77287">
        <w:t>Only one algorithm from this list shall be indicated.</w:t>
      </w:r>
    </w:p>
    <w:p w14:paraId="761D2543" w14:textId="77777777" w:rsidR="00637B71" w:rsidRDefault="00637B71" w:rsidP="00637B71">
      <w:pPr>
        <w:pStyle w:val="B1"/>
      </w:pPr>
      <w:r>
        <w:t>-</w:t>
      </w:r>
      <w:r>
        <w:tab/>
      </w:r>
      <w:r w:rsidRPr="00F77287">
        <w:t>Local BEST configuration management allowed – a flag to indicate that the software connected to the UE is allowed to manage the BEST service.</w:t>
      </w:r>
    </w:p>
    <w:p w14:paraId="572B82BD" w14:textId="77777777" w:rsidR="00637B71" w:rsidRPr="0055757D" w:rsidRDefault="00637B71" w:rsidP="00637B71">
      <w:pPr>
        <w:pStyle w:val="B1"/>
        <w:rPr>
          <w:lang w:val="en-US"/>
        </w:rPr>
      </w:pPr>
      <w:r w:rsidRPr="00C57279">
        <w:lastRenderedPageBreak/>
        <w:t xml:space="preserve">- </w:t>
      </w:r>
      <w:r>
        <w:tab/>
      </w:r>
      <w:r w:rsidRPr="00C57279">
        <w:t xml:space="preserve">UE triggered key refresh supported </w:t>
      </w:r>
      <w:r>
        <w:t>–</w:t>
      </w:r>
      <w:r>
        <w:rPr>
          <w:lang w:val="en-US"/>
        </w:rPr>
        <w:t xml:space="preserve"> The HSE indicating to the UE whether key refresh requests will be ignored or responded. </w:t>
      </w:r>
    </w:p>
    <w:p w14:paraId="3B435FC2" w14:textId="77777777" w:rsidR="00637B71" w:rsidRDefault="00637B71" w:rsidP="00637B71">
      <w:pPr>
        <w:pStyle w:val="B1"/>
      </w:pPr>
      <w:r>
        <w:t>-</w:t>
      </w:r>
      <w:r>
        <w:tab/>
      </w:r>
      <w:r w:rsidRPr="00F77287">
        <w:t>New Session Required – 1 bit that indicates if a new session is required.  If this bit is set to 0 then the details agreed for the last session can be used and a new session is not required to be setup.</w:t>
      </w:r>
    </w:p>
    <w:p w14:paraId="22BD59D0" w14:textId="77777777" w:rsidR="00637B71" w:rsidRPr="00F77287" w:rsidRDefault="00637B71" w:rsidP="00637B71">
      <w:pPr>
        <w:pStyle w:val="B1"/>
      </w:pPr>
      <w:r>
        <w:t>-</w:t>
      </w:r>
      <w:r>
        <w:tab/>
        <w:t xml:space="preserve">Use </w:t>
      </w:r>
      <w:r w:rsidRPr="007D484A">
        <w:t>EAS UP keys – If set to 0 it indicates that the UE should not derive the UE-to-EAS keys. If set to 1 it means that the UE shall derive UE-to-EAS keys to be used in a UE-to-EAS BEST secure session.</w:t>
      </w:r>
    </w:p>
    <w:p w14:paraId="552B4D37" w14:textId="77777777" w:rsidR="00637B71" w:rsidRPr="00F77287" w:rsidRDefault="00637B71" w:rsidP="00637B71">
      <w:pPr>
        <w:pStyle w:val="B1"/>
      </w:pPr>
      <w:r>
        <w:t>-</w:t>
      </w:r>
      <w:r>
        <w:tab/>
      </w:r>
      <w:r w:rsidRPr="00F77287">
        <w:t>EMSDP MAC length – 2 bits that indicates how many octets in the EMSDP data packet the integrity checksum (MAC) will be on, as follows: "00"=4 octets, "01"=8 octets, "10"=12 octets and "11"= 16 octets.  This value shall not be set to a size that is greater than MAC size produced by the chosen algorithm.</w:t>
      </w:r>
    </w:p>
    <w:p w14:paraId="793E09D9" w14:textId="77777777" w:rsidR="00637B71" w:rsidRDefault="00637B71" w:rsidP="00637B71">
      <w:pPr>
        <w:pStyle w:val="B1"/>
        <w:rPr>
          <w:ins w:id="1011" w:author="Rapporteur" w:date="2021-08-05T08:01:00Z"/>
        </w:rPr>
      </w:pPr>
      <w:r>
        <w:t>-</w:t>
      </w:r>
      <w:r>
        <w:tab/>
      </w:r>
      <w:r w:rsidRPr="00F77287">
        <w:t>Size of EMSDP Data Length – 4 bits that indicate how many octets are used for the EMSDP Data Length. "0000" is reserved for future use.</w:t>
      </w:r>
    </w:p>
    <w:p w14:paraId="638AE56B" w14:textId="77777777" w:rsidR="00F8033B" w:rsidRDefault="00F8033B" w:rsidP="00F8033B">
      <w:pPr>
        <w:pStyle w:val="B1"/>
        <w:rPr>
          <w:ins w:id="1012" w:author="Iko Keesmaat2" w:date="2021-11-16T15:22:00Z"/>
        </w:rPr>
      </w:pPr>
      <w:ins w:id="1013" w:author="Iko Keesmaat2" w:date="2021-11-16T15:03:00Z">
        <w:r>
          <w:t>-</w:t>
        </w:r>
        <w:r>
          <w:tab/>
          <w:t xml:space="preserve">Authentication method – 1 bit that indicates which authentication method was selected by the </w:t>
        </w:r>
      </w:ins>
      <w:ins w:id="1014" w:author="Iko Keesmaat2" w:date="2021-11-16T15:04:00Z">
        <w:r>
          <w:t>UDM</w:t>
        </w:r>
      </w:ins>
      <w:ins w:id="1015" w:author="Iko Keesmaat2" w:date="2021-11-16T15:24:00Z">
        <w:r>
          <w:t>.</w:t>
        </w:r>
      </w:ins>
    </w:p>
    <w:p w14:paraId="6290356D" w14:textId="77777777" w:rsidR="00F8033B" w:rsidRPr="00F77287" w:rsidRDefault="00F8033B" w:rsidP="00F8033B">
      <w:pPr>
        <w:pStyle w:val="B2"/>
        <w:rPr>
          <w:ins w:id="1016" w:author="Iko Keesmaat2" w:date="2021-11-16T15:23:00Z"/>
        </w:rPr>
      </w:pPr>
      <w:ins w:id="1017" w:author="Iko Keesmaat2" w:date="2021-11-16T15:23:00Z">
        <w:r>
          <w:t>-</w:t>
        </w:r>
        <w:r>
          <w:tab/>
        </w:r>
        <w:r w:rsidRPr="00F77287">
          <w:t xml:space="preserve">Values: </w:t>
        </w:r>
      </w:ins>
    </w:p>
    <w:p w14:paraId="515E8497" w14:textId="77777777" w:rsidR="00F8033B" w:rsidRPr="00F77287" w:rsidRDefault="00F8033B" w:rsidP="00F8033B">
      <w:pPr>
        <w:pStyle w:val="B3"/>
        <w:rPr>
          <w:ins w:id="1018" w:author="Iko Keesmaat2" w:date="2021-11-16T15:23:00Z"/>
        </w:rPr>
      </w:pPr>
      <w:ins w:id="1019" w:author="Iko Keesmaat2" w:date="2021-11-16T15:23:00Z">
        <w:r w:rsidRPr="00F77287">
          <w:t>'</w:t>
        </w:r>
        <w:r>
          <w:t>0</w:t>
        </w:r>
        <w:r w:rsidRPr="00F77287">
          <w:t xml:space="preserve">' = </w:t>
        </w:r>
        <w:r>
          <w:t>5G AKA was selected</w:t>
        </w:r>
        <w:r w:rsidRPr="00F77287">
          <w:t xml:space="preserve">, </w:t>
        </w:r>
      </w:ins>
    </w:p>
    <w:p w14:paraId="32118792" w14:textId="77777777" w:rsidR="00F8033B" w:rsidRDefault="00F8033B" w:rsidP="00F8033B">
      <w:pPr>
        <w:pStyle w:val="B3"/>
        <w:rPr>
          <w:ins w:id="1020" w:author="Iko Keesmaat2" w:date="2021-11-16T15:23:00Z"/>
        </w:rPr>
      </w:pPr>
      <w:ins w:id="1021" w:author="Iko Keesmaat2" w:date="2021-11-16T15:23:00Z">
        <w:r w:rsidRPr="00F77287">
          <w:t>'</w:t>
        </w:r>
        <w:r>
          <w:t>1</w:t>
        </w:r>
        <w:r w:rsidRPr="00F77287">
          <w:t xml:space="preserve">' = </w:t>
        </w:r>
        <w:r>
          <w:t>EAP-AKA' was selected</w:t>
        </w:r>
        <w:r w:rsidRPr="00F77287">
          <w:t>.</w:t>
        </w:r>
      </w:ins>
    </w:p>
    <w:p w14:paraId="5C0CC5FD" w14:textId="77777777" w:rsidR="00637B71" w:rsidRPr="00C2727A" w:rsidRDefault="00637B71" w:rsidP="00637B71">
      <w:pPr>
        <w:pStyle w:val="B1"/>
      </w:pPr>
      <w:ins w:id="1022" w:author="Rapporteur" w:date="2021-08-05T08:03:00Z">
        <w:r>
          <w:t>-</w:t>
        </w:r>
        <w:r>
          <w:tab/>
        </w:r>
      </w:ins>
      <w:ins w:id="1023" w:author="Rapporteur" w:date="2021-08-05T08:05:00Z">
        <w:r>
          <w:t xml:space="preserve">BEST Key Agreement Method - </w:t>
        </w:r>
      </w:ins>
      <w:ins w:id="1024" w:author="Rapporteur" w:date="2021-08-05T08:23:00Z">
        <w:r>
          <w:t>6 b</w:t>
        </w:r>
      </w:ins>
      <w:ins w:id="1025" w:author="Rapporteur" w:date="2021-08-05T08:24:00Z">
        <w:r>
          <w:t xml:space="preserve">its that indicate which </w:t>
        </w:r>
      </w:ins>
      <w:ins w:id="1026" w:author="Rapporteur" w:date="2021-08-05T08:25:00Z">
        <w:r>
          <w:t xml:space="preserve">one of the </w:t>
        </w:r>
      </w:ins>
      <w:ins w:id="1027" w:author="Rapporteur" w:date="2021-08-05T08:24:00Z">
        <w:r>
          <w:t>key agreement method</w:t>
        </w:r>
      </w:ins>
      <w:ins w:id="1028" w:author="Rapporteur" w:date="2021-08-05T08:25:00Z">
        <w:r>
          <w:t>s</w:t>
        </w:r>
      </w:ins>
      <w:ins w:id="1029" w:author="Rapporteur" w:date="2021-08-05T08:24:00Z">
        <w:r>
          <w:t xml:space="preserve"> to use</w:t>
        </w:r>
      </w:ins>
      <w:ins w:id="1030" w:author="Rapporteur" w:date="2021-08-05T08:25:00Z">
        <w:r>
          <w:t xml:space="preserve">, </w:t>
        </w:r>
      </w:ins>
      <w:ins w:id="1031" w:author="Rapporteur" w:date="2021-08-05T08:26:00Z">
        <w:r>
          <w:t xml:space="preserve">the bit set indicates the relevant method from the following methods: </w:t>
        </w:r>
      </w:ins>
      <w:ins w:id="1032" w:author="Rapporteur" w:date="2021-08-05T08:25:00Z">
        <w:r>
          <w:t xml:space="preserve"> </w:t>
        </w:r>
      </w:ins>
      <w:ins w:id="1033" w:author="Rapporteur" w:date="2021-08-05T08:27:00Z">
        <w:r w:rsidRPr="00C2727A">
          <w:t>4G authentication, 5G authentication, GBA, 5G GBA, AKMA</w:t>
        </w:r>
        <w:r>
          <w:t xml:space="preserve"> and proprietary key agreement.</w:t>
        </w:r>
      </w:ins>
      <w:ins w:id="1034" w:author="Rapporteur" w:date="2021-08-25T11:04:00Z">
        <w:r>
          <w:t xml:space="preserve"> </w:t>
        </w:r>
      </w:ins>
      <w:ins w:id="1035" w:author="Rapporteur" w:date="2021-08-25T11:05:00Z">
        <w:r>
          <w:t>At most one of the BEST Key Agreement Method</w:t>
        </w:r>
      </w:ins>
      <w:ins w:id="1036" w:author="Rapporteur" w:date="2021-08-25T11:06:00Z">
        <w:r>
          <w:t xml:space="preserve"> values</w:t>
        </w:r>
      </w:ins>
      <w:ins w:id="1037" w:author="Rapporteur" w:date="2021-08-25T11:05:00Z">
        <w:r>
          <w:t xml:space="preserve"> shall be set to 1 and the </w:t>
        </w:r>
      </w:ins>
      <w:ins w:id="1038" w:author="Rapporteur" w:date="2021-08-25T11:06:00Z">
        <w:r>
          <w:t xml:space="preserve">BEST Key </w:t>
        </w:r>
        <w:proofErr w:type="spellStart"/>
        <w:r>
          <w:t>Argeement</w:t>
        </w:r>
        <w:proofErr w:type="spellEnd"/>
        <w:r>
          <w:t xml:space="preserve"> Method set shall be one of the supported BEST Key Agreement Methods indicated in the </w:t>
        </w:r>
        <w:proofErr w:type="spellStart"/>
        <w:r>
          <w:t>preceeding</w:t>
        </w:r>
        <w:proofErr w:type="spellEnd"/>
        <w:r>
          <w:t xml:space="preserve"> </w:t>
        </w:r>
        <w:proofErr w:type="spellStart"/>
        <w:r>
          <w:t>Sesssion</w:t>
        </w:r>
        <w:proofErr w:type="spellEnd"/>
        <w:r>
          <w:t xml:space="preserve"> Request.</w:t>
        </w:r>
      </w:ins>
    </w:p>
    <w:p w14:paraId="711453FF" w14:textId="77777777" w:rsidR="00637B71" w:rsidRPr="00F77287" w:rsidRDefault="00637B71" w:rsidP="00637B71">
      <w:r w:rsidRPr="00F77287">
        <w:t>Any remaining bits are reserved for future use and are set to "0..0".</w:t>
      </w:r>
    </w:p>
    <w:p w14:paraId="33E75CB7" w14:textId="77777777" w:rsidR="00637B71" w:rsidRPr="00F77287" w:rsidRDefault="00637B71" w:rsidP="00637B71"/>
    <w:p w14:paraId="4DDCB4B7" w14:textId="77777777" w:rsidR="00637B71" w:rsidRPr="00F77287" w:rsidRDefault="00637B71" w:rsidP="00637B71">
      <w:r w:rsidRPr="00F77287">
        <w:t xml:space="preserve">Key agreement TLV: </w:t>
      </w:r>
      <w:del w:id="1039" w:author="Rapporteur" w:date="2021-08-09T09:30:00Z">
        <w:r w:rsidRPr="00F77287" w:rsidDel="009F48E4">
          <w:delText>this contains the RAND IE and AUTN IE specified in 3GPP TS 24.008 [</w:delText>
        </w:r>
        <w:r w:rsidDel="009F48E4">
          <w:delText>5</w:delText>
        </w:r>
        <w:r w:rsidRPr="00F77287" w:rsidDel="009F48E4">
          <w:delText>] as follows:</w:delText>
        </w:r>
      </w:del>
    </w:p>
    <w:p w14:paraId="49C102F9" w14:textId="77777777" w:rsidR="001509E9" w:rsidRPr="00F77287" w:rsidRDefault="001509E9" w:rsidP="001509E9">
      <w:pPr>
        <w:pStyle w:val="TH"/>
      </w:pPr>
      <w:r w:rsidRPr="00F77287">
        <w:t xml:space="preserve">Table </w:t>
      </w:r>
      <w:r>
        <w:t>6</w:t>
      </w:r>
      <w:r w:rsidRPr="00F77287">
        <w:t>.2.6.1.2-3: Key Agreement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1509E9" w:rsidRPr="00F77287" w14:paraId="1B48858F" w14:textId="77777777" w:rsidTr="006153CA">
        <w:trPr>
          <w:jc w:val="center"/>
        </w:trPr>
        <w:tc>
          <w:tcPr>
            <w:tcW w:w="2606" w:type="dxa"/>
            <w:shd w:val="clear" w:color="auto" w:fill="auto"/>
          </w:tcPr>
          <w:p w14:paraId="0C9BE067" w14:textId="77777777" w:rsidR="001509E9" w:rsidRPr="00F77287" w:rsidRDefault="001509E9" w:rsidP="006153CA">
            <w:pPr>
              <w:spacing w:after="0"/>
              <w:jc w:val="center"/>
            </w:pPr>
            <w:r w:rsidRPr="00F77287">
              <w:t>Name</w:t>
            </w:r>
          </w:p>
        </w:tc>
        <w:tc>
          <w:tcPr>
            <w:tcW w:w="992" w:type="dxa"/>
            <w:shd w:val="clear" w:color="auto" w:fill="auto"/>
          </w:tcPr>
          <w:p w14:paraId="52FC9001" w14:textId="77777777" w:rsidR="001509E9" w:rsidRPr="00F77287" w:rsidRDefault="001509E9" w:rsidP="006153CA">
            <w:pPr>
              <w:spacing w:after="0"/>
              <w:jc w:val="center"/>
            </w:pPr>
            <w:r w:rsidRPr="00F77287">
              <w:t>Size</w:t>
            </w:r>
          </w:p>
        </w:tc>
        <w:tc>
          <w:tcPr>
            <w:tcW w:w="993" w:type="dxa"/>
            <w:shd w:val="clear" w:color="auto" w:fill="auto"/>
          </w:tcPr>
          <w:p w14:paraId="3E2D663B" w14:textId="77777777" w:rsidR="001509E9" w:rsidRPr="00F77287" w:rsidRDefault="001509E9" w:rsidP="006153CA">
            <w:pPr>
              <w:spacing w:after="0"/>
              <w:jc w:val="center"/>
            </w:pPr>
            <w:r w:rsidRPr="00F77287">
              <w:t>M / C / O</w:t>
            </w:r>
          </w:p>
        </w:tc>
        <w:tc>
          <w:tcPr>
            <w:tcW w:w="3739" w:type="dxa"/>
            <w:shd w:val="clear" w:color="auto" w:fill="auto"/>
          </w:tcPr>
          <w:p w14:paraId="6EB7C68A" w14:textId="77777777" w:rsidR="001509E9" w:rsidRPr="00F77287" w:rsidRDefault="001509E9" w:rsidP="006153CA">
            <w:pPr>
              <w:spacing w:after="0"/>
              <w:jc w:val="center"/>
            </w:pPr>
            <w:r w:rsidRPr="00F77287">
              <w:t>Value</w:t>
            </w:r>
          </w:p>
        </w:tc>
      </w:tr>
      <w:tr w:rsidR="001509E9" w:rsidRPr="00F77287" w14:paraId="18093C70" w14:textId="77777777" w:rsidTr="006153CA">
        <w:trPr>
          <w:jc w:val="center"/>
        </w:trPr>
        <w:tc>
          <w:tcPr>
            <w:tcW w:w="2606" w:type="dxa"/>
            <w:shd w:val="clear" w:color="auto" w:fill="auto"/>
          </w:tcPr>
          <w:p w14:paraId="4838884E" w14:textId="77777777" w:rsidR="001509E9" w:rsidRPr="00F77287" w:rsidRDefault="001509E9" w:rsidP="006153CA">
            <w:pPr>
              <w:spacing w:after="0"/>
            </w:pPr>
            <w:r w:rsidRPr="00F77287">
              <w:t>Key Agreement TLV</w:t>
            </w:r>
          </w:p>
        </w:tc>
        <w:tc>
          <w:tcPr>
            <w:tcW w:w="992" w:type="dxa"/>
            <w:shd w:val="clear" w:color="auto" w:fill="auto"/>
          </w:tcPr>
          <w:p w14:paraId="3BD1EB82" w14:textId="77777777" w:rsidR="001509E9" w:rsidRPr="00F77287" w:rsidRDefault="001509E9" w:rsidP="006153CA">
            <w:pPr>
              <w:spacing w:after="0"/>
              <w:jc w:val="center"/>
            </w:pPr>
            <w:r w:rsidRPr="00F77287">
              <w:t>1 byte</w:t>
            </w:r>
          </w:p>
        </w:tc>
        <w:tc>
          <w:tcPr>
            <w:tcW w:w="993" w:type="dxa"/>
            <w:shd w:val="clear" w:color="auto" w:fill="auto"/>
          </w:tcPr>
          <w:p w14:paraId="7F44A587" w14:textId="77777777" w:rsidR="001509E9" w:rsidRPr="00F77287" w:rsidRDefault="001509E9" w:rsidP="006153CA">
            <w:pPr>
              <w:spacing w:after="0"/>
              <w:jc w:val="center"/>
            </w:pPr>
            <w:r w:rsidRPr="00F77287">
              <w:t>M</w:t>
            </w:r>
          </w:p>
        </w:tc>
        <w:tc>
          <w:tcPr>
            <w:tcW w:w="3739" w:type="dxa"/>
            <w:shd w:val="clear" w:color="auto" w:fill="auto"/>
          </w:tcPr>
          <w:p w14:paraId="078F1AF1" w14:textId="77777777" w:rsidR="001509E9" w:rsidRPr="00F77287" w:rsidRDefault="001509E9" w:rsidP="006153CA">
            <w:pPr>
              <w:spacing w:after="0"/>
              <w:jc w:val="center"/>
            </w:pPr>
            <w:r w:rsidRPr="00F77287">
              <w:t>05</w:t>
            </w:r>
          </w:p>
        </w:tc>
      </w:tr>
      <w:tr w:rsidR="001509E9" w:rsidRPr="00F77287" w14:paraId="5DC326CB" w14:textId="77777777" w:rsidTr="006153CA">
        <w:trPr>
          <w:jc w:val="center"/>
        </w:trPr>
        <w:tc>
          <w:tcPr>
            <w:tcW w:w="2606" w:type="dxa"/>
            <w:shd w:val="clear" w:color="auto" w:fill="auto"/>
          </w:tcPr>
          <w:p w14:paraId="35604099" w14:textId="77777777" w:rsidR="001509E9" w:rsidRPr="00F77287" w:rsidRDefault="001509E9" w:rsidP="006153CA">
            <w:pPr>
              <w:spacing w:after="0"/>
            </w:pPr>
            <w:r w:rsidRPr="00F77287">
              <w:t>Length</w:t>
            </w:r>
          </w:p>
        </w:tc>
        <w:tc>
          <w:tcPr>
            <w:tcW w:w="992" w:type="dxa"/>
            <w:shd w:val="clear" w:color="auto" w:fill="auto"/>
          </w:tcPr>
          <w:p w14:paraId="489AF1FE" w14:textId="77777777" w:rsidR="001509E9" w:rsidRPr="00F77287" w:rsidRDefault="001509E9" w:rsidP="006153CA">
            <w:pPr>
              <w:spacing w:after="0"/>
              <w:jc w:val="center"/>
            </w:pPr>
            <w:r w:rsidRPr="00F77287">
              <w:t>1 byte</w:t>
            </w:r>
          </w:p>
        </w:tc>
        <w:tc>
          <w:tcPr>
            <w:tcW w:w="993" w:type="dxa"/>
            <w:shd w:val="clear" w:color="auto" w:fill="auto"/>
          </w:tcPr>
          <w:p w14:paraId="7B4270E4" w14:textId="77777777" w:rsidR="001509E9" w:rsidRPr="00F77287" w:rsidRDefault="001509E9" w:rsidP="006153CA">
            <w:pPr>
              <w:spacing w:after="0"/>
              <w:jc w:val="center"/>
            </w:pPr>
            <w:r w:rsidRPr="00F77287">
              <w:t>M</w:t>
            </w:r>
          </w:p>
        </w:tc>
        <w:tc>
          <w:tcPr>
            <w:tcW w:w="3739" w:type="dxa"/>
            <w:shd w:val="clear" w:color="auto" w:fill="auto"/>
          </w:tcPr>
          <w:p w14:paraId="3EF1CFF1" w14:textId="77777777" w:rsidR="001509E9" w:rsidRPr="00F77287" w:rsidRDefault="001509E9" w:rsidP="006153CA">
            <w:pPr>
              <w:spacing w:after="0"/>
              <w:jc w:val="center"/>
            </w:pPr>
            <w:r w:rsidRPr="00F77287">
              <w:t>1 or 36</w:t>
            </w:r>
            <w:ins w:id="1040" w:author="Rapporteur" w:date="2021-08-25T11:09:00Z">
              <w:r>
                <w:t xml:space="preserve"> or X+1</w:t>
              </w:r>
            </w:ins>
            <w:ins w:id="1041" w:author="Keesmaat, N.W. (Iko)" w:date="2021-10-28T14:35:00Z">
              <w:r>
                <w:t xml:space="preserve"> or Y+1 or Z+1</w:t>
              </w:r>
            </w:ins>
          </w:p>
        </w:tc>
      </w:tr>
      <w:tr w:rsidR="001509E9" w:rsidRPr="00F77287" w14:paraId="1EF71813" w14:textId="77777777" w:rsidTr="006153CA">
        <w:trPr>
          <w:jc w:val="center"/>
        </w:trPr>
        <w:tc>
          <w:tcPr>
            <w:tcW w:w="2606" w:type="dxa"/>
            <w:shd w:val="clear" w:color="auto" w:fill="auto"/>
          </w:tcPr>
          <w:p w14:paraId="22B41636" w14:textId="77777777" w:rsidR="001509E9" w:rsidRPr="00F77287" w:rsidRDefault="001509E9" w:rsidP="006153CA">
            <w:pPr>
              <w:spacing w:after="0"/>
            </w:pPr>
            <w:r w:rsidRPr="00F77287">
              <w:t>Additional Information</w:t>
            </w:r>
          </w:p>
        </w:tc>
        <w:tc>
          <w:tcPr>
            <w:tcW w:w="992" w:type="dxa"/>
            <w:shd w:val="clear" w:color="auto" w:fill="auto"/>
          </w:tcPr>
          <w:p w14:paraId="71C4CEA3" w14:textId="77777777" w:rsidR="001509E9" w:rsidRPr="00F77287" w:rsidRDefault="001509E9" w:rsidP="006153CA">
            <w:pPr>
              <w:spacing w:after="0"/>
              <w:jc w:val="center"/>
            </w:pPr>
            <w:r w:rsidRPr="00F77287">
              <w:t>1 Byte</w:t>
            </w:r>
          </w:p>
        </w:tc>
        <w:tc>
          <w:tcPr>
            <w:tcW w:w="993" w:type="dxa"/>
            <w:shd w:val="clear" w:color="auto" w:fill="auto"/>
          </w:tcPr>
          <w:p w14:paraId="263825D3" w14:textId="77777777" w:rsidR="001509E9" w:rsidRPr="00F77287" w:rsidRDefault="001509E9" w:rsidP="006153CA">
            <w:pPr>
              <w:spacing w:after="0"/>
              <w:jc w:val="center"/>
            </w:pPr>
            <w:r w:rsidRPr="00F77287">
              <w:t>M</w:t>
            </w:r>
          </w:p>
        </w:tc>
        <w:tc>
          <w:tcPr>
            <w:tcW w:w="3739" w:type="dxa"/>
            <w:shd w:val="clear" w:color="auto" w:fill="auto"/>
          </w:tcPr>
          <w:p w14:paraId="530FC4A0" w14:textId="77777777" w:rsidR="001509E9" w:rsidRPr="00F77287" w:rsidRDefault="001509E9" w:rsidP="006153CA">
            <w:pPr>
              <w:spacing w:after="0"/>
              <w:jc w:val="center"/>
            </w:pPr>
            <w:r w:rsidRPr="00F77287">
              <w:t>Additional Keys to be generated</w:t>
            </w:r>
          </w:p>
        </w:tc>
      </w:tr>
      <w:tr w:rsidR="001509E9" w:rsidRPr="00F77287" w14:paraId="60ABE98E" w14:textId="77777777" w:rsidTr="006153CA">
        <w:trPr>
          <w:jc w:val="center"/>
        </w:trPr>
        <w:tc>
          <w:tcPr>
            <w:tcW w:w="2606" w:type="dxa"/>
            <w:shd w:val="clear" w:color="auto" w:fill="auto"/>
          </w:tcPr>
          <w:p w14:paraId="0863649A" w14:textId="77777777" w:rsidR="001509E9" w:rsidRPr="00F77287" w:rsidRDefault="001509E9" w:rsidP="006153CA">
            <w:pPr>
              <w:spacing w:after="0"/>
            </w:pPr>
            <w:r w:rsidRPr="00F77287">
              <w:t>RAND IE</w:t>
            </w:r>
          </w:p>
        </w:tc>
        <w:tc>
          <w:tcPr>
            <w:tcW w:w="992" w:type="dxa"/>
            <w:shd w:val="clear" w:color="auto" w:fill="auto"/>
          </w:tcPr>
          <w:p w14:paraId="6817174C" w14:textId="77777777" w:rsidR="001509E9" w:rsidRPr="00F77287" w:rsidRDefault="001509E9" w:rsidP="006153CA">
            <w:pPr>
              <w:spacing w:after="0"/>
              <w:jc w:val="center"/>
            </w:pPr>
            <w:r w:rsidRPr="00F77287">
              <w:t>17 bytes</w:t>
            </w:r>
          </w:p>
        </w:tc>
        <w:tc>
          <w:tcPr>
            <w:tcW w:w="993" w:type="dxa"/>
            <w:shd w:val="clear" w:color="auto" w:fill="auto"/>
          </w:tcPr>
          <w:p w14:paraId="58E5B705" w14:textId="77777777" w:rsidR="001509E9" w:rsidRPr="00F77287" w:rsidRDefault="001509E9" w:rsidP="006153CA">
            <w:pPr>
              <w:spacing w:after="0"/>
              <w:jc w:val="center"/>
            </w:pPr>
            <w:r w:rsidRPr="00F77287">
              <w:t>C</w:t>
            </w:r>
          </w:p>
        </w:tc>
        <w:tc>
          <w:tcPr>
            <w:tcW w:w="3739" w:type="dxa"/>
            <w:shd w:val="clear" w:color="auto" w:fill="auto"/>
          </w:tcPr>
          <w:p w14:paraId="7FAB10AE" w14:textId="77777777" w:rsidR="001509E9" w:rsidRPr="00F77287" w:rsidRDefault="001509E9" w:rsidP="006153CA">
            <w:pPr>
              <w:spacing w:after="0"/>
              <w:jc w:val="center"/>
            </w:pPr>
            <w:r w:rsidRPr="00F77287">
              <w:t>See 10.5.3.1 in 3GPP TS 24.008 [</w:t>
            </w:r>
            <w:r>
              <w:t>5</w:t>
            </w:r>
            <w:r w:rsidRPr="00F77287">
              <w:t>]</w:t>
            </w:r>
          </w:p>
        </w:tc>
      </w:tr>
      <w:tr w:rsidR="001509E9" w:rsidRPr="00F77287" w14:paraId="4AED9BD6" w14:textId="77777777" w:rsidTr="006153CA">
        <w:trPr>
          <w:jc w:val="center"/>
        </w:trPr>
        <w:tc>
          <w:tcPr>
            <w:tcW w:w="2606" w:type="dxa"/>
            <w:shd w:val="clear" w:color="auto" w:fill="auto"/>
          </w:tcPr>
          <w:p w14:paraId="3E2BE0A6" w14:textId="77777777" w:rsidR="001509E9" w:rsidRPr="00F77287" w:rsidRDefault="001509E9" w:rsidP="006153CA">
            <w:pPr>
              <w:spacing w:after="0"/>
            </w:pPr>
            <w:r w:rsidRPr="00F77287">
              <w:t>AUTN IE</w:t>
            </w:r>
          </w:p>
        </w:tc>
        <w:tc>
          <w:tcPr>
            <w:tcW w:w="992" w:type="dxa"/>
            <w:shd w:val="clear" w:color="auto" w:fill="auto"/>
          </w:tcPr>
          <w:p w14:paraId="34562802" w14:textId="77777777" w:rsidR="001509E9" w:rsidRPr="00F77287" w:rsidRDefault="001509E9" w:rsidP="006153CA">
            <w:pPr>
              <w:spacing w:after="0"/>
              <w:jc w:val="center"/>
            </w:pPr>
            <w:r w:rsidRPr="00F77287">
              <w:t>18 bytes</w:t>
            </w:r>
          </w:p>
        </w:tc>
        <w:tc>
          <w:tcPr>
            <w:tcW w:w="993" w:type="dxa"/>
            <w:shd w:val="clear" w:color="auto" w:fill="auto"/>
          </w:tcPr>
          <w:p w14:paraId="68499730" w14:textId="77777777" w:rsidR="001509E9" w:rsidRPr="00F77287" w:rsidRDefault="001509E9" w:rsidP="006153CA">
            <w:pPr>
              <w:spacing w:after="0"/>
              <w:jc w:val="center"/>
            </w:pPr>
            <w:r w:rsidRPr="00F77287">
              <w:t>C</w:t>
            </w:r>
          </w:p>
        </w:tc>
        <w:tc>
          <w:tcPr>
            <w:tcW w:w="3739" w:type="dxa"/>
            <w:shd w:val="clear" w:color="auto" w:fill="auto"/>
          </w:tcPr>
          <w:p w14:paraId="6A39EAB2" w14:textId="77777777" w:rsidR="001509E9" w:rsidRPr="00F77287" w:rsidRDefault="001509E9" w:rsidP="006153CA">
            <w:pPr>
              <w:spacing w:after="0"/>
              <w:jc w:val="center"/>
            </w:pPr>
            <w:r w:rsidRPr="00F77287">
              <w:t>See 10.5.3.1.1 in 3GPP TS 24.008 [</w:t>
            </w:r>
            <w:r>
              <w:t>5</w:t>
            </w:r>
            <w:r w:rsidRPr="00F77287">
              <w:t>]</w:t>
            </w:r>
          </w:p>
        </w:tc>
      </w:tr>
      <w:tr w:rsidR="001509E9" w:rsidRPr="00F77287" w14:paraId="2B3F7E4B" w14:textId="77777777" w:rsidTr="006153CA">
        <w:trPr>
          <w:jc w:val="center"/>
          <w:ins w:id="1042" w:author="Keesmaat, N.W. (Iko)" w:date="2021-10-28T14:31:00Z"/>
        </w:trPr>
        <w:tc>
          <w:tcPr>
            <w:tcW w:w="2606" w:type="dxa"/>
            <w:shd w:val="clear" w:color="auto" w:fill="auto"/>
          </w:tcPr>
          <w:p w14:paraId="18802D2C" w14:textId="77777777" w:rsidR="001509E9" w:rsidRDefault="001509E9" w:rsidP="006153CA">
            <w:pPr>
              <w:spacing w:after="0"/>
              <w:rPr>
                <w:ins w:id="1043" w:author="Keesmaat, N.W. (Iko)" w:date="2021-10-28T14:31:00Z"/>
              </w:rPr>
            </w:pPr>
            <w:ins w:id="1044" w:author="Keesmaat, N.W. (Iko)" w:date="2021-10-28T14:31:00Z">
              <w:r>
                <w:t>B-TID</w:t>
              </w:r>
            </w:ins>
          </w:p>
        </w:tc>
        <w:tc>
          <w:tcPr>
            <w:tcW w:w="992" w:type="dxa"/>
            <w:shd w:val="clear" w:color="auto" w:fill="auto"/>
          </w:tcPr>
          <w:p w14:paraId="0851AEF4" w14:textId="77777777" w:rsidR="001509E9" w:rsidRDefault="001509E9" w:rsidP="006153CA">
            <w:pPr>
              <w:spacing w:after="0"/>
              <w:jc w:val="center"/>
              <w:rPr>
                <w:ins w:id="1045" w:author="Keesmaat, N.W. (Iko)" w:date="2021-10-28T14:31:00Z"/>
              </w:rPr>
            </w:pPr>
            <w:ins w:id="1046" w:author="Keesmaat, N.W. (Iko)" w:date="2021-10-28T14:31:00Z">
              <w:r>
                <w:t>X bytes</w:t>
              </w:r>
            </w:ins>
          </w:p>
        </w:tc>
        <w:tc>
          <w:tcPr>
            <w:tcW w:w="993" w:type="dxa"/>
            <w:shd w:val="clear" w:color="auto" w:fill="auto"/>
          </w:tcPr>
          <w:p w14:paraId="40B1826F" w14:textId="77777777" w:rsidR="001509E9" w:rsidRDefault="001509E9" w:rsidP="006153CA">
            <w:pPr>
              <w:spacing w:after="0"/>
              <w:jc w:val="center"/>
              <w:rPr>
                <w:ins w:id="1047" w:author="Keesmaat, N.W. (Iko)" w:date="2021-10-28T14:31:00Z"/>
              </w:rPr>
            </w:pPr>
            <w:ins w:id="1048" w:author="Keesmaat, N.W. (Iko)" w:date="2021-10-28T14:31:00Z">
              <w:r>
                <w:t>C</w:t>
              </w:r>
            </w:ins>
          </w:p>
        </w:tc>
        <w:tc>
          <w:tcPr>
            <w:tcW w:w="3739" w:type="dxa"/>
            <w:shd w:val="clear" w:color="auto" w:fill="auto"/>
          </w:tcPr>
          <w:p w14:paraId="74E5B436" w14:textId="77777777" w:rsidR="001509E9" w:rsidRDefault="001509E9" w:rsidP="006153CA">
            <w:pPr>
              <w:spacing w:after="0"/>
              <w:jc w:val="center"/>
              <w:rPr>
                <w:ins w:id="1049" w:author="Keesmaat, N.W. (Iko)" w:date="2021-10-28T14:31:00Z"/>
              </w:rPr>
            </w:pPr>
            <w:ins w:id="1050" w:author="Keesmaat, N.W. (Iko)" w:date="2021-10-28T14:31:00Z">
              <w:r>
                <w:t xml:space="preserve">See </w:t>
              </w:r>
            </w:ins>
            <w:ins w:id="1051" w:author="Keesmaat, N.W. (Iko)" w:date="2021-10-28T14:34:00Z">
              <w:r>
                <w:t>4.4.7</w:t>
              </w:r>
            </w:ins>
            <w:ins w:id="1052" w:author="Keesmaat, N.W. (Iko)" w:date="2021-10-28T14:31:00Z">
              <w:r>
                <w:t xml:space="preserve"> in 3GPP TS 33.220 [</w:t>
              </w:r>
            </w:ins>
            <w:ins w:id="1053" w:author="Keesmaat, N.W. (Iko)" w:date="2021-10-28T14:32:00Z">
              <w:r>
                <w:t>13</w:t>
              </w:r>
            </w:ins>
            <w:ins w:id="1054" w:author="Keesmaat, N.W. (Iko)" w:date="2021-10-28T14:31:00Z">
              <w:r>
                <w:t>]</w:t>
              </w:r>
            </w:ins>
          </w:p>
        </w:tc>
      </w:tr>
      <w:tr w:rsidR="001509E9" w:rsidRPr="00F77287" w14:paraId="55FA6E55" w14:textId="77777777" w:rsidTr="006153CA">
        <w:trPr>
          <w:jc w:val="center"/>
          <w:ins w:id="1055" w:author="Keesmaat, N.W. (Iko)" w:date="2021-10-28T14:31:00Z"/>
        </w:trPr>
        <w:tc>
          <w:tcPr>
            <w:tcW w:w="2606" w:type="dxa"/>
            <w:shd w:val="clear" w:color="auto" w:fill="auto"/>
          </w:tcPr>
          <w:p w14:paraId="3DDCD4B2" w14:textId="77777777" w:rsidR="001509E9" w:rsidRDefault="001509E9" w:rsidP="006153CA">
            <w:pPr>
              <w:spacing w:after="0"/>
              <w:rPr>
                <w:ins w:id="1056" w:author="Keesmaat, N.W. (Iko)" w:date="2021-10-28T14:31:00Z"/>
              </w:rPr>
            </w:pPr>
            <w:ins w:id="1057" w:author="Keesmaat, N.W. (Iko)" w:date="2021-10-28T14:35:00Z">
              <w:r>
                <w:t>A-KID</w:t>
              </w:r>
            </w:ins>
          </w:p>
        </w:tc>
        <w:tc>
          <w:tcPr>
            <w:tcW w:w="992" w:type="dxa"/>
            <w:shd w:val="clear" w:color="auto" w:fill="auto"/>
          </w:tcPr>
          <w:p w14:paraId="5BD87526" w14:textId="77777777" w:rsidR="001509E9" w:rsidRDefault="001509E9" w:rsidP="006153CA">
            <w:pPr>
              <w:spacing w:after="0"/>
              <w:jc w:val="center"/>
              <w:rPr>
                <w:ins w:id="1058" w:author="Keesmaat, N.W. (Iko)" w:date="2021-10-28T14:31:00Z"/>
              </w:rPr>
            </w:pPr>
            <w:ins w:id="1059" w:author="Keesmaat, N.W. (Iko)" w:date="2021-10-28T14:35:00Z">
              <w:r>
                <w:t>Y bytes</w:t>
              </w:r>
            </w:ins>
          </w:p>
        </w:tc>
        <w:tc>
          <w:tcPr>
            <w:tcW w:w="993" w:type="dxa"/>
            <w:shd w:val="clear" w:color="auto" w:fill="auto"/>
          </w:tcPr>
          <w:p w14:paraId="1A130D65" w14:textId="77777777" w:rsidR="001509E9" w:rsidRDefault="001509E9" w:rsidP="006153CA">
            <w:pPr>
              <w:spacing w:after="0"/>
              <w:jc w:val="center"/>
              <w:rPr>
                <w:ins w:id="1060" w:author="Keesmaat, N.W. (Iko)" w:date="2021-10-28T14:31:00Z"/>
              </w:rPr>
            </w:pPr>
            <w:ins w:id="1061" w:author="Keesmaat, N.W. (Iko)" w:date="2021-10-28T14:35:00Z">
              <w:r>
                <w:t>C</w:t>
              </w:r>
            </w:ins>
          </w:p>
        </w:tc>
        <w:tc>
          <w:tcPr>
            <w:tcW w:w="3739" w:type="dxa"/>
            <w:shd w:val="clear" w:color="auto" w:fill="auto"/>
          </w:tcPr>
          <w:p w14:paraId="67F5A651" w14:textId="77777777" w:rsidR="001509E9" w:rsidRDefault="001509E9" w:rsidP="006153CA">
            <w:pPr>
              <w:spacing w:after="0"/>
              <w:jc w:val="center"/>
              <w:rPr>
                <w:ins w:id="1062" w:author="Keesmaat, N.W. (Iko)" w:date="2021-10-28T14:31:00Z"/>
              </w:rPr>
            </w:pPr>
            <w:ins w:id="1063" w:author="Keesmaat, N.W. (Iko)" w:date="2021-10-28T14:35:00Z">
              <w:r>
                <w:t>See 4.4.2 in 3GPP TS 33.535 [</w:t>
              </w:r>
              <w:proofErr w:type="spellStart"/>
              <w:r>
                <w:t>yy</w:t>
              </w:r>
              <w:proofErr w:type="spellEnd"/>
              <w:r>
                <w:t>]</w:t>
              </w:r>
            </w:ins>
          </w:p>
        </w:tc>
      </w:tr>
      <w:tr w:rsidR="001509E9" w:rsidRPr="00F77287" w14:paraId="0C83E32D" w14:textId="77777777" w:rsidTr="006153CA">
        <w:trPr>
          <w:jc w:val="center"/>
          <w:ins w:id="1064" w:author="Rapporteur" w:date="2021-08-09T09:34:00Z"/>
        </w:trPr>
        <w:tc>
          <w:tcPr>
            <w:tcW w:w="2606" w:type="dxa"/>
            <w:shd w:val="clear" w:color="auto" w:fill="auto"/>
          </w:tcPr>
          <w:p w14:paraId="036784DB" w14:textId="77777777" w:rsidR="001509E9" w:rsidRPr="00F77287" w:rsidRDefault="001509E9" w:rsidP="006153CA">
            <w:pPr>
              <w:spacing w:after="0"/>
              <w:rPr>
                <w:ins w:id="1065" w:author="Rapporteur" w:date="2021-08-09T09:34:00Z"/>
              </w:rPr>
            </w:pPr>
            <w:ins w:id="1066" w:author="Rapporteur" w:date="2021-08-09T09:34:00Z">
              <w:r>
                <w:t>Pre-Agreed Key Identifier</w:t>
              </w:r>
            </w:ins>
          </w:p>
        </w:tc>
        <w:tc>
          <w:tcPr>
            <w:tcW w:w="992" w:type="dxa"/>
            <w:shd w:val="clear" w:color="auto" w:fill="auto"/>
          </w:tcPr>
          <w:p w14:paraId="35606E19" w14:textId="77777777" w:rsidR="001509E9" w:rsidRPr="00F77287" w:rsidRDefault="001509E9" w:rsidP="006153CA">
            <w:pPr>
              <w:spacing w:after="0"/>
              <w:jc w:val="center"/>
              <w:rPr>
                <w:ins w:id="1067" w:author="Rapporteur" w:date="2021-08-09T09:34:00Z"/>
              </w:rPr>
            </w:pPr>
            <w:ins w:id="1068" w:author="Rapporteur" w:date="2021-08-09T09:35:00Z">
              <w:del w:id="1069" w:author="Keesmaat, N.W. (Iko)" w:date="2021-10-28T14:35:00Z">
                <w:r w:rsidDel="00737E51">
                  <w:delText>X</w:delText>
                </w:r>
              </w:del>
            </w:ins>
            <w:ins w:id="1070" w:author="Keesmaat, N.W. (Iko)" w:date="2021-10-28T14:35:00Z">
              <w:r>
                <w:t>Z</w:t>
              </w:r>
            </w:ins>
            <w:ins w:id="1071" w:author="Rapporteur" w:date="2021-08-09T09:35:00Z">
              <w:r>
                <w:t xml:space="preserve"> bytes</w:t>
              </w:r>
            </w:ins>
          </w:p>
        </w:tc>
        <w:tc>
          <w:tcPr>
            <w:tcW w:w="993" w:type="dxa"/>
            <w:shd w:val="clear" w:color="auto" w:fill="auto"/>
          </w:tcPr>
          <w:p w14:paraId="4F6C72D3" w14:textId="77777777" w:rsidR="001509E9" w:rsidRPr="00F77287" w:rsidRDefault="001509E9" w:rsidP="006153CA">
            <w:pPr>
              <w:spacing w:after="0"/>
              <w:jc w:val="center"/>
              <w:rPr>
                <w:ins w:id="1072" w:author="Rapporteur" w:date="2021-08-09T09:34:00Z"/>
              </w:rPr>
            </w:pPr>
            <w:ins w:id="1073" w:author="Rapporteur" w:date="2021-08-09T09:35:00Z">
              <w:r>
                <w:t>C</w:t>
              </w:r>
            </w:ins>
          </w:p>
        </w:tc>
        <w:tc>
          <w:tcPr>
            <w:tcW w:w="3739" w:type="dxa"/>
            <w:shd w:val="clear" w:color="auto" w:fill="auto"/>
          </w:tcPr>
          <w:p w14:paraId="0E7DD5E8" w14:textId="77777777" w:rsidR="001509E9" w:rsidRPr="00F77287" w:rsidRDefault="001509E9" w:rsidP="006153CA">
            <w:pPr>
              <w:spacing w:after="0"/>
              <w:jc w:val="center"/>
              <w:rPr>
                <w:ins w:id="1074" w:author="Rapporteur" w:date="2021-08-09T09:34:00Z"/>
              </w:rPr>
            </w:pPr>
            <w:ins w:id="1075" w:author="Rapporteur" w:date="2021-08-09T09:36:00Z">
              <w:r>
                <w:t>Alphanumeric string</w:t>
              </w:r>
            </w:ins>
          </w:p>
        </w:tc>
      </w:tr>
      <w:tr w:rsidR="001509E9" w:rsidRPr="00F77287" w14:paraId="2BFC6C9A" w14:textId="77777777" w:rsidTr="006153CA">
        <w:trPr>
          <w:jc w:val="center"/>
          <w:ins w:id="1076" w:author="Rapporteur" w:date="2021-08-25T11:11:00Z"/>
        </w:trPr>
        <w:tc>
          <w:tcPr>
            <w:tcW w:w="8330" w:type="dxa"/>
            <w:gridSpan w:val="4"/>
            <w:shd w:val="clear" w:color="auto" w:fill="auto"/>
          </w:tcPr>
          <w:p w14:paraId="3AAEEA2C" w14:textId="77777777" w:rsidR="001509E9" w:rsidRDefault="001509E9" w:rsidP="006153CA">
            <w:pPr>
              <w:pStyle w:val="NW"/>
              <w:rPr>
                <w:ins w:id="1077" w:author="Keesmaat, N.W. (Iko)" w:date="2021-10-28T14:38:00Z"/>
              </w:rPr>
            </w:pPr>
            <w:ins w:id="1078" w:author="Rapporteur" w:date="2021-08-25T11:11:00Z">
              <w:r>
                <w:t>NOTE</w:t>
              </w:r>
            </w:ins>
            <w:ins w:id="1079" w:author="Keesmaat, N.W. (Iko)" w:date="2021-10-28T14:36:00Z">
              <w:r>
                <w:t xml:space="preserve"> 1</w:t>
              </w:r>
            </w:ins>
            <w:ins w:id="1080" w:author="Rapporteur" w:date="2021-08-25T11:11:00Z">
              <w:r>
                <w:t>:</w:t>
              </w:r>
            </w:ins>
            <w:ins w:id="1081" w:author="Rapporteur" w:date="2021-08-25T11:13:00Z">
              <w:r>
                <w:tab/>
              </w:r>
            </w:ins>
            <w:ins w:id="1082" w:author="Rapporteur" w:date="2021-08-25T11:12:00Z">
              <w:del w:id="1083" w:author="Keesmaat, N.W. (Iko)" w:date="2021-10-28T14:36:00Z">
                <w:r w:rsidDel="00737E51">
                  <w:delText>If Pre-Agreed Key Identifier is present</w:delText>
                </w:r>
              </w:del>
            </w:ins>
            <w:ins w:id="1084" w:author="Keesmaat, N.W. (Iko)" w:date="2021-10-28T14:36:00Z">
              <w:r>
                <w:t>For 3G/4G/5G key agreement</w:t>
              </w:r>
            </w:ins>
            <w:ins w:id="1085" w:author="Rapporteur" w:date="2021-08-25T11:12:00Z">
              <w:r>
                <w:t xml:space="preserve">, RAND IE and AUTN IE shall </w:t>
              </w:r>
              <w:del w:id="1086" w:author="Keesmaat, N.W. (Iko)" w:date="2021-10-28T14:36:00Z">
                <w:r w:rsidDel="00737E51">
                  <w:delText xml:space="preserve">not </w:delText>
                </w:r>
              </w:del>
              <w:r>
                <w:t xml:space="preserve">be present, </w:t>
              </w:r>
            </w:ins>
            <w:ins w:id="1087" w:author="Keesmaat, N.W. (Iko)" w:date="2021-10-28T14:37:00Z">
              <w:r>
                <w:t xml:space="preserve">B-TID, A-KID, </w:t>
              </w:r>
            </w:ins>
            <w:ins w:id="1088" w:author="Rapporteur" w:date="2021-08-25T11:12:00Z">
              <w:r>
                <w:t>and</w:t>
              </w:r>
              <w:del w:id="1089" w:author="Keesmaat, N.W. (Iko)" w:date="2021-10-28T14:37:00Z">
                <w:r w:rsidDel="00737E51">
                  <w:delText xml:space="preserve"> if RAND IE and AUTN IE are present, </w:delText>
                </w:r>
              </w:del>
            </w:ins>
            <w:ins w:id="1090" w:author="Keesmaat, N.W. (Iko)" w:date="2021-10-28T14:37:00Z">
              <w:r>
                <w:t xml:space="preserve"> </w:t>
              </w:r>
            </w:ins>
            <w:ins w:id="1091" w:author="Rapporteur" w:date="2021-08-25T11:12:00Z">
              <w:r>
                <w:t>Pre-Agreed Key Identifier shall n</w:t>
              </w:r>
            </w:ins>
            <w:ins w:id="1092" w:author="Rapporteur" w:date="2021-08-25T11:13:00Z">
              <w:r>
                <w:t>ot be present.</w:t>
              </w:r>
            </w:ins>
          </w:p>
          <w:p w14:paraId="635A75FF" w14:textId="77777777" w:rsidR="001509E9" w:rsidRDefault="001509E9" w:rsidP="006153CA">
            <w:pPr>
              <w:pStyle w:val="NW"/>
              <w:rPr>
                <w:ins w:id="1093" w:author="Keesmaat, N.W. (Iko)" w:date="2021-10-28T14:38:00Z"/>
              </w:rPr>
            </w:pPr>
            <w:ins w:id="1094" w:author="Keesmaat, N.W. (Iko)" w:date="2021-10-28T14:38:00Z">
              <w:r>
                <w:t>NOTE 2:</w:t>
              </w:r>
              <w:r>
                <w:tab/>
                <w:t>For GBA and 5G GBA, B-TID shall be present, RAND IE, AUTN IE, A-KID, and Pre-Agreed Key Identifier shall not be present.</w:t>
              </w:r>
            </w:ins>
          </w:p>
          <w:p w14:paraId="206D9393" w14:textId="77777777" w:rsidR="001509E9" w:rsidRDefault="001509E9" w:rsidP="006153CA">
            <w:pPr>
              <w:pStyle w:val="NW"/>
              <w:rPr>
                <w:ins w:id="1095" w:author="Keesmaat, N.W. (Iko)" w:date="2021-10-28T14:39:00Z"/>
              </w:rPr>
            </w:pPr>
            <w:ins w:id="1096" w:author="Keesmaat, N.W. (Iko)" w:date="2021-10-28T14:38:00Z">
              <w:r>
                <w:t>NOTE 3:</w:t>
              </w:r>
              <w:r>
                <w:tab/>
                <w:t>For AKMA</w:t>
              </w:r>
            </w:ins>
            <w:ins w:id="1097" w:author="Keesmaat, N.W. (Iko)" w:date="2021-10-28T14:39:00Z">
              <w:r>
                <w:t>, A-KID shall be present, RAND IE, AUTN IE, B-TID, and Pre-Agreed Key Identifier shall not be present.</w:t>
              </w:r>
            </w:ins>
          </w:p>
          <w:p w14:paraId="26C3435F" w14:textId="77777777" w:rsidR="001509E9" w:rsidRDefault="001509E9" w:rsidP="006153CA">
            <w:pPr>
              <w:pStyle w:val="NW"/>
              <w:rPr>
                <w:ins w:id="1098" w:author="Rapporteur" w:date="2021-08-25T11:11:00Z"/>
              </w:rPr>
            </w:pPr>
            <w:ins w:id="1099" w:author="Keesmaat, N.W. (Iko)" w:date="2021-10-28T14:39:00Z">
              <w:r>
                <w:t>NOTE</w:t>
              </w:r>
            </w:ins>
            <w:ins w:id="1100" w:author="Keesmaat, N.W. (Iko)" w:date="2021-10-28T14:40:00Z">
              <w:r>
                <w:t xml:space="preserve"> 4:</w:t>
              </w:r>
              <w:r>
                <w:tab/>
                <w:t>For proprietary key agreement, Pre-Agreed Key Identifier shall be present, RAND IE, AUTN IE, B-TID, and A-KID shall not be present.</w:t>
              </w:r>
            </w:ins>
          </w:p>
        </w:tc>
      </w:tr>
    </w:tbl>
    <w:p w14:paraId="0DDF28AA" w14:textId="77777777" w:rsidR="001509E9" w:rsidDel="00026F8C" w:rsidRDefault="001509E9" w:rsidP="001509E9">
      <w:pPr>
        <w:rPr>
          <w:del w:id="1101" w:author="Keesmaat, N.W. (Iko)" w:date="2021-10-28T14:41:00Z"/>
        </w:rPr>
      </w:pPr>
      <w:ins w:id="1102" w:author="Rapporteur" w:date="2021-08-25T11:09:00Z">
        <w:del w:id="1103" w:author="Keesmaat, N.W. (Iko)" w:date="2021-10-28T14:41:00Z">
          <w:r w:rsidDel="00303DED">
            <w:delText>E</w:delText>
          </w:r>
        </w:del>
      </w:ins>
      <w:ins w:id="1104" w:author="Rapporteur" w:date="2021-08-25T11:10:00Z">
        <w:del w:id="1105" w:author="Keesmaat, N.W. (Iko)" w:date="2021-10-28T14:41:00Z">
          <w:r w:rsidDel="00303DED">
            <w:delText>ditor's note: it is FFS what is the length of the Pre-Agreed Key Identifier.</w:delText>
          </w:r>
        </w:del>
      </w:ins>
    </w:p>
    <w:p w14:paraId="4527B7A2" w14:textId="77777777" w:rsidR="001509E9" w:rsidRPr="00F77287" w:rsidRDefault="001509E9" w:rsidP="001509E9">
      <w:pPr>
        <w:rPr>
          <w:ins w:id="1106" w:author="Iko Keesmaat4" w:date="2021-11-18T12:20:00Z"/>
        </w:rPr>
      </w:pPr>
    </w:p>
    <w:p w14:paraId="0F20E67E" w14:textId="77777777" w:rsidR="00637B71" w:rsidRDefault="00637B71" w:rsidP="00637B71">
      <w:pPr>
        <w:rPr>
          <w:ins w:id="1107" w:author="Rapporteur" w:date="2021-08-09T09:30:00Z"/>
        </w:rPr>
      </w:pPr>
      <w:r w:rsidRPr="00F77287">
        <w:t>If the 'Length of the Key agreement' is set to 1 then this means use current keyset agreed for this KEY ID.  In this case the RAND IE and AUTN IE shall not be present.</w:t>
      </w:r>
    </w:p>
    <w:p w14:paraId="6493463E" w14:textId="77777777" w:rsidR="00532D32" w:rsidRDefault="00532D32" w:rsidP="00532D32">
      <w:pPr>
        <w:rPr>
          <w:ins w:id="1108" w:author="Rapporteur" w:date="2021-08-09T09:33:00Z"/>
        </w:rPr>
      </w:pPr>
      <w:ins w:id="1109" w:author="Rapporteur" w:date="2021-08-09T09:30:00Z">
        <w:r>
          <w:lastRenderedPageBreak/>
          <w:t xml:space="preserve">If </w:t>
        </w:r>
        <w:r w:rsidRPr="00A34D86">
          <w:t>BEST key agreement - 4G authentication required</w:t>
        </w:r>
        <w:r>
          <w:t xml:space="preserve"> is indicate</w:t>
        </w:r>
      </w:ins>
      <w:ins w:id="1110" w:author="Rapporteur" w:date="2021-08-09T09:31:00Z">
        <w:r>
          <w:t xml:space="preserve">d in the </w:t>
        </w:r>
        <w:r w:rsidRPr="00A34D86">
          <w:t>BEST HSE configuration TLV</w:t>
        </w:r>
        <w:r>
          <w:t xml:space="preserve"> and if the Length is not set to 1 then </w:t>
        </w:r>
      </w:ins>
      <w:ins w:id="1111" w:author="Rapporteur" w:date="2021-08-09T09:32:00Z">
        <w:r>
          <w:t xml:space="preserve">RAND IE and AUTN IE shall be present in the </w:t>
        </w:r>
      </w:ins>
      <w:ins w:id="1112" w:author="Rapporteur" w:date="2021-08-09T09:33:00Z">
        <w:r w:rsidRPr="00F77287">
          <w:t>Key Agreement TLV</w:t>
        </w:r>
        <w:r>
          <w:t>.</w:t>
        </w:r>
      </w:ins>
      <w:ins w:id="1113" w:author="Keesmaat, N.W. (Iko)" w:date="2021-10-28T14:44:00Z">
        <w:r w:rsidRPr="00303DED">
          <w:t xml:space="preserve"> </w:t>
        </w:r>
        <w:r>
          <w:t>In this case, B-TID, A-KID, and Pre-Agreed Key Identifier shall not be present in the Key Agreement TLV.</w:t>
        </w:r>
      </w:ins>
    </w:p>
    <w:p w14:paraId="00FAAA1E" w14:textId="77777777" w:rsidR="00532D32" w:rsidRDefault="00532D32" w:rsidP="00532D32">
      <w:pPr>
        <w:rPr>
          <w:ins w:id="1114" w:author="Rapporteur" w:date="2021-08-09T09:33:00Z"/>
        </w:rPr>
      </w:pPr>
      <w:ins w:id="1115" w:author="Rapporteur" w:date="2021-08-09T09:33:00Z">
        <w:r>
          <w:t xml:space="preserve">If </w:t>
        </w:r>
        <w:r w:rsidRPr="00A34D86">
          <w:t xml:space="preserve">BEST key agreement - </w:t>
        </w:r>
        <w:r>
          <w:t>5</w:t>
        </w:r>
        <w:r w:rsidRPr="00A34D86">
          <w:t>G authentication required</w:t>
        </w:r>
        <w:r>
          <w:t xml:space="preserve"> is indicated in the </w:t>
        </w:r>
        <w:r w:rsidRPr="00A34D86">
          <w:t>BEST HSE configuration TLV</w:t>
        </w:r>
        <w:r>
          <w:t xml:space="preserve"> and if the Length is not set to 1 then RAND IE and AUTN IE shall be present in the </w:t>
        </w:r>
        <w:r w:rsidRPr="00F77287">
          <w:t>Key Agreement TLV</w:t>
        </w:r>
        <w:r>
          <w:t>.</w:t>
        </w:r>
      </w:ins>
      <w:ins w:id="1116" w:author="Keesmaat, N.W. (Iko)" w:date="2021-10-28T14:44:00Z">
        <w:r w:rsidRPr="00303DED">
          <w:t xml:space="preserve"> </w:t>
        </w:r>
        <w:r>
          <w:t>In this case, B-TID, A-KID, and Pre-Agreed Key Identifier shall not be present in the Key Agreement TLV.</w:t>
        </w:r>
      </w:ins>
    </w:p>
    <w:p w14:paraId="2B5D0276" w14:textId="77777777" w:rsidR="00532D32" w:rsidRDefault="00532D32" w:rsidP="00532D32">
      <w:pPr>
        <w:rPr>
          <w:ins w:id="1117" w:author="Rapporteur" w:date="2021-08-25T11:00:00Z"/>
        </w:rPr>
      </w:pPr>
      <w:ins w:id="1118" w:author="Rapporteur" w:date="2021-08-09T09:33:00Z">
        <w:r>
          <w:t xml:space="preserve">If </w:t>
        </w:r>
        <w:r w:rsidRPr="00A34D86">
          <w:t xml:space="preserve">BEST key agreement - </w:t>
        </w:r>
      </w:ins>
      <w:ins w:id="1119" w:author="Rapporteur" w:date="2021-08-09T09:34:00Z">
        <w:r w:rsidRPr="00713ED6">
          <w:t>GBA</w:t>
        </w:r>
      </w:ins>
      <w:ins w:id="1120" w:author="Rapporteur" w:date="2021-08-09T09:33:00Z">
        <w:r w:rsidRPr="00A34D86">
          <w:t xml:space="preserve"> required</w:t>
        </w:r>
        <w:r>
          <w:t xml:space="preserve"> is indicated in the </w:t>
        </w:r>
        <w:r w:rsidRPr="00A34D86">
          <w:t>BEST HSE configuration TLV</w:t>
        </w:r>
        <w:r>
          <w:t xml:space="preserve"> and if the Length is not set to 1 then </w:t>
        </w:r>
      </w:ins>
      <w:ins w:id="1121" w:author="Rapporteur" w:date="2021-08-09T09:37:00Z">
        <w:del w:id="1122" w:author="Keesmaat, N.W. (Iko)" w:date="2021-10-28T14:45:00Z">
          <w:r w:rsidDel="00303DED">
            <w:delText>Pre-Agreed Key Identifier</w:delText>
          </w:r>
        </w:del>
      </w:ins>
      <w:ins w:id="1123" w:author="Keesmaat, N.W. (Iko)" w:date="2021-10-28T14:45:00Z">
        <w:r>
          <w:t>B-TID</w:t>
        </w:r>
      </w:ins>
      <w:ins w:id="1124" w:author="Rapporteur" w:date="2021-08-09T09:37:00Z">
        <w:r>
          <w:t xml:space="preserve"> </w:t>
        </w:r>
      </w:ins>
      <w:ins w:id="1125" w:author="Rapporteur" w:date="2021-08-09T09:33:00Z">
        <w:r>
          <w:t xml:space="preserve">shall be present in the </w:t>
        </w:r>
        <w:r w:rsidRPr="00F77287">
          <w:t>Key Agreement TLV</w:t>
        </w:r>
      </w:ins>
      <w:ins w:id="1126" w:author="Rapporteur" w:date="2021-08-09T09:37:00Z">
        <w:r>
          <w:t xml:space="preserve"> set to a value that identifies the key generated by the GBA key </w:t>
        </w:r>
      </w:ins>
      <w:ins w:id="1127" w:author="Rapporteur" w:date="2021-08-09T09:38:00Z">
        <w:r>
          <w:t>agreement used for this purpose</w:t>
        </w:r>
      </w:ins>
      <w:ins w:id="1128" w:author="Rapporteur" w:date="2021-08-09T09:33:00Z">
        <w:r>
          <w:t>.</w:t>
        </w:r>
      </w:ins>
      <w:ins w:id="1129" w:author="Keesmaat, N.W. (Iko)" w:date="2021-10-28T14:45:00Z">
        <w:r>
          <w:t xml:space="preserve"> In this case, RAND IE, AUTN IE, A-KID, and Pre-Agreed Key Identifier shall not be present in the Key Agreement TLV.</w:t>
        </w:r>
      </w:ins>
    </w:p>
    <w:p w14:paraId="2A34403D" w14:textId="77777777" w:rsidR="00532D32" w:rsidDel="00303DED" w:rsidRDefault="00532D32" w:rsidP="00532D32">
      <w:pPr>
        <w:pStyle w:val="EditorsNote"/>
        <w:rPr>
          <w:ins w:id="1130" w:author="Rapporteur" w:date="2021-08-09T09:38:00Z"/>
          <w:del w:id="1131" w:author="Keesmaat, N.W. (Iko)" w:date="2021-10-28T14:41:00Z"/>
        </w:rPr>
      </w:pPr>
      <w:ins w:id="1132" w:author="Rapporteur" w:date="2021-08-25T11:00:00Z">
        <w:del w:id="1133" w:author="Keesmaat, N.W. (Iko)" w:date="2021-10-28T14:41:00Z">
          <w:r w:rsidDel="00303DED">
            <w:delText xml:space="preserve">Editor's note: it is FFS </w:delText>
          </w:r>
        </w:del>
      </w:ins>
      <w:ins w:id="1134" w:author="Rapporteur" w:date="2021-08-25T11:01:00Z">
        <w:del w:id="1135" w:author="Keesmaat, N.W. (Iko)" w:date="2021-10-28T14:41:00Z">
          <w:r w:rsidDel="00303DED">
            <w:delText>how the values of the Pre-Agreed Key Identifier are relate</w:delText>
          </w:r>
        </w:del>
      </w:ins>
      <w:ins w:id="1136" w:author="Rapporteur" w:date="2021-08-25T11:02:00Z">
        <w:del w:id="1137" w:author="Keesmaat, N.W. (Iko)" w:date="2021-10-28T14:41:00Z">
          <w:r w:rsidDel="00303DED">
            <w:delText>d</w:delText>
          </w:r>
        </w:del>
      </w:ins>
      <w:ins w:id="1138" w:author="Rapporteur" w:date="2021-08-25T11:01:00Z">
        <w:del w:id="1139" w:author="Keesmaat, N.W. (Iko)" w:date="2021-10-28T14:41:00Z">
          <w:r w:rsidDel="00303DED">
            <w:delText xml:space="preserve"> to the agreed k</w:delText>
          </w:r>
        </w:del>
      </w:ins>
      <w:ins w:id="1140" w:author="Rapporteur" w:date="2021-08-25T11:02:00Z">
        <w:del w:id="1141" w:author="Keesmaat, N.W. (Iko)" w:date="2021-10-28T14:41:00Z">
          <w:r w:rsidDel="00303DED">
            <w:delText>ey for GBA.</w:delText>
          </w:r>
        </w:del>
      </w:ins>
    </w:p>
    <w:p w14:paraId="31911B32" w14:textId="77777777" w:rsidR="00532D32" w:rsidRDefault="00532D32" w:rsidP="00532D32">
      <w:pPr>
        <w:rPr>
          <w:ins w:id="1142" w:author="Rapporteur" w:date="2021-08-09T09:38:00Z"/>
        </w:rPr>
      </w:pPr>
      <w:ins w:id="1143" w:author="Rapporteur" w:date="2021-08-09T09:38:00Z">
        <w:r>
          <w:t xml:space="preserve">If </w:t>
        </w:r>
        <w:r w:rsidRPr="00A34D86">
          <w:t xml:space="preserve">BEST key agreement - </w:t>
        </w:r>
        <w:r>
          <w:t xml:space="preserve">5G </w:t>
        </w:r>
        <w:r w:rsidRPr="00713ED6">
          <w:t>GBA</w:t>
        </w:r>
        <w:r w:rsidRPr="00A34D86">
          <w:t xml:space="preserve"> required</w:t>
        </w:r>
        <w:r>
          <w:t xml:space="preserve"> is indicated in the </w:t>
        </w:r>
        <w:r w:rsidRPr="00A34D86">
          <w:t>BEST HSE configuration TLV</w:t>
        </w:r>
        <w:r>
          <w:t xml:space="preserve"> and if the Length is not set to 1 then </w:t>
        </w:r>
        <w:del w:id="1144" w:author="Keesmaat, N.W. (Iko)" w:date="2021-10-28T14:45:00Z">
          <w:r w:rsidDel="00303DED">
            <w:delText>Pre-Agreed Key Identifier</w:delText>
          </w:r>
        </w:del>
      </w:ins>
      <w:ins w:id="1145" w:author="Keesmaat, N.W. (Iko)" w:date="2021-10-28T14:45:00Z">
        <w:r>
          <w:t>B-TID</w:t>
        </w:r>
      </w:ins>
      <w:ins w:id="1146" w:author="Rapporteur" w:date="2021-08-09T09:38:00Z">
        <w:r>
          <w:t xml:space="preserve"> shall be present in the </w:t>
        </w:r>
        <w:r w:rsidRPr="00F77287">
          <w:t>Key Agreement TLV</w:t>
        </w:r>
        <w:r>
          <w:t xml:space="preserve"> set to a value that identifies the key generated by the 5G GBA key agreement used for this purpose.</w:t>
        </w:r>
      </w:ins>
      <w:ins w:id="1147" w:author="Keesmaat, N.W. (Iko)" w:date="2021-10-28T14:46:00Z">
        <w:r w:rsidRPr="00303DED">
          <w:t xml:space="preserve"> </w:t>
        </w:r>
        <w:r>
          <w:t>In this case, RAND IE, AUTN IE, A-KID, and Pre-Agreed Key Identifier shall not be present in the Key Agreement TLV.</w:t>
        </w:r>
      </w:ins>
    </w:p>
    <w:p w14:paraId="26CD23BF" w14:textId="77777777" w:rsidR="00532D32" w:rsidDel="00303DED" w:rsidRDefault="00532D32" w:rsidP="00532D32">
      <w:pPr>
        <w:pStyle w:val="EditorsNote"/>
        <w:rPr>
          <w:ins w:id="1148" w:author="Rapporteur" w:date="2021-08-25T11:02:00Z"/>
          <w:del w:id="1149" w:author="Keesmaat, N.W. (Iko)" w:date="2021-10-28T14:41:00Z"/>
        </w:rPr>
      </w:pPr>
      <w:ins w:id="1150" w:author="Rapporteur" w:date="2021-08-25T11:02:00Z">
        <w:del w:id="1151" w:author="Keesmaat, N.W. (Iko)" w:date="2021-10-28T14:41:00Z">
          <w:r w:rsidDel="00303DED">
            <w:delText>Editor's note: it is FFS how the values of the Pre-Agreed Key Identifier are related to the agreed key for 5G GBA.</w:delText>
          </w:r>
        </w:del>
      </w:ins>
    </w:p>
    <w:p w14:paraId="26E118AA" w14:textId="77777777" w:rsidR="00532D32" w:rsidRDefault="00532D32" w:rsidP="00532D32">
      <w:pPr>
        <w:rPr>
          <w:ins w:id="1152" w:author="Rapporteur" w:date="2021-08-09T09:39:00Z"/>
        </w:rPr>
      </w:pPr>
      <w:ins w:id="1153" w:author="Rapporteur" w:date="2021-08-09T09:39:00Z">
        <w:r>
          <w:t xml:space="preserve">If </w:t>
        </w:r>
        <w:r w:rsidRPr="00A34D86">
          <w:t xml:space="preserve">BEST key agreement - </w:t>
        </w:r>
        <w:r>
          <w:t>AKMA</w:t>
        </w:r>
        <w:r w:rsidRPr="00A34D86">
          <w:t xml:space="preserve"> required</w:t>
        </w:r>
        <w:r>
          <w:t xml:space="preserve"> is indicated in the </w:t>
        </w:r>
        <w:r w:rsidRPr="00A34D86">
          <w:t>BEST HSE configuration TLV</w:t>
        </w:r>
        <w:r>
          <w:t xml:space="preserve"> and if the Length is not set to 1 then </w:t>
        </w:r>
        <w:del w:id="1154" w:author="Keesmaat, N.W. (Iko)" w:date="2021-10-28T14:46:00Z">
          <w:r w:rsidDel="00303DED">
            <w:delText>Pre-Agreed Key Identifier</w:delText>
          </w:r>
        </w:del>
      </w:ins>
      <w:ins w:id="1155" w:author="Keesmaat, N.W. (Iko)" w:date="2021-10-28T14:46:00Z">
        <w:r>
          <w:t>A-KID</w:t>
        </w:r>
      </w:ins>
      <w:ins w:id="1156" w:author="Rapporteur" w:date="2021-08-09T09:39:00Z">
        <w:r>
          <w:t xml:space="preserve"> shall be present in the </w:t>
        </w:r>
        <w:r w:rsidRPr="00F77287">
          <w:t>Key Agreement TLV</w:t>
        </w:r>
        <w:r>
          <w:t xml:space="preserve"> set to a value that identifies the key generated by the AKMA key agreement used for this purpose.</w:t>
        </w:r>
      </w:ins>
      <w:ins w:id="1157" w:author="Keesmaat, N.W. (Iko)" w:date="2021-10-28T14:46:00Z">
        <w:r w:rsidRPr="00303DED">
          <w:t xml:space="preserve"> </w:t>
        </w:r>
        <w:r>
          <w:t>In this case, RAND IE, AUTN IE, B-TID, and Pre-Agreed Key Identifier shall not be present in the Key Agreement TLV.</w:t>
        </w:r>
      </w:ins>
    </w:p>
    <w:p w14:paraId="247BEB6B" w14:textId="77777777" w:rsidR="00532D32" w:rsidDel="00303DED" w:rsidRDefault="00532D32" w:rsidP="00532D32">
      <w:pPr>
        <w:pStyle w:val="EditorsNote"/>
        <w:rPr>
          <w:ins w:id="1158" w:author="Rapporteur" w:date="2021-08-25T11:02:00Z"/>
          <w:del w:id="1159" w:author="Keesmaat, N.W. (Iko)" w:date="2021-10-28T14:41:00Z"/>
        </w:rPr>
      </w:pPr>
      <w:ins w:id="1160" w:author="Rapporteur" w:date="2021-08-25T11:02:00Z">
        <w:del w:id="1161" w:author="Keesmaat, N.W. (Iko)" w:date="2021-10-28T14:41:00Z">
          <w:r w:rsidDel="00303DED">
            <w:delText>Editor's note: it is FFS how the values of the Pre-Agreed Key Identifier are related to the agreed key for AKMA.</w:delText>
          </w:r>
        </w:del>
      </w:ins>
    </w:p>
    <w:p w14:paraId="410325CD" w14:textId="77777777" w:rsidR="00532D32" w:rsidRDefault="00532D32" w:rsidP="00532D32">
      <w:pPr>
        <w:rPr>
          <w:ins w:id="1162" w:author="Rapporteur" w:date="2021-08-09T09:33:00Z"/>
        </w:rPr>
      </w:pPr>
      <w:ins w:id="1163" w:author="Rapporteur" w:date="2021-08-09T09:39:00Z">
        <w:r>
          <w:t xml:space="preserve">If </w:t>
        </w:r>
        <w:r w:rsidRPr="00A34D86">
          <w:t xml:space="preserve">BEST key agreement - </w:t>
        </w:r>
        <w:r w:rsidRPr="004B7BA9">
          <w:t xml:space="preserve">Proprietary </w:t>
        </w:r>
      </w:ins>
      <w:ins w:id="1164" w:author="Rapporteur" w:date="2021-08-09T09:40:00Z">
        <w:r>
          <w:t xml:space="preserve">Key agreement </w:t>
        </w:r>
      </w:ins>
      <w:ins w:id="1165" w:author="Rapporteur" w:date="2021-08-09T09:39:00Z">
        <w:r w:rsidRPr="00A34D86">
          <w:t>required</w:t>
        </w:r>
        <w:r>
          <w:t xml:space="preserve"> is indicated in the </w:t>
        </w:r>
        <w:r w:rsidRPr="00A34D86">
          <w:t>BEST HSE configuration TLV</w:t>
        </w:r>
        <w:r>
          <w:t xml:space="preserve"> and if the Length is not set to 1 then Pre-Agreed Key Identifier shall be present in the </w:t>
        </w:r>
        <w:r w:rsidRPr="00F77287">
          <w:t>Key Agreement TLV</w:t>
        </w:r>
        <w:r>
          <w:t xml:space="preserve"> set to a value that identifies the </w:t>
        </w:r>
      </w:ins>
      <w:ins w:id="1166" w:author="Rapporteur" w:date="2021-08-09T09:40:00Z">
        <w:r w:rsidRPr="00BA415E">
          <w:t xml:space="preserve">Proprietary </w:t>
        </w:r>
      </w:ins>
      <w:ins w:id="1167" w:author="Rapporteur" w:date="2021-08-09T09:39:00Z">
        <w:r>
          <w:t xml:space="preserve">key </w:t>
        </w:r>
      </w:ins>
      <w:ins w:id="1168" w:author="Rapporteur" w:date="2021-08-09T09:40:00Z">
        <w:r>
          <w:t>to be</w:t>
        </w:r>
      </w:ins>
      <w:ins w:id="1169" w:author="Rapporteur" w:date="2021-08-09T09:39:00Z">
        <w:r>
          <w:t xml:space="preserve"> used.</w:t>
        </w:r>
      </w:ins>
      <w:ins w:id="1170" w:author="Keesmaat, N.W. (Iko)" w:date="2021-10-28T14:47:00Z">
        <w:r w:rsidRPr="00303DED">
          <w:t xml:space="preserve"> </w:t>
        </w:r>
        <w:r>
          <w:t>In this case, RAND IE, AUTN IE, B-TID, and A-KID shall not be present in the Key Agreement TLV.</w:t>
        </w:r>
      </w:ins>
    </w:p>
    <w:p w14:paraId="7008D08E" w14:textId="77777777" w:rsidR="00637B71" w:rsidRPr="00F77287" w:rsidRDefault="00637B71" w:rsidP="00637B71"/>
    <w:p w14:paraId="1D35BB65" w14:textId="77777777" w:rsidR="00637B71" w:rsidRPr="00F77287" w:rsidRDefault="00637B71" w:rsidP="00637B71">
      <w:r w:rsidRPr="00F77287">
        <w:t>The Additional information are as follows:</w:t>
      </w:r>
    </w:p>
    <w:p w14:paraId="3162C312" w14:textId="77777777" w:rsidR="00637B71" w:rsidRPr="00F77287" w:rsidRDefault="00637B71" w:rsidP="00637B71">
      <w:pPr>
        <w:pStyle w:val="TH"/>
      </w:pPr>
      <w:r w:rsidRPr="00F77287">
        <w:t xml:space="preserve">Table </w:t>
      </w:r>
      <w:r>
        <w:t>6</w:t>
      </w:r>
      <w:r w:rsidRPr="00F77287">
        <w:t>.2.6.1.2-4: Additiona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628"/>
        <w:gridCol w:w="628"/>
        <w:gridCol w:w="628"/>
        <w:gridCol w:w="628"/>
        <w:gridCol w:w="439"/>
        <w:gridCol w:w="439"/>
        <w:gridCol w:w="439"/>
      </w:tblGrid>
      <w:tr w:rsidR="00637B71" w:rsidRPr="00F77287" w14:paraId="7078C55C" w14:textId="77777777" w:rsidTr="00F6630D">
        <w:trPr>
          <w:jc w:val="center"/>
        </w:trPr>
        <w:tc>
          <w:tcPr>
            <w:tcW w:w="2678" w:type="dxa"/>
            <w:shd w:val="clear" w:color="auto" w:fill="auto"/>
            <w:vAlign w:val="center"/>
          </w:tcPr>
          <w:p w14:paraId="34E257EA" w14:textId="77777777" w:rsidR="00637B71" w:rsidRPr="00F77287" w:rsidRDefault="00637B71" w:rsidP="00F6630D">
            <w:pPr>
              <w:spacing w:after="0"/>
              <w:jc w:val="center"/>
              <w:rPr>
                <w:rFonts w:ascii="CG Times (WN)" w:hAnsi="CG Times (WN)"/>
              </w:rPr>
            </w:pPr>
            <w:r w:rsidRPr="00F77287">
              <w:rPr>
                <w:rFonts w:ascii="CG Times (WN)" w:hAnsi="CG Times (WN)"/>
              </w:rPr>
              <w:t>b8</w:t>
            </w:r>
          </w:p>
        </w:tc>
        <w:tc>
          <w:tcPr>
            <w:tcW w:w="606" w:type="dxa"/>
            <w:shd w:val="clear" w:color="auto" w:fill="auto"/>
            <w:vAlign w:val="center"/>
          </w:tcPr>
          <w:p w14:paraId="6A5385B2" w14:textId="77777777" w:rsidR="00637B71" w:rsidRPr="00F77287" w:rsidRDefault="00637B71" w:rsidP="00F6630D">
            <w:pPr>
              <w:spacing w:after="0"/>
              <w:jc w:val="center"/>
              <w:rPr>
                <w:rFonts w:ascii="CG Times (WN)" w:hAnsi="CG Times (WN)"/>
              </w:rPr>
            </w:pPr>
            <w:r w:rsidRPr="00F77287">
              <w:rPr>
                <w:rFonts w:ascii="CG Times (WN)" w:hAnsi="CG Times (WN)"/>
              </w:rPr>
              <w:t>b7</w:t>
            </w:r>
          </w:p>
        </w:tc>
        <w:tc>
          <w:tcPr>
            <w:tcW w:w="606" w:type="dxa"/>
            <w:shd w:val="clear" w:color="auto" w:fill="auto"/>
            <w:vAlign w:val="center"/>
          </w:tcPr>
          <w:p w14:paraId="213CE7C4" w14:textId="77777777" w:rsidR="00637B71" w:rsidRPr="00F77287" w:rsidRDefault="00637B71" w:rsidP="00F6630D">
            <w:pPr>
              <w:spacing w:after="0"/>
              <w:jc w:val="center"/>
              <w:rPr>
                <w:rFonts w:ascii="CG Times (WN)" w:hAnsi="CG Times (WN)"/>
              </w:rPr>
            </w:pPr>
            <w:r w:rsidRPr="00F77287">
              <w:rPr>
                <w:rFonts w:ascii="CG Times (WN)" w:hAnsi="CG Times (WN)"/>
              </w:rPr>
              <w:t>b6</w:t>
            </w:r>
          </w:p>
        </w:tc>
        <w:tc>
          <w:tcPr>
            <w:tcW w:w="606" w:type="dxa"/>
            <w:shd w:val="clear" w:color="auto" w:fill="auto"/>
            <w:vAlign w:val="center"/>
          </w:tcPr>
          <w:p w14:paraId="38940579" w14:textId="77777777" w:rsidR="00637B71" w:rsidRPr="00F77287" w:rsidRDefault="00637B71" w:rsidP="00F6630D">
            <w:pPr>
              <w:spacing w:after="0"/>
              <w:jc w:val="center"/>
              <w:rPr>
                <w:rFonts w:ascii="CG Times (WN)" w:hAnsi="CG Times (WN)"/>
              </w:rPr>
            </w:pPr>
            <w:r w:rsidRPr="00F77287">
              <w:rPr>
                <w:rFonts w:ascii="CG Times (WN)" w:hAnsi="CG Times (WN)"/>
              </w:rPr>
              <w:t>b5</w:t>
            </w:r>
          </w:p>
        </w:tc>
        <w:tc>
          <w:tcPr>
            <w:tcW w:w="606" w:type="dxa"/>
            <w:shd w:val="clear" w:color="auto" w:fill="auto"/>
            <w:vAlign w:val="center"/>
          </w:tcPr>
          <w:p w14:paraId="21A2C06F" w14:textId="77777777" w:rsidR="00637B71" w:rsidRPr="00F77287" w:rsidRDefault="00637B71" w:rsidP="00F6630D">
            <w:pPr>
              <w:spacing w:after="0"/>
              <w:jc w:val="center"/>
              <w:rPr>
                <w:rFonts w:ascii="CG Times (WN)" w:hAnsi="CG Times (WN)"/>
              </w:rPr>
            </w:pPr>
            <w:r w:rsidRPr="00F77287">
              <w:rPr>
                <w:rFonts w:ascii="CG Times (WN)" w:hAnsi="CG Times (WN)"/>
              </w:rPr>
              <w:t>b4</w:t>
            </w:r>
          </w:p>
        </w:tc>
        <w:tc>
          <w:tcPr>
            <w:tcW w:w="425" w:type="dxa"/>
            <w:shd w:val="clear" w:color="auto" w:fill="auto"/>
            <w:vAlign w:val="center"/>
          </w:tcPr>
          <w:p w14:paraId="7BBD351E" w14:textId="77777777" w:rsidR="00637B71" w:rsidRPr="00F77287" w:rsidRDefault="00637B71" w:rsidP="00F6630D">
            <w:pPr>
              <w:spacing w:after="0"/>
              <w:jc w:val="center"/>
              <w:rPr>
                <w:rFonts w:ascii="CG Times (WN)" w:hAnsi="CG Times (WN)"/>
              </w:rPr>
            </w:pPr>
            <w:r w:rsidRPr="00F77287">
              <w:rPr>
                <w:rFonts w:ascii="CG Times (WN)" w:hAnsi="CG Times (WN)"/>
              </w:rPr>
              <w:t>b3</w:t>
            </w:r>
          </w:p>
        </w:tc>
        <w:tc>
          <w:tcPr>
            <w:tcW w:w="425" w:type="dxa"/>
            <w:shd w:val="clear" w:color="auto" w:fill="auto"/>
            <w:vAlign w:val="center"/>
          </w:tcPr>
          <w:p w14:paraId="24ABB517" w14:textId="77777777" w:rsidR="00637B71" w:rsidRPr="00F77287" w:rsidRDefault="00637B71" w:rsidP="00F6630D">
            <w:pPr>
              <w:spacing w:after="0"/>
              <w:jc w:val="center"/>
              <w:rPr>
                <w:rFonts w:ascii="CG Times (WN)" w:hAnsi="CG Times (WN)"/>
              </w:rPr>
            </w:pPr>
            <w:r w:rsidRPr="00F77287">
              <w:rPr>
                <w:rFonts w:ascii="CG Times (WN)" w:hAnsi="CG Times (WN)"/>
              </w:rPr>
              <w:t>b2</w:t>
            </w:r>
          </w:p>
        </w:tc>
        <w:tc>
          <w:tcPr>
            <w:tcW w:w="426" w:type="dxa"/>
            <w:shd w:val="clear" w:color="auto" w:fill="auto"/>
            <w:vAlign w:val="center"/>
          </w:tcPr>
          <w:p w14:paraId="6A4EEA20" w14:textId="77777777" w:rsidR="00637B71" w:rsidRPr="00F77287" w:rsidRDefault="00637B71" w:rsidP="00F6630D">
            <w:pPr>
              <w:spacing w:after="0"/>
              <w:jc w:val="center"/>
              <w:rPr>
                <w:rFonts w:ascii="CG Times (WN)" w:hAnsi="CG Times (WN)"/>
              </w:rPr>
            </w:pPr>
            <w:r w:rsidRPr="00F77287">
              <w:rPr>
                <w:rFonts w:ascii="CG Times (WN)" w:hAnsi="CG Times (WN)"/>
              </w:rPr>
              <w:t>b1</w:t>
            </w:r>
          </w:p>
        </w:tc>
      </w:tr>
      <w:tr w:rsidR="00637B71" w:rsidRPr="00F77287" w14:paraId="5FD86A77" w14:textId="77777777" w:rsidTr="00F6630D">
        <w:trPr>
          <w:jc w:val="center"/>
        </w:trPr>
        <w:tc>
          <w:tcPr>
            <w:tcW w:w="2678" w:type="dxa"/>
            <w:shd w:val="clear" w:color="auto" w:fill="auto"/>
            <w:vAlign w:val="center"/>
          </w:tcPr>
          <w:p w14:paraId="64383E4D" w14:textId="77777777" w:rsidR="00637B71" w:rsidRPr="00F77287" w:rsidRDefault="00637B71" w:rsidP="00F6630D">
            <w:pPr>
              <w:spacing w:after="0"/>
              <w:jc w:val="center"/>
              <w:rPr>
                <w:rFonts w:ascii="CG Times (WN)" w:hAnsi="CG Times (WN)"/>
              </w:rPr>
            </w:pPr>
            <w:r w:rsidRPr="00F77287">
              <w:rPr>
                <w:rFonts w:ascii="CG Times (WN)" w:hAnsi="CG Times (WN)"/>
              </w:rPr>
              <w:t>Confirm Authentication flag</w:t>
            </w:r>
          </w:p>
        </w:tc>
        <w:tc>
          <w:tcPr>
            <w:tcW w:w="606" w:type="dxa"/>
            <w:shd w:val="clear" w:color="auto" w:fill="auto"/>
            <w:vAlign w:val="center"/>
          </w:tcPr>
          <w:p w14:paraId="5CBAEEC1" w14:textId="77777777" w:rsidR="00637B71" w:rsidRPr="00F77287" w:rsidRDefault="00637B71" w:rsidP="00F6630D">
            <w:pPr>
              <w:spacing w:after="0"/>
              <w:jc w:val="center"/>
              <w:rPr>
                <w:rFonts w:ascii="CG Times (WN)" w:hAnsi="CG Times (WN)"/>
              </w:rPr>
            </w:pPr>
            <w:r w:rsidRPr="00F77287">
              <w:rPr>
                <w:rFonts w:ascii="CG Times (WN)" w:hAnsi="CG Times (WN)"/>
              </w:rPr>
              <w:t>RFU</w:t>
            </w:r>
          </w:p>
        </w:tc>
        <w:tc>
          <w:tcPr>
            <w:tcW w:w="606" w:type="dxa"/>
            <w:shd w:val="clear" w:color="auto" w:fill="auto"/>
            <w:vAlign w:val="center"/>
          </w:tcPr>
          <w:p w14:paraId="0A6659B4" w14:textId="77777777" w:rsidR="00637B71" w:rsidRPr="00F77287" w:rsidRDefault="00637B71" w:rsidP="00F6630D">
            <w:pPr>
              <w:spacing w:after="0"/>
              <w:jc w:val="center"/>
              <w:rPr>
                <w:rFonts w:ascii="CG Times (WN)" w:hAnsi="CG Times (WN)"/>
              </w:rPr>
            </w:pPr>
            <w:r w:rsidRPr="00F77287">
              <w:rPr>
                <w:rFonts w:ascii="CG Times (WN)" w:hAnsi="CG Times (WN)"/>
              </w:rPr>
              <w:t>RFU</w:t>
            </w:r>
          </w:p>
        </w:tc>
        <w:tc>
          <w:tcPr>
            <w:tcW w:w="606" w:type="dxa"/>
            <w:shd w:val="clear" w:color="auto" w:fill="auto"/>
            <w:vAlign w:val="center"/>
          </w:tcPr>
          <w:p w14:paraId="138BFDF9" w14:textId="77777777" w:rsidR="00637B71" w:rsidRPr="00F77287" w:rsidRDefault="00637B71" w:rsidP="00F6630D">
            <w:pPr>
              <w:spacing w:after="0"/>
              <w:jc w:val="center"/>
              <w:rPr>
                <w:rFonts w:ascii="CG Times (WN)" w:hAnsi="CG Times (WN)"/>
              </w:rPr>
            </w:pPr>
            <w:r w:rsidRPr="00F77287">
              <w:rPr>
                <w:rFonts w:ascii="CG Times (WN)" w:hAnsi="CG Times (WN)"/>
              </w:rPr>
              <w:t>RFU</w:t>
            </w:r>
          </w:p>
        </w:tc>
        <w:tc>
          <w:tcPr>
            <w:tcW w:w="606" w:type="dxa"/>
            <w:shd w:val="clear" w:color="auto" w:fill="auto"/>
            <w:vAlign w:val="center"/>
          </w:tcPr>
          <w:p w14:paraId="7C9AFA0B" w14:textId="77777777" w:rsidR="00637B71" w:rsidRPr="00F77287" w:rsidRDefault="00637B71" w:rsidP="00F6630D">
            <w:pPr>
              <w:spacing w:after="0"/>
              <w:jc w:val="center"/>
              <w:rPr>
                <w:rFonts w:ascii="CG Times (WN)" w:hAnsi="CG Times (WN)"/>
              </w:rPr>
            </w:pPr>
            <w:r w:rsidRPr="00F77287">
              <w:rPr>
                <w:rFonts w:ascii="CG Times (WN)" w:hAnsi="CG Times (WN)"/>
              </w:rPr>
              <w:t>RFU</w:t>
            </w:r>
          </w:p>
        </w:tc>
        <w:tc>
          <w:tcPr>
            <w:tcW w:w="1276" w:type="dxa"/>
            <w:gridSpan w:val="3"/>
            <w:shd w:val="clear" w:color="auto" w:fill="auto"/>
            <w:vAlign w:val="center"/>
          </w:tcPr>
          <w:p w14:paraId="607767DD" w14:textId="77777777" w:rsidR="00637B71" w:rsidRPr="00F77287" w:rsidRDefault="00637B71" w:rsidP="00F6630D">
            <w:pPr>
              <w:spacing w:after="0"/>
              <w:jc w:val="center"/>
              <w:rPr>
                <w:rFonts w:ascii="CG Times (WN)" w:hAnsi="CG Times (WN)"/>
              </w:rPr>
            </w:pPr>
            <w:r w:rsidRPr="00F77287">
              <w:rPr>
                <w:rFonts w:ascii="CG Times (WN)" w:hAnsi="CG Times (WN)"/>
              </w:rPr>
              <w:t>Key ID</w:t>
            </w:r>
          </w:p>
        </w:tc>
      </w:tr>
    </w:tbl>
    <w:p w14:paraId="0C7947A0" w14:textId="77777777" w:rsidR="00637B71" w:rsidRPr="00F77287" w:rsidRDefault="00637B71" w:rsidP="00637B71"/>
    <w:p w14:paraId="23BD8A49" w14:textId="77777777" w:rsidR="00637B71" w:rsidRPr="00F77287" w:rsidRDefault="00637B71" w:rsidP="00637B71">
      <w:pPr>
        <w:pStyle w:val="B1"/>
      </w:pPr>
      <w:r w:rsidRPr="00F77287">
        <w:t xml:space="preserve">b8: </w:t>
      </w:r>
      <w:r w:rsidRPr="00F77287">
        <w:tab/>
        <w:t>Confirm Authentication flag:</w:t>
      </w:r>
    </w:p>
    <w:p w14:paraId="396EDF19" w14:textId="77777777" w:rsidR="00637B71" w:rsidRPr="00F77287" w:rsidRDefault="00637B71" w:rsidP="00637B71">
      <w:pPr>
        <w:pStyle w:val="B2"/>
      </w:pPr>
      <w:r w:rsidRPr="00F77287">
        <w:t>1 = Confirmation message required.</w:t>
      </w:r>
    </w:p>
    <w:p w14:paraId="6D718DFB" w14:textId="77777777" w:rsidR="00637B71" w:rsidRPr="00F77287" w:rsidRDefault="00637B71" w:rsidP="00637B71">
      <w:pPr>
        <w:pStyle w:val="B2"/>
      </w:pPr>
      <w:r w:rsidRPr="00F77287">
        <w:t>0 = Confirmation message not required.</w:t>
      </w:r>
    </w:p>
    <w:p w14:paraId="3860D676" w14:textId="77777777" w:rsidR="00637B71" w:rsidRPr="00F77287" w:rsidRDefault="00637B71" w:rsidP="00637B71">
      <w:pPr>
        <w:pStyle w:val="B1"/>
      </w:pPr>
      <w:r w:rsidRPr="00F77287">
        <w:t>b7 to b4: RFU (set to 0)</w:t>
      </w:r>
    </w:p>
    <w:p w14:paraId="76104581" w14:textId="77777777" w:rsidR="00637B71" w:rsidRPr="00F77287" w:rsidRDefault="00637B71" w:rsidP="00637B71">
      <w:pPr>
        <w:pStyle w:val="B1"/>
      </w:pPr>
      <w:r w:rsidRPr="00F77287">
        <w:t>b3 to b1: Key ID</w:t>
      </w:r>
    </w:p>
    <w:p w14:paraId="6947617E" w14:textId="77777777" w:rsidR="00637B71" w:rsidRPr="00F77287" w:rsidRDefault="00637B71" w:rsidP="00637B71">
      <w:pPr>
        <w:pStyle w:val="B2"/>
      </w:pPr>
      <w:r w:rsidRPr="00F77287">
        <w:t>Key ID to be used for this keyset.</w:t>
      </w:r>
    </w:p>
    <w:p w14:paraId="727413E2" w14:textId="77777777" w:rsidR="00637B71" w:rsidRPr="00F77287" w:rsidRDefault="00637B71" w:rsidP="00637B71"/>
    <w:p w14:paraId="6A2BC1A1" w14:textId="77777777" w:rsidR="00637B71" w:rsidRPr="00F77287" w:rsidRDefault="00637B71" w:rsidP="00637B71">
      <w:r w:rsidRPr="00F77287">
        <w:t xml:space="preserve">EMSDP </w:t>
      </w:r>
      <w:r>
        <w:t>S</w:t>
      </w:r>
      <w:r w:rsidRPr="00F77287">
        <w:t>ession</w:t>
      </w:r>
      <w:r>
        <w:t xml:space="preserve"> R</w:t>
      </w:r>
      <w:r w:rsidRPr="00F77287">
        <w:t>equest MAC TLV:  The EMSDP session request MAC TLV shall be present if the previous command was an EMSDP session request message. Its contents are as follows:</w:t>
      </w:r>
    </w:p>
    <w:p w14:paraId="2BB0397F" w14:textId="77777777" w:rsidR="00637B71" w:rsidRPr="00F77287" w:rsidRDefault="00637B71" w:rsidP="00637B71">
      <w:pPr>
        <w:pStyle w:val="TH"/>
      </w:pPr>
      <w:r w:rsidRPr="00F77287">
        <w:t xml:space="preserve">Table </w:t>
      </w:r>
      <w:r>
        <w:t>6</w:t>
      </w:r>
      <w:r w:rsidRPr="00F77287">
        <w:t>.2.6.1.2-5: EMSDP session request MAC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7"/>
        <w:gridCol w:w="992"/>
        <w:gridCol w:w="1134"/>
        <w:gridCol w:w="3357"/>
      </w:tblGrid>
      <w:tr w:rsidR="00637B71" w:rsidRPr="00F77287" w14:paraId="45C26B1B" w14:textId="77777777" w:rsidTr="00F6630D">
        <w:trPr>
          <w:jc w:val="center"/>
        </w:trPr>
        <w:tc>
          <w:tcPr>
            <w:tcW w:w="3217" w:type="dxa"/>
            <w:shd w:val="clear" w:color="auto" w:fill="auto"/>
          </w:tcPr>
          <w:p w14:paraId="229A8838" w14:textId="77777777" w:rsidR="00637B71" w:rsidRPr="00F77287" w:rsidRDefault="00637B71" w:rsidP="00F6630D">
            <w:pPr>
              <w:spacing w:after="0"/>
              <w:jc w:val="center"/>
            </w:pPr>
            <w:r w:rsidRPr="00F77287">
              <w:t>Name</w:t>
            </w:r>
          </w:p>
        </w:tc>
        <w:tc>
          <w:tcPr>
            <w:tcW w:w="992" w:type="dxa"/>
            <w:shd w:val="clear" w:color="auto" w:fill="auto"/>
          </w:tcPr>
          <w:p w14:paraId="1D687FF9" w14:textId="77777777" w:rsidR="00637B71" w:rsidRPr="00F77287" w:rsidRDefault="00637B71" w:rsidP="00F6630D">
            <w:pPr>
              <w:spacing w:after="0"/>
              <w:jc w:val="center"/>
            </w:pPr>
            <w:r w:rsidRPr="00F77287">
              <w:t>Size</w:t>
            </w:r>
          </w:p>
        </w:tc>
        <w:tc>
          <w:tcPr>
            <w:tcW w:w="1134" w:type="dxa"/>
            <w:shd w:val="clear" w:color="auto" w:fill="auto"/>
          </w:tcPr>
          <w:p w14:paraId="4D022CB4" w14:textId="77777777" w:rsidR="00637B71" w:rsidRPr="00F77287" w:rsidRDefault="00637B71" w:rsidP="00F6630D">
            <w:pPr>
              <w:spacing w:after="0"/>
              <w:jc w:val="center"/>
            </w:pPr>
            <w:r w:rsidRPr="00F77287">
              <w:t>M / C / O</w:t>
            </w:r>
          </w:p>
        </w:tc>
        <w:tc>
          <w:tcPr>
            <w:tcW w:w="3357" w:type="dxa"/>
            <w:shd w:val="clear" w:color="auto" w:fill="auto"/>
          </w:tcPr>
          <w:p w14:paraId="6779C689" w14:textId="77777777" w:rsidR="00637B71" w:rsidRPr="00F77287" w:rsidRDefault="00637B71" w:rsidP="00F6630D">
            <w:pPr>
              <w:spacing w:after="0"/>
              <w:jc w:val="center"/>
            </w:pPr>
            <w:r w:rsidRPr="00F77287">
              <w:t>Value</w:t>
            </w:r>
          </w:p>
        </w:tc>
      </w:tr>
      <w:tr w:rsidR="00637B71" w:rsidRPr="00F77287" w14:paraId="27582318" w14:textId="77777777" w:rsidTr="00F6630D">
        <w:trPr>
          <w:jc w:val="center"/>
        </w:trPr>
        <w:tc>
          <w:tcPr>
            <w:tcW w:w="3217" w:type="dxa"/>
            <w:shd w:val="clear" w:color="auto" w:fill="auto"/>
          </w:tcPr>
          <w:p w14:paraId="4E93D5E1" w14:textId="77777777" w:rsidR="00637B71" w:rsidRPr="00F77287" w:rsidRDefault="00637B71" w:rsidP="00F6630D">
            <w:pPr>
              <w:spacing w:after="0"/>
            </w:pPr>
            <w:r w:rsidRPr="00F77287">
              <w:t>EMSDP session request MAC Tag</w:t>
            </w:r>
          </w:p>
        </w:tc>
        <w:tc>
          <w:tcPr>
            <w:tcW w:w="992" w:type="dxa"/>
            <w:shd w:val="clear" w:color="auto" w:fill="auto"/>
          </w:tcPr>
          <w:p w14:paraId="1881083C" w14:textId="77777777" w:rsidR="00637B71" w:rsidRPr="00F77287" w:rsidRDefault="00637B71" w:rsidP="00F6630D">
            <w:pPr>
              <w:spacing w:after="0"/>
              <w:jc w:val="center"/>
            </w:pPr>
            <w:r w:rsidRPr="00F77287">
              <w:t>1 byte</w:t>
            </w:r>
          </w:p>
        </w:tc>
        <w:tc>
          <w:tcPr>
            <w:tcW w:w="1134" w:type="dxa"/>
            <w:shd w:val="clear" w:color="auto" w:fill="auto"/>
          </w:tcPr>
          <w:p w14:paraId="2925A410" w14:textId="77777777" w:rsidR="00637B71" w:rsidRPr="00F77287" w:rsidRDefault="00637B71" w:rsidP="00F6630D">
            <w:pPr>
              <w:spacing w:after="0"/>
              <w:jc w:val="center"/>
            </w:pPr>
            <w:r w:rsidRPr="00F77287">
              <w:t>M</w:t>
            </w:r>
          </w:p>
        </w:tc>
        <w:tc>
          <w:tcPr>
            <w:tcW w:w="3357" w:type="dxa"/>
            <w:shd w:val="clear" w:color="auto" w:fill="auto"/>
          </w:tcPr>
          <w:p w14:paraId="2413D17B" w14:textId="77777777" w:rsidR="00637B71" w:rsidRPr="00F77287" w:rsidRDefault="00637B71" w:rsidP="00F6630D">
            <w:pPr>
              <w:spacing w:after="0"/>
              <w:jc w:val="center"/>
            </w:pPr>
            <w:r w:rsidRPr="00F77287">
              <w:t>06</w:t>
            </w:r>
          </w:p>
        </w:tc>
      </w:tr>
      <w:tr w:rsidR="00637B71" w:rsidRPr="00F77287" w14:paraId="546CE8D6" w14:textId="77777777" w:rsidTr="00F6630D">
        <w:trPr>
          <w:jc w:val="center"/>
        </w:trPr>
        <w:tc>
          <w:tcPr>
            <w:tcW w:w="3217" w:type="dxa"/>
            <w:shd w:val="clear" w:color="auto" w:fill="auto"/>
          </w:tcPr>
          <w:p w14:paraId="7B47072A" w14:textId="77777777" w:rsidR="00637B71" w:rsidRPr="00F77287" w:rsidRDefault="00637B71" w:rsidP="00F6630D">
            <w:pPr>
              <w:spacing w:after="0"/>
            </w:pPr>
            <w:r w:rsidRPr="00F77287">
              <w:t>Length</w:t>
            </w:r>
          </w:p>
        </w:tc>
        <w:tc>
          <w:tcPr>
            <w:tcW w:w="992" w:type="dxa"/>
            <w:shd w:val="clear" w:color="auto" w:fill="auto"/>
          </w:tcPr>
          <w:p w14:paraId="6EEABFFB" w14:textId="77777777" w:rsidR="00637B71" w:rsidRPr="00F77287" w:rsidRDefault="00637B71" w:rsidP="00F6630D">
            <w:pPr>
              <w:spacing w:after="0"/>
              <w:jc w:val="center"/>
            </w:pPr>
            <w:r w:rsidRPr="00F77287">
              <w:t>1 byte</w:t>
            </w:r>
          </w:p>
        </w:tc>
        <w:tc>
          <w:tcPr>
            <w:tcW w:w="1134" w:type="dxa"/>
            <w:shd w:val="clear" w:color="auto" w:fill="auto"/>
          </w:tcPr>
          <w:p w14:paraId="3ED3E56A" w14:textId="77777777" w:rsidR="00637B71" w:rsidRPr="00F77287" w:rsidRDefault="00637B71" w:rsidP="00F6630D">
            <w:pPr>
              <w:spacing w:after="0"/>
              <w:jc w:val="center"/>
            </w:pPr>
            <w:r w:rsidRPr="00F77287">
              <w:t>M</w:t>
            </w:r>
          </w:p>
        </w:tc>
        <w:tc>
          <w:tcPr>
            <w:tcW w:w="3357" w:type="dxa"/>
            <w:shd w:val="clear" w:color="auto" w:fill="auto"/>
          </w:tcPr>
          <w:p w14:paraId="6214D644" w14:textId="77777777" w:rsidR="00637B71" w:rsidRPr="00F77287" w:rsidRDefault="00637B71" w:rsidP="00F6630D">
            <w:pPr>
              <w:spacing w:after="0"/>
              <w:jc w:val="center"/>
            </w:pPr>
            <w:r w:rsidRPr="00F77287">
              <w:t xml:space="preserve">Length of </w:t>
            </w:r>
            <w:r>
              <w:t>MAC</w:t>
            </w:r>
            <w:r w:rsidRPr="00F77287">
              <w:t xml:space="preserve"> (X)</w:t>
            </w:r>
          </w:p>
        </w:tc>
      </w:tr>
      <w:tr w:rsidR="00637B71" w:rsidRPr="00F77287" w14:paraId="66FF363C" w14:textId="77777777" w:rsidTr="00F6630D">
        <w:trPr>
          <w:jc w:val="center"/>
        </w:trPr>
        <w:tc>
          <w:tcPr>
            <w:tcW w:w="3217" w:type="dxa"/>
            <w:shd w:val="clear" w:color="auto" w:fill="auto"/>
          </w:tcPr>
          <w:p w14:paraId="712D366D" w14:textId="77777777" w:rsidR="00637B71" w:rsidRPr="00F77287" w:rsidRDefault="00637B71" w:rsidP="00F6630D">
            <w:pPr>
              <w:spacing w:after="0"/>
            </w:pPr>
            <w:r w:rsidRPr="00F77287">
              <w:lastRenderedPageBreak/>
              <w:t>EMSDP session request MAC</w:t>
            </w:r>
          </w:p>
        </w:tc>
        <w:tc>
          <w:tcPr>
            <w:tcW w:w="992" w:type="dxa"/>
            <w:shd w:val="clear" w:color="auto" w:fill="auto"/>
          </w:tcPr>
          <w:p w14:paraId="6E8DE7E2" w14:textId="77777777" w:rsidR="00637B71" w:rsidRPr="00F77287" w:rsidRDefault="00637B71" w:rsidP="00F6630D">
            <w:pPr>
              <w:spacing w:after="0"/>
              <w:jc w:val="center"/>
            </w:pPr>
            <w:r w:rsidRPr="00F77287">
              <w:t>X bytes</w:t>
            </w:r>
          </w:p>
        </w:tc>
        <w:tc>
          <w:tcPr>
            <w:tcW w:w="1134" w:type="dxa"/>
            <w:shd w:val="clear" w:color="auto" w:fill="auto"/>
          </w:tcPr>
          <w:p w14:paraId="5505C5B5" w14:textId="77777777" w:rsidR="00637B71" w:rsidRPr="00F77287" w:rsidRDefault="00637B71" w:rsidP="00F6630D">
            <w:pPr>
              <w:spacing w:after="0"/>
              <w:jc w:val="center"/>
            </w:pPr>
            <w:r w:rsidRPr="00F77287">
              <w:t>M</w:t>
            </w:r>
          </w:p>
        </w:tc>
        <w:tc>
          <w:tcPr>
            <w:tcW w:w="3357" w:type="dxa"/>
            <w:shd w:val="clear" w:color="auto" w:fill="auto"/>
          </w:tcPr>
          <w:p w14:paraId="597E8D4A" w14:textId="77777777" w:rsidR="00637B71" w:rsidRPr="00F77287" w:rsidRDefault="00637B71" w:rsidP="00F6630D">
            <w:pPr>
              <w:spacing w:after="0"/>
              <w:jc w:val="center"/>
            </w:pPr>
            <w:r w:rsidRPr="00F77287">
              <w:t>Result of MAC calculation on previous EMSDP session request message using current keys and BEST configuration in this message.</w:t>
            </w:r>
          </w:p>
        </w:tc>
      </w:tr>
    </w:tbl>
    <w:p w14:paraId="67D07A48" w14:textId="77777777" w:rsidR="00637B71" w:rsidRPr="00F77287" w:rsidRDefault="00637B71" w:rsidP="00637B71"/>
    <w:p w14:paraId="43EFF7DE" w14:textId="77777777" w:rsidR="00637B71" w:rsidRPr="00F77287" w:rsidRDefault="00637B71" w:rsidP="00637B71"/>
    <w:p w14:paraId="6804E613" w14:textId="77777777" w:rsidR="00637B71" w:rsidRPr="00F77287" w:rsidRDefault="00637B71" w:rsidP="00637B71">
      <w:r w:rsidRPr="00F77287">
        <w:t>HSE Identity TLV: this contains a 4 octet numeric identifier for the HSE.  This should be unique to the HSE being used within the home network. It is formatted as follows:</w:t>
      </w:r>
    </w:p>
    <w:p w14:paraId="1EFB4C5C" w14:textId="77777777" w:rsidR="00637B71" w:rsidRPr="00F77287" w:rsidRDefault="00637B71" w:rsidP="00637B71">
      <w:pPr>
        <w:pStyle w:val="TH"/>
      </w:pPr>
      <w:r w:rsidRPr="00F77287">
        <w:t xml:space="preserve">Table </w:t>
      </w:r>
      <w:r>
        <w:t>6</w:t>
      </w:r>
      <w:r w:rsidRPr="00F77287">
        <w:t>.2.6.1.2-6: HSE Identity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637B71" w:rsidRPr="00F77287" w14:paraId="2493CF59" w14:textId="77777777" w:rsidTr="00F6630D">
        <w:trPr>
          <w:jc w:val="center"/>
        </w:trPr>
        <w:tc>
          <w:tcPr>
            <w:tcW w:w="2606" w:type="dxa"/>
            <w:shd w:val="clear" w:color="auto" w:fill="auto"/>
          </w:tcPr>
          <w:p w14:paraId="29AD16A7" w14:textId="77777777" w:rsidR="00637B71" w:rsidRPr="00F77287" w:rsidRDefault="00637B71" w:rsidP="00F6630D">
            <w:pPr>
              <w:spacing w:after="0"/>
              <w:jc w:val="center"/>
            </w:pPr>
            <w:r w:rsidRPr="00F77287">
              <w:t>Name</w:t>
            </w:r>
          </w:p>
        </w:tc>
        <w:tc>
          <w:tcPr>
            <w:tcW w:w="992" w:type="dxa"/>
            <w:shd w:val="clear" w:color="auto" w:fill="auto"/>
          </w:tcPr>
          <w:p w14:paraId="704AC51B" w14:textId="77777777" w:rsidR="00637B71" w:rsidRPr="00F77287" w:rsidRDefault="00637B71" w:rsidP="00F6630D">
            <w:pPr>
              <w:spacing w:after="0"/>
              <w:jc w:val="center"/>
            </w:pPr>
            <w:r w:rsidRPr="00F77287">
              <w:t>Size</w:t>
            </w:r>
          </w:p>
        </w:tc>
        <w:tc>
          <w:tcPr>
            <w:tcW w:w="993" w:type="dxa"/>
            <w:shd w:val="clear" w:color="auto" w:fill="auto"/>
          </w:tcPr>
          <w:p w14:paraId="7F787EBD" w14:textId="77777777" w:rsidR="00637B71" w:rsidRPr="00F77287" w:rsidRDefault="00637B71" w:rsidP="00F6630D">
            <w:pPr>
              <w:spacing w:after="0"/>
              <w:jc w:val="center"/>
            </w:pPr>
            <w:r w:rsidRPr="00F77287">
              <w:t>M / C / O</w:t>
            </w:r>
          </w:p>
        </w:tc>
        <w:tc>
          <w:tcPr>
            <w:tcW w:w="3739" w:type="dxa"/>
            <w:shd w:val="clear" w:color="auto" w:fill="auto"/>
          </w:tcPr>
          <w:p w14:paraId="4CA30215" w14:textId="77777777" w:rsidR="00637B71" w:rsidRPr="00F77287" w:rsidRDefault="00637B71" w:rsidP="00F6630D">
            <w:pPr>
              <w:spacing w:after="0"/>
              <w:jc w:val="center"/>
            </w:pPr>
            <w:r w:rsidRPr="00F77287">
              <w:t>Value</w:t>
            </w:r>
          </w:p>
        </w:tc>
      </w:tr>
      <w:tr w:rsidR="00637B71" w:rsidRPr="00F77287" w14:paraId="528719C7" w14:textId="77777777" w:rsidTr="00F6630D">
        <w:trPr>
          <w:jc w:val="center"/>
        </w:trPr>
        <w:tc>
          <w:tcPr>
            <w:tcW w:w="2606" w:type="dxa"/>
            <w:shd w:val="clear" w:color="auto" w:fill="auto"/>
          </w:tcPr>
          <w:p w14:paraId="55865C80" w14:textId="77777777" w:rsidR="00637B71" w:rsidRPr="00F77287" w:rsidRDefault="00637B71" w:rsidP="00F6630D">
            <w:pPr>
              <w:spacing w:after="0"/>
            </w:pPr>
            <w:r w:rsidRPr="00F77287">
              <w:t>HSE Identity Tag</w:t>
            </w:r>
          </w:p>
        </w:tc>
        <w:tc>
          <w:tcPr>
            <w:tcW w:w="992" w:type="dxa"/>
            <w:shd w:val="clear" w:color="auto" w:fill="auto"/>
          </w:tcPr>
          <w:p w14:paraId="1E978C2B" w14:textId="77777777" w:rsidR="00637B71" w:rsidRPr="00F77287" w:rsidRDefault="00637B71" w:rsidP="00F6630D">
            <w:pPr>
              <w:spacing w:after="0"/>
              <w:jc w:val="center"/>
            </w:pPr>
            <w:r w:rsidRPr="00F77287">
              <w:t>1 byte</w:t>
            </w:r>
          </w:p>
        </w:tc>
        <w:tc>
          <w:tcPr>
            <w:tcW w:w="993" w:type="dxa"/>
            <w:shd w:val="clear" w:color="auto" w:fill="auto"/>
          </w:tcPr>
          <w:p w14:paraId="36E91627" w14:textId="77777777" w:rsidR="00637B71" w:rsidRPr="00F77287" w:rsidRDefault="00637B71" w:rsidP="00F6630D">
            <w:pPr>
              <w:spacing w:after="0"/>
              <w:jc w:val="center"/>
            </w:pPr>
            <w:r w:rsidRPr="00F77287">
              <w:t>M</w:t>
            </w:r>
          </w:p>
        </w:tc>
        <w:tc>
          <w:tcPr>
            <w:tcW w:w="3739" w:type="dxa"/>
            <w:shd w:val="clear" w:color="auto" w:fill="auto"/>
          </w:tcPr>
          <w:p w14:paraId="2703A96A" w14:textId="77777777" w:rsidR="00637B71" w:rsidRPr="00F77287" w:rsidRDefault="00637B71" w:rsidP="00F6630D">
            <w:pPr>
              <w:spacing w:after="0"/>
              <w:jc w:val="center"/>
            </w:pPr>
            <w:r w:rsidRPr="00F77287">
              <w:t>07</w:t>
            </w:r>
          </w:p>
        </w:tc>
      </w:tr>
      <w:tr w:rsidR="00637B71" w:rsidRPr="00F77287" w14:paraId="3418E1DA" w14:textId="77777777" w:rsidTr="00F6630D">
        <w:trPr>
          <w:jc w:val="center"/>
        </w:trPr>
        <w:tc>
          <w:tcPr>
            <w:tcW w:w="2606" w:type="dxa"/>
            <w:shd w:val="clear" w:color="auto" w:fill="auto"/>
          </w:tcPr>
          <w:p w14:paraId="23F4D211" w14:textId="77777777" w:rsidR="00637B71" w:rsidRPr="00F77287" w:rsidRDefault="00637B71" w:rsidP="00F6630D">
            <w:pPr>
              <w:spacing w:after="0"/>
            </w:pPr>
            <w:r w:rsidRPr="00F77287">
              <w:t>Length</w:t>
            </w:r>
          </w:p>
        </w:tc>
        <w:tc>
          <w:tcPr>
            <w:tcW w:w="992" w:type="dxa"/>
            <w:shd w:val="clear" w:color="auto" w:fill="auto"/>
          </w:tcPr>
          <w:p w14:paraId="022BA9CD" w14:textId="77777777" w:rsidR="00637B71" w:rsidRPr="00F77287" w:rsidRDefault="00637B71" w:rsidP="00F6630D">
            <w:pPr>
              <w:spacing w:after="0"/>
              <w:jc w:val="center"/>
            </w:pPr>
            <w:r w:rsidRPr="00F77287">
              <w:t>1 byte</w:t>
            </w:r>
          </w:p>
        </w:tc>
        <w:tc>
          <w:tcPr>
            <w:tcW w:w="993" w:type="dxa"/>
            <w:shd w:val="clear" w:color="auto" w:fill="auto"/>
          </w:tcPr>
          <w:p w14:paraId="601DC5DB" w14:textId="77777777" w:rsidR="00637B71" w:rsidRPr="00F77287" w:rsidRDefault="00637B71" w:rsidP="00F6630D">
            <w:pPr>
              <w:spacing w:after="0"/>
              <w:jc w:val="center"/>
            </w:pPr>
            <w:r w:rsidRPr="00F77287">
              <w:t>M</w:t>
            </w:r>
          </w:p>
        </w:tc>
        <w:tc>
          <w:tcPr>
            <w:tcW w:w="3739" w:type="dxa"/>
            <w:shd w:val="clear" w:color="auto" w:fill="auto"/>
          </w:tcPr>
          <w:p w14:paraId="713C5F17" w14:textId="77777777" w:rsidR="00637B71" w:rsidRPr="00F77287" w:rsidRDefault="00637B71" w:rsidP="00F6630D">
            <w:pPr>
              <w:spacing w:after="0"/>
              <w:jc w:val="center"/>
            </w:pPr>
            <w:r w:rsidRPr="00F77287">
              <w:t>Length of HSE Identity (04)</w:t>
            </w:r>
          </w:p>
        </w:tc>
      </w:tr>
      <w:tr w:rsidR="00637B71" w:rsidRPr="00F77287" w14:paraId="41EF91FF" w14:textId="77777777" w:rsidTr="00F6630D">
        <w:trPr>
          <w:jc w:val="center"/>
        </w:trPr>
        <w:tc>
          <w:tcPr>
            <w:tcW w:w="2606" w:type="dxa"/>
            <w:shd w:val="clear" w:color="auto" w:fill="auto"/>
          </w:tcPr>
          <w:p w14:paraId="399D42A2" w14:textId="77777777" w:rsidR="00637B71" w:rsidRPr="00F77287" w:rsidRDefault="00637B71" w:rsidP="00F6630D">
            <w:pPr>
              <w:spacing w:after="0"/>
            </w:pPr>
            <w:r w:rsidRPr="00F77287">
              <w:t>HSE Identity</w:t>
            </w:r>
          </w:p>
        </w:tc>
        <w:tc>
          <w:tcPr>
            <w:tcW w:w="992" w:type="dxa"/>
            <w:shd w:val="clear" w:color="auto" w:fill="auto"/>
          </w:tcPr>
          <w:p w14:paraId="611223E8" w14:textId="77777777" w:rsidR="00637B71" w:rsidRPr="00F77287" w:rsidRDefault="00637B71" w:rsidP="00F6630D">
            <w:pPr>
              <w:spacing w:after="0"/>
              <w:jc w:val="center"/>
            </w:pPr>
            <w:r w:rsidRPr="00F77287">
              <w:t>4 bytes</w:t>
            </w:r>
          </w:p>
        </w:tc>
        <w:tc>
          <w:tcPr>
            <w:tcW w:w="993" w:type="dxa"/>
            <w:shd w:val="clear" w:color="auto" w:fill="auto"/>
          </w:tcPr>
          <w:p w14:paraId="0FF85A12" w14:textId="77777777" w:rsidR="00637B71" w:rsidRPr="00F77287" w:rsidRDefault="00637B71" w:rsidP="00F6630D">
            <w:pPr>
              <w:spacing w:after="0"/>
              <w:jc w:val="center"/>
            </w:pPr>
            <w:r w:rsidRPr="00F77287">
              <w:t>M</w:t>
            </w:r>
          </w:p>
        </w:tc>
        <w:tc>
          <w:tcPr>
            <w:tcW w:w="3739" w:type="dxa"/>
            <w:shd w:val="clear" w:color="auto" w:fill="auto"/>
          </w:tcPr>
          <w:p w14:paraId="45A40F66" w14:textId="77777777" w:rsidR="00637B71" w:rsidRPr="00F77287" w:rsidRDefault="00637B71" w:rsidP="00F6630D">
            <w:pPr>
              <w:spacing w:after="0"/>
              <w:jc w:val="center"/>
            </w:pPr>
            <w:r w:rsidRPr="00F77287">
              <w:t>4 octet numeric identifier for the HSE</w:t>
            </w:r>
          </w:p>
        </w:tc>
      </w:tr>
    </w:tbl>
    <w:p w14:paraId="1EC0CA97" w14:textId="77777777" w:rsidR="00637B71" w:rsidRPr="00F77287" w:rsidRDefault="00637B71" w:rsidP="00637B71"/>
    <w:p w14:paraId="6528CC5C" w14:textId="77777777" w:rsidR="00637B71" w:rsidRPr="007D484A" w:rsidRDefault="00637B71" w:rsidP="00637B71">
      <w:r w:rsidRPr="007D484A">
        <w:t>The EAS Contai</w:t>
      </w:r>
      <w:r>
        <w:t>ner TLV: this contains a 4 octe</w:t>
      </w:r>
      <w:r w:rsidRPr="007D484A">
        <w:t>t numeric identifier for the Enterprise Key ID.</w:t>
      </w:r>
    </w:p>
    <w:p w14:paraId="6934C687" w14:textId="77777777" w:rsidR="00637B71" w:rsidRPr="007D484A" w:rsidRDefault="00637B71" w:rsidP="00637B71">
      <w:pPr>
        <w:pStyle w:val="TH"/>
      </w:pPr>
      <w:r w:rsidRPr="007D484A">
        <w:t>Table X.2.6.1.2-7: EAS Container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637B71" w:rsidRPr="007D484A" w14:paraId="70EF93F4" w14:textId="77777777" w:rsidTr="00F6630D">
        <w:trPr>
          <w:jc w:val="center"/>
        </w:trPr>
        <w:tc>
          <w:tcPr>
            <w:tcW w:w="2606" w:type="dxa"/>
            <w:shd w:val="clear" w:color="auto" w:fill="auto"/>
          </w:tcPr>
          <w:p w14:paraId="28B11278" w14:textId="77777777" w:rsidR="00637B71" w:rsidRPr="007D484A" w:rsidRDefault="00637B71" w:rsidP="00F6630D">
            <w:pPr>
              <w:spacing w:after="0"/>
              <w:jc w:val="center"/>
            </w:pPr>
            <w:r w:rsidRPr="007D484A">
              <w:t>Name</w:t>
            </w:r>
          </w:p>
        </w:tc>
        <w:tc>
          <w:tcPr>
            <w:tcW w:w="992" w:type="dxa"/>
            <w:shd w:val="clear" w:color="auto" w:fill="auto"/>
          </w:tcPr>
          <w:p w14:paraId="2C1E4EE0" w14:textId="77777777" w:rsidR="00637B71" w:rsidRPr="007D484A" w:rsidRDefault="00637B71" w:rsidP="00F6630D">
            <w:pPr>
              <w:spacing w:after="0"/>
              <w:jc w:val="center"/>
            </w:pPr>
            <w:r w:rsidRPr="007D484A">
              <w:t>Size</w:t>
            </w:r>
          </w:p>
        </w:tc>
        <w:tc>
          <w:tcPr>
            <w:tcW w:w="993" w:type="dxa"/>
            <w:shd w:val="clear" w:color="auto" w:fill="auto"/>
          </w:tcPr>
          <w:p w14:paraId="21C4B394" w14:textId="77777777" w:rsidR="00637B71" w:rsidRPr="007D484A" w:rsidRDefault="00637B71" w:rsidP="00F6630D">
            <w:pPr>
              <w:spacing w:after="0"/>
              <w:jc w:val="center"/>
            </w:pPr>
            <w:r w:rsidRPr="007D484A">
              <w:t>M / C / O</w:t>
            </w:r>
          </w:p>
        </w:tc>
        <w:tc>
          <w:tcPr>
            <w:tcW w:w="3739" w:type="dxa"/>
            <w:shd w:val="clear" w:color="auto" w:fill="auto"/>
          </w:tcPr>
          <w:p w14:paraId="122A0431" w14:textId="77777777" w:rsidR="00637B71" w:rsidRPr="007D484A" w:rsidRDefault="00637B71" w:rsidP="00F6630D">
            <w:pPr>
              <w:spacing w:after="0"/>
              <w:jc w:val="center"/>
            </w:pPr>
            <w:r w:rsidRPr="007D484A">
              <w:t>Value</w:t>
            </w:r>
          </w:p>
        </w:tc>
      </w:tr>
      <w:tr w:rsidR="00637B71" w:rsidRPr="007D484A" w14:paraId="6AA7B064" w14:textId="77777777" w:rsidTr="00F6630D">
        <w:trPr>
          <w:jc w:val="center"/>
        </w:trPr>
        <w:tc>
          <w:tcPr>
            <w:tcW w:w="2606" w:type="dxa"/>
            <w:shd w:val="clear" w:color="auto" w:fill="auto"/>
          </w:tcPr>
          <w:p w14:paraId="320BF4C6" w14:textId="77777777" w:rsidR="00637B71" w:rsidRPr="007D484A" w:rsidRDefault="00637B71" w:rsidP="00F6630D">
            <w:pPr>
              <w:spacing w:after="0"/>
            </w:pPr>
            <w:r w:rsidRPr="007D484A">
              <w:t>EAS Container Tag</w:t>
            </w:r>
          </w:p>
        </w:tc>
        <w:tc>
          <w:tcPr>
            <w:tcW w:w="992" w:type="dxa"/>
            <w:shd w:val="clear" w:color="auto" w:fill="auto"/>
          </w:tcPr>
          <w:p w14:paraId="0FBA1099" w14:textId="77777777" w:rsidR="00637B71" w:rsidRPr="007D484A" w:rsidRDefault="00637B71" w:rsidP="00F6630D">
            <w:pPr>
              <w:spacing w:after="0"/>
              <w:jc w:val="center"/>
            </w:pPr>
            <w:r w:rsidRPr="007D484A">
              <w:t>1 byte</w:t>
            </w:r>
          </w:p>
        </w:tc>
        <w:tc>
          <w:tcPr>
            <w:tcW w:w="993" w:type="dxa"/>
            <w:shd w:val="clear" w:color="auto" w:fill="auto"/>
          </w:tcPr>
          <w:p w14:paraId="701B67B0" w14:textId="77777777" w:rsidR="00637B71" w:rsidRPr="007D484A" w:rsidRDefault="00637B71" w:rsidP="00F6630D">
            <w:pPr>
              <w:spacing w:after="0"/>
              <w:jc w:val="center"/>
            </w:pPr>
            <w:r w:rsidRPr="007D484A">
              <w:t>M</w:t>
            </w:r>
          </w:p>
        </w:tc>
        <w:tc>
          <w:tcPr>
            <w:tcW w:w="3739" w:type="dxa"/>
            <w:shd w:val="clear" w:color="auto" w:fill="auto"/>
          </w:tcPr>
          <w:p w14:paraId="6665CE49" w14:textId="77777777" w:rsidR="00637B71" w:rsidRPr="007D484A" w:rsidRDefault="00637B71" w:rsidP="00F6630D">
            <w:pPr>
              <w:spacing w:after="0"/>
              <w:jc w:val="center"/>
            </w:pPr>
            <w:r w:rsidRPr="007D484A">
              <w:t>08</w:t>
            </w:r>
          </w:p>
        </w:tc>
      </w:tr>
      <w:tr w:rsidR="00637B71" w:rsidRPr="007D484A" w14:paraId="1458A7E6" w14:textId="77777777" w:rsidTr="00F6630D">
        <w:trPr>
          <w:jc w:val="center"/>
        </w:trPr>
        <w:tc>
          <w:tcPr>
            <w:tcW w:w="2606" w:type="dxa"/>
            <w:shd w:val="clear" w:color="auto" w:fill="auto"/>
          </w:tcPr>
          <w:p w14:paraId="3E26DF6B" w14:textId="77777777" w:rsidR="00637B71" w:rsidRPr="007D484A" w:rsidRDefault="00637B71" w:rsidP="00F6630D">
            <w:pPr>
              <w:spacing w:after="0"/>
            </w:pPr>
            <w:r w:rsidRPr="007D484A">
              <w:t>Length</w:t>
            </w:r>
          </w:p>
        </w:tc>
        <w:tc>
          <w:tcPr>
            <w:tcW w:w="992" w:type="dxa"/>
            <w:shd w:val="clear" w:color="auto" w:fill="auto"/>
          </w:tcPr>
          <w:p w14:paraId="7455E5B5" w14:textId="77777777" w:rsidR="00637B71" w:rsidRPr="007D484A" w:rsidRDefault="00637B71" w:rsidP="00F6630D">
            <w:pPr>
              <w:spacing w:after="0"/>
              <w:jc w:val="center"/>
            </w:pPr>
            <w:r w:rsidRPr="007D484A">
              <w:t>1 byte</w:t>
            </w:r>
          </w:p>
        </w:tc>
        <w:tc>
          <w:tcPr>
            <w:tcW w:w="993" w:type="dxa"/>
            <w:shd w:val="clear" w:color="auto" w:fill="auto"/>
          </w:tcPr>
          <w:p w14:paraId="1E5A48CB" w14:textId="77777777" w:rsidR="00637B71" w:rsidRPr="007D484A" w:rsidRDefault="00637B71" w:rsidP="00F6630D">
            <w:pPr>
              <w:spacing w:after="0"/>
              <w:jc w:val="center"/>
            </w:pPr>
            <w:r w:rsidRPr="007D484A">
              <w:t>M</w:t>
            </w:r>
          </w:p>
        </w:tc>
        <w:tc>
          <w:tcPr>
            <w:tcW w:w="3739" w:type="dxa"/>
            <w:shd w:val="clear" w:color="auto" w:fill="auto"/>
          </w:tcPr>
          <w:p w14:paraId="08A746ED" w14:textId="77777777" w:rsidR="00637B71" w:rsidRPr="007D484A" w:rsidRDefault="00637B71" w:rsidP="00F6630D">
            <w:pPr>
              <w:spacing w:after="0"/>
              <w:jc w:val="center"/>
            </w:pPr>
            <w:r w:rsidRPr="007D484A">
              <w:t>Length of Enterprise Key ID</w:t>
            </w:r>
          </w:p>
        </w:tc>
      </w:tr>
      <w:tr w:rsidR="00637B71" w:rsidRPr="007D484A" w14:paraId="6E514C31" w14:textId="77777777" w:rsidTr="00F6630D">
        <w:trPr>
          <w:jc w:val="center"/>
        </w:trPr>
        <w:tc>
          <w:tcPr>
            <w:tcW w:w="2606" w:type="dxa"/>
            <w:shd w:val="clear" w:color="auto" w:fill="auto"/>
          </w:tcPr>
          <w:p w14:paraId="282DE611" w14:textId="77777777" w:rsidR="00637B71" w:rsidRPr="007D484A" w:rsidRDefault="00637B71" w:rsidP="00F6630D">
            <w:pPr>
              <w:spacing w:after="0"/>
            </w:pPr>
            <w:r w:rsidRPr="007D484A">
              <w:t>Enterprise Key ID</w:t>
            </w:r>
          </w:p>
        </w:tc>
        <w:tc>
          <w:tcPr>
            <w:tcW w:w="992" w:type="dxa"/>
            <w:shd w:val="clear" w:color="auto" w:fill="auto"/>
          </w:tcPr>
          <w:p w14:paraId="03DFE6E8" w14:textId="77777777" w:rsidR="00637B71" w:rsidRPr="007D484A" w:rsidRDefault="00637B71" w:rsidP="00F6630D">
            <w:pPr>
              <w:spacing w:after="0"/>
              <w:jc w:val="center"/>
            </w:pPr>
            <w:r w:rsidRPr="007D484A">
              <w:t>4 bytes</w:t>
            </w:r>
          </w:p>
        </w:tc>
        <w:tc>
          <w:tcPr>
            <w:tcW w:w="993" w:type="dxa"/>
            <w:shd w:val="clear" w:color="auto" w:fill="auto"/>
          </w:tcPr>
          <w:p w14:paraId="3FAA05C2" w14:textId="77777777" w:rsidR="00637B71" w:rsidRPr="007D484A" w:rsidRDefault="00637B71" w:rsidP="00F6630D">
            <w:pPr>
              <w:spacing w:after="0"/>
              <w:jc w:val="center"/>
            </w:pPr>
            <w:r w:rsidRPr="007D484A">
              <w:t>M</w:t>
            </w:r>
          </w:p>
        </w:tc>
        <w:tc>
          <w:tcPr>
            <w:tcW w:w="3739" w:type="dxa"/>
            <w:shd w:val="clear" w:color="auto" w:fill="auto"/>
          </w:tcPr>
          <w:p w14:paraId="78ABB525" w14:textId="77777777" w:rsidR="00637B71" w:rsidRPr="007D484A" w:rsidRDefault="00637B71" w:rsidP="00F6630D">
            <w:pPr>
              <w:spacing w:after="0"/>
              <w:jc w:val="center"/>
            </w:pPr>
            <w:r w:rsidRPr="007D484A">
              <w:t>numeric identifier for the Enterprise Key</w:t>
            </w:r>
          </w:p>
        </w:tc>
      </w:tr>
    </w:tbl>
    <w:p w14:paraId="3FE4E877" w14:textId="77777777" w:rsidR="00637B71" w:rsidRPr="007D484A" w:rsidRDefault="00637B71" w:rsidP="00637B71"/>
    <w:p w14:paraId="4BB6F007" w14:textId="77777777" w:rsidR="00637B71" w:rsidRDefault="00637B71" w:rsidP="00637B71"/>
    <w:p w14:paraId="44230B5E" w14:textId="77777777" w:rsidR="00637B71" w:rsidRPr="00F77287" w:rsidRDefault="00637B71" w:rsidP="00637B71">
      <w:r w:rsidRPr="00F77287">
        <w:t>Response:</w:t>
      </w:r>
    </w:p>
    <w:p w14:paraId="0F77F24A" w14:textId="77777777" w:rsidR="00637B71" w:rsidRPr="00F77287" w:rsidRDefault="00637B71" w:rsidP="00637B71">
      <w:r w:rsidRPr="00F77287">
        <w:t>If the Confirmation message required flag in the Key agreement TLV is set and the message verifies, then the UE shall send an EMSDP start session confirmation message.</w:t>
      </w:r>
    </w:p>
    <w:p w14:paraId="0796ABE5" w14:textId="77777777" w:rsidR="00637B71" w:rsidRPr="00F77287" w:rsidRDefault="00637B71" w:rsidP="00637B71">
      <w:r w:rsidRPr="00F77287">
        <w:t>If the Confirmation message required flag in the Key agreement TLV is set and the message verifies, then the UE may send an EMSDP start session confirmation message.</w:t>
      </w:r>
    </w:p>
    <w:p w14:paraId="3A4D2DB5" w14:textId="77777777" w:rsidR="00637B71" w:rsidRPr="00F77287" w:rsidRDefault="00637B71" w:rsidP="00637B71">
      <w:r w:rsidRPr="00F77287">
        <w:t xml:space="preserve">If the message does not verify, then the UE shall respond with a Request Rejected command.  This command may include the reason that the request has been rejected. </w:t>
      </w:r>
    </w:p>
    <w:p w14:paraId="3DDF5777" w14:textId="77777777" w:rsidR="00637B71" w:rsidRPr="00F77287" w:rsidRDefault="00637B71" w:rsidP="00637B71">
      <w:r w:rsidRPr="00F77287">
        <w:t xml:space="preserve">If the USIM returns a AUTS as a result of the authentication, the UE shall respond with a Request Rejected command with the reason "Authentication </w:t>
      </w:r>
      <w:proofErr w:type="spellStart"/>
      <w:r w:rsidRPr="00F77287">
        <w:t>ReSync</w:t>
      </w:r>
      <w:proofErr w:type="spellEnd"/>
      <w:r w:rsidRPr="00F77287">
        <w:t xml:space="preserve"> required" and including the AUTS.</w:t>
      </w:r>
    </w:p>
    <w:p w14:paraId="3C2B3A7C" w14:textId="77777777" w:rsidR="00637B71" w:rsidRPr="00F77287" w:rsidRDefault="00637B71" w:rsidP="00637B71"/>
    <w:p w14:paraId="616F811C" w14:textId="77777777" w:rsidR="00637B71" w:rsidRPr="00F77287" w:rsidRDefault="00637B71" w:rsidP="00637B71">
      <w:pPr>
        <w:pStyle w:val="Heading5"/>
      </w:pPr>
      <w:bookmarkStart w:id="1171" w:name="_Toc525034731"/>
      <w:r>
        <w:t>6</w:t>
      </w:r>
      <w:r w:rsidRPr="00F77287">
        <w:t>.2.6.1.3</w:t>
      </w:r>
      <w:r w:rsidRPr="00F77287">
        <w:tab/>
        <w:t>EMSDP Session Start Confirmation message</w:t>
      </w:r>
      <w:bookmarkEnd w:id="1171"/>
    </w:p>
    <w:p w14:paraId="0DB8F5C1" w14:textId="77777777" w:rsidR="00637B71" w:rsidRPr="00F77287" w:rsidRDefault="00637B71" w:rsidP="00637B71">
      <w:r w:rsidRPr="00F77287">
        <w:t xml:space="preserve">The EMSDP </w:t>
      </w:r>
      <w:r>
        <w:t>S</w:t>
      </w:r>
      <w:r w:rsidRPr="00F77287">
        <w:t>ession</w:t>
      </w:r>
      <w:r>
        <w:t xml:space="preserve"> S</w:t>
      </w:r>
      <w:r w:rsidRPr="00F77287">
        <w:t xml:space="preserve">tart </w:t>
      </w:r>
      <w:r>
        <w:t>co</w:t>
      </w:r>
      <w:r w:rsidRPr="00F77287">
        <w:t xml:space="preserve">nformation message is sent by the UE to confirm a previous EMSDP </w:t>
      </w:r>
      <w:r>
        <w:t>S</w:t>
      </w:r>
      <w:r w:rsidRPr="00F77287">
        <w:t xml:space="preserve">ession </w:t>
      </w:r>
      <w:r>
        <w:t>S</w:t>
      </w:r>
      <w:r w:rsidRPr="00F77287">
        <w:t>tart command.</w:t>
      </w:r>
    </w:p>
    <w:p w14:paraId="0BB893C8" w14:textId="77777777" w:rsidR="00637B71" w:rsidRPr="00F77287" w:rsidRDefault="00637B71" w:rsidP="00637B71">
      <w:r w:rsidRPr="00F77287">
        <w:t xml:space="preserve">This message is optional for the UE to send unless the "Confirmation message required" flag is set in the EMSDP start </w:t>
      </w:r>
      <w:r>
        <w:t>S</w:t>
      </w:r>
      <w:r w:rsidRPr="00F77287">
        <w:t xml:space="preserve">ession </w:t>
      </w:r>
      <w:r>
        <w:t xml:space="preserve">Start </w:t>
      </w:r>
      <w:r w:rsidRPr="00F77287">
        <w:t>command in which case this message shall be sent.</w:t>
      </w:r>
    </w:p>
    <w:p w14:paraId="430A08A4" w14:textId="77777777" w:rsidR="00637B71" w:rsidRPr="00F77287" w:rsidRDefault="00637B71" w:rsidP="00637B71">
      <w:r w:rsidRPr="00F77287">
        <w:t xml:space="preserve">This command has the following </w:t>
      </w:r>
      <w:proofErr w:type="spellStart"/>
      <w:r w:rsidRPr="00F77287">
        <w:t>cmd</w:t>
      </w:r>
      <w:proofErr w:type="spellEnd"/>
      <w:r w:rsidRPr="00F77287">
        <w:t xml:space="preserve"> options:</w:t>
      </w:r>
    </w:p>
    <w:p w14:paraId="72FA6320" w14:textId="77777777" w:rsidR="00637B71" w:rsidRPr="00F77287" w:rsidRDefault="00637B71" w:rsidP="00637B71">
      <w:pPr>
        <w:pStyle w:val="TH"/>
      </w:pPr>
      <w:r w:rsidRPr="00F77287">
        <w:t xml:space="preserve">Table </w:t>
      </w:r>
      <w:r>
        <w:t>6</w:t>
      </w:r>
      <w:r w:rsidRPr="00F77287">
        <w:t>.2.6.1.3-1: EMSDP start session confirmation comm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1"/>
        <w:gridCol w:w="1134"/>
      </w:tblGrid>
      <w:tr w:rsidR="00637B71" w:rsidRPr="00F77287" w14:paraId="6E8DB3AA" w14:textId="77777777" w:rsidTr="00F6630D">
        <w:trPr>
          <w:jc w:val="center"/>
        </w:trPr>
        <w:tc>
          <w:tcPr>
            <w:tcW w:w="3891" w:type="dxa"/>
            <w:shd w:val="clear" w:color="auto" w:fill="auto"/>
          </w:tcPr>
          <w:p w14:paraId="0AB9C3E1" w14:textId="77777777" w:rsidR="00637B71" w:rsidRPr="00F77287" w:rsidRDefault="00637B71" w:rsidP="00F6630D">
            <w:pPr>
              <w:spacing w:after="0"/>
              <w:jc w:val="center"/>
            </w:pPr>
            <w:r w:rsidRPr="00F77287">
              <w:t>Name</w:t>
            </w:r>
          </w:p>
        </w:tc>
        <w:tc>
          <w:tcPr>
            <w:tcW w:w="1134" w:type="dxa"/>
            <w:shd w:val="clear" w:color="auto" w:fill="auto"/>
          </w:tcPr>
          <w:p w14:paraId="139C4EF4" w14:textId="77777777" w:rsidR="00637B71" w:rsidRPr="00F77287" w:rsidRDefault="00637B71" w:rsidP="00F6630D">
            <w:pPr>
              <w:spacing w:after="0"/>
              <w:jc w:val="center"/>
            </w:pPr>
            <w:r w:rsidRPr="00F77287">
              <w:t>M / C / O</w:t>
            </w:r>
          </w:p>
        </w:tc>
      </w:tr>
      <w:tr w:rsidR="00637B71" w:rsidRPr="00F77287" w14:paraId="72BC6333" w14:textId="77777777" w:rsidTr="00F6630D">
        <w:trPr>
          <w:jc w:val="center"/>
        </w:trPr>
        <w:tc>
          <w:tcPr>
            <w:tcW w:w="3891" w:type="dxa"/>
            <w:shd w:val="clear" w:color="auto" w:fill="auto"/>
          </w:tcPr>
          <w:p w14:paraId="4D327678" w14:textId="77777777" w:rsidR="00637B71" w:rsidRPr="00F77287" w:rsidRDefault="00637B71" w:rsidP="00F6630D">
            <w:pPr>
              <w:spacing w:after="0"/>
            </w:pPr>
            <w:r w:rsidRPr="00F77287">
              <w:t>AUTHENICATION RESPONSE TLV</w:t>
            </w:r>
          </w:p>
        </w:tc>
        <w:tc>
          <w:tcPr>
            <w:tcW w:w="1134" w:type="dxa"/>
            <w:shd w:val="clear" w:color="auto" w:fill="auto"/>
          </w:tcPr>
          <w:p w14:paraId="23F7C139" w14:textId="77777777" w:rsidR="00637B71" w:rsidRPr="00F77287" w:rsidRDefault="00637B71" w:rsidP="00F6630D">
            <w:pPr>
              <w:spacing w:after="0"/>
              <w:jc w:val="center"/>
            </w:pPr>
            <w:r w:rsidRPr="00F77287">
              <w:t>M</w:t>
            </w:r>
          </w:p>
        </w:tc>
      </w:tr>
    </w:tbl>
    <w:p w14:paraId="40367DE9" w14:textId="77777777" w:rsidR="00637B71" w:rsidRPr="00F77287" w:rsidRDefault="00637B71" w:rsidP="00637B71"/>
    <w:p w14:paraId="05891A28" w14:textId="77777777" w:rsidR="00637B71" w:rsidRPr="00F77287" w:rsidRDefault="00637B71" w:rsidP="00637B71">
      <w:r w:rsidRPr="00F77287">
        <w:t>AUTHENICATION RESPONSE TLV: This TLV contains the authentication response for a successful authentication as follows:</w:t>
      </w:r>
    </w:p>
    <w:p w14:paraId="77BD2115" w14:textId="77777777" w:rsidR="00637B71" w:rsidRPr="00F77287" w:rsidRDefault="00637B71" w:rsidP="00637B71">
      <w:pPr>
        <w:pStyle w:val="TH"/>
      </w:pPr>
      <w:r w:rsidRPr="00F77287">
        <w:lastRenderedPageBreak/>
        <w:t xml:space="preserve">Table </w:t>
      </w:r>
      <w:r>
        <w:t>6</w:t>
      </w:r>
      <w:r w:rsidRPr="00F77287">
        <w:t>.2.6.1.3-2: AUTHENICATION RESPONSE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637B71" w:rsidRPr="00F77287" w14:paraId="14FBE1B6" w14:textId="77777777" w:rsidTr="00F6630D">
        <w:trPr>
          <w:jc w:val="center"/>
        </w:trPr>
        <w:tc>
          <w:tcPr>
            <w:tcW w:w="2606" w:type="dxa"/>
            <w:shd w:val="clear" w:color="auto" w:fill="auto"/>
          </w:tcPr>
          <w:p w14:paraId="2DAB1772" w14:textId="77777777" w:rsidR="00637B71" w:rsidRPr="00F77287" w:rsidRDefault="00637B71" w:rsidP="00F6630D">
            <w:pPr>
              <w:spacing w:after="0"/>
              <w:jc w:val="center"/>
            </w:pPr>
            <w:r w:rsidRPr="00F77287">
              <w:t>Name</w:t>
            </w:r>
          </w:p>
        </w:tc>
        <w:tc>
          <w:tcPr>
            <w:tcW w:w="992" w:type="dxa"/>
            <w:shd w:val="clear" w:color="auto" w:fill="auto"/>
          </w:tcPr>
          <w:p w14:paraId="17AF2AC9" w14:textId="77777777" w:rsidR="00637B71" w:rsidRPr="00F77287" w:rsidRDefault="00637B71" w:rsidP="00F6630D">
            <w:pPr>
              <w:spacing w:after="0"/>
              <w:jc w:val="center"/>
            </w:pPr>
            <w:r w:rsidRPr="00F77287">
              <w:t>Size</w:t>
            </w:r>
          </w:p>
        </w:tc>
        <w:tc>
          <w:tcPr>
            <w:tcW w:w="993" w:type="dxa"/>
            <w:shd w:val="clear" w:color="auto" w:fill="auto"/>
          </w:tcPr>
          <w:p w14:paraId="3609279A" w14:textId="77777777" w:rsidR="00637B71" w:rsidRPr="00F77287" w:rsidRDefault="00637B71" w:rsidP="00F6630D">
            <w:pPr>
              <w:spacing w:after="0"/>
              <w:jc w:val="center"/>
            </w:pPr>
            <w:r w:rsidRPr="00F77287">
              <w:t>M / C / O</w:t>
            </w:r>
          </w:p>
        </w:tc>
        <w:tc>
          <w:tcPr>
            <w:tcW w:w="3739" w:type="dxa"/>
            <w:shd w:val="clear" w:color="auto" w:fill="auto"/>
          </w:tcPr>
          <w:p w14:paraId="18411CD5" w14:textId="77777777" w:rsidR="00637B71" w:rsidRPr="00F77287" w:rsidRDefault="00637B71" w:rsidP="00F6630D">
            <w:pPr>
              <w:spacing w:after="0"/>
              <w:jc w:val="center"/>
            </w:pPr>
            <w:r w:rsidRPr="00F77287">
              <w:t>Value</w:t>
            </w:r>
          </w:p>
        </w:tc>
      </w:tr>
      <w:tr w:rsidR="00637B71" w:rsidRPr="00F77287" w14:paraId="711F4C36" w14:textId="77777777" w:rsidTr="00F6630D">
        <w:trPr>
          <w:jc w:val="center"/>
        </w:trPr>
        <w:tc>
          <w:tcPr>
            <w:tcW w:w="2606" w:type="dxa"/>
            <w:shd w:val="clear" w:color="auto" w:fill="auto"/>
          </w:tcPr>
          <w:p w14:paraId="1E0EBDCA" w14:textId="77777777" w:rsidR="00637B71" w:rsidRPr="00F77287" w:rsidRDefault="00637B71" w:rsidP="00F6630D">
            <w:pPr>
              <w:spacing w:after="0"/>
            </w:pPr>
            <w:r w:rsidRPr="00F77287">
              <w:t>AUTHENICATION RESPONSE Tag</w:t>
            </w:r>
          </w:p>
        </w:tc>
        <w:tc>
          <w:tcPr>
            <w:tcW w:w="992" w:type="dxa"/>
            <w:shd w:val="clear" w:color="auto" w:fill="auto"/>
          </w:tcPr>
          <w:p w14:paraId="3693AA7A" w14:textId="77777777" w:rsidR="00637B71" w:rsidRPr="00F77287" w:rsidRDefault="00637B71" w:rsidP="00F6630D">
            <w:pPr>
              <w:spacing w:after="0"/>
              <w:jc w:val="center"/>
            </w:pPr>
            <w:r w:rsidRPr="00F77287">
              <w:t>1 byte</w:t>
            </w:r>
          </w:p>
        </w:tc>
        <w:tc>
          <w:tcPr>
            <w:tcW w:w="993" w:type="dxa"/>
            <w:shd w:val="clear" w:color="auto" w:fill="auto"/>
          </w:tcPr>
          <w:p w14:paraId="59FFD7B8" w14:textId="77777777" w:rsidR="00637B71" w:rsidRPr="00F77287" w:rsidRDefault="00637B71" w:rsidP="00F6630D">
            <w:pPr>
              <w:spacing w:after="0"/>
              <w:jc w:val="center"/>
            </w:pPr>
            <w:r w:rsidRPr="00F77287">
              <w:t>M</w:t>
            </w:r>
          </w:p>
        </w:tc>
        <w:tc>
          <w:tcPr>
            <w:tcW w:w="3739" w:type="dxa"/>
            <w:shd w:val="clear" w:color="auto" w:fill="auto"/>
          </w:tcPr>
          <w:p w14:paraId="4703A009" w14:textId="77777777" w:rsidR="00637B71" w:rsidRPr="00F77287" w:rsidRDefault="00637B71" w:rsidP="00F6630D">
            <w:pPr>
              <w:spacing w:after="0"/>
              <w:jc w:val="center"/>
            </w:pPr>
            <w:r w:rsidRPr="00387B30">
              <w:t>0</w:t>
            </w:r>
            <w:r>
              <w:t>C</w:t>
            </w:r>
          </w:p>
        </w:tc>
      </w:tr>
      <w:tr w:rsidR="00637B71" w:rsidRPr="00F77287" w14:paraId="33450AF1" w14:textId="77777777" w:rsidTr="00F6630D">
        <w:trPr>
          <w:jc w:val="center"/>
        </w:trPr>
        <w:tc>
          <w:tcPr>
            <w:tcW w:w="2606" w:type="dxa"/>
            <w:shd w:val="clear" w:color="auto" w:fill="auto"/>
          </w:tcPr>
          <w:p w14:paraId="58BBB6BE" w14:textId="77777777" w:rsidR="00637B71" w:rsidRPr="00F77287" w:rsidRDefault="00637B71" w:rsidP="00F6630D">
            <w:pPr>
              <w:spacing w:after="0"/>
            </w:pPr>
            <w:r w:rsidRPr="00F77287">
              <w:t>Length</w:t>
            </w:r>
          </w:p>
        </w:tc>
        <w:tc>
          <w:tcPr>
            <w:tcW w:w="992" w:type="dxa"/>
            <w:shd w:val="clear" w:color="auto" w:fill="auto"/>
          </w:tcPr>
          <w:p w14:paraId="345E6C11" w14:textId="77777777" w:rsidR="00637B71" w:rsidRPr="00F77287" w:rsidRDefault="00637B71" w:rsidP="00F6630D">
            <w:pPr>
              <w:spacing w:after="0"/>
              <w:jc w:val="center"/>
            </w:pPr>
            <w:r w:rsidRPr="00F77287">
              <w:t>1 byte</w:t>
            </w:r>
          </w:p>
        </w:tc>
        <w:tc>
          <w:tcPr>
            <w:tcW w:w="993" w:type="dxa"/>
            <w:shd w:val="clear" w:color="auto" w:fill="auto"/>
          </w:tcPr>
          <w:p w14:paraId="2564A83C" w14:textId="77777777" w:rsidR="00637B71" w:rsidRPr="00F77287" w:rsidRDefault="00637B71" w:rsidP="00F6630D">
            <w:pPr>
              <w:spacing w:after="0"/>
              <w:jc w:val="center"/>
            </w:pPr>
            <w:r w:rsidRPr="00F77287">
              <w:t>M</w:t>
            </w:r>
          </w:p>
        </w:tc>
        <w:tc>
          <w:tcPr>
            <w:tcW w:w="3739" w:type="dxa"/>
            <w:shd w:val="clear" w:color="auto" w:fill="auto"/>
          </w:tcPr>
          <w:p w14:paraId="2196DA65" w14:textId="77777777" w:rsidR="00637B71" w:rsidRPr="00F77287" w:rsidRDefault="00637B71" w:rsidP="00F6630D">
            <w:pPr>
              <w:spacing w:after="0"/>
              <w:jc w:val="center"/>
            </w:pPr>
            <w:r w:rsidRPr="00F77287">
              <w:t>Length of HSE Identity (X+1)</w:t>
            </w:r>
          </w:p>
        </w:tc>
      </w:tr>
      <w:tr w:rsidR="00637B71" w:rsidRPr="00F77287" w14:paraId="51D57814" w14:textId="77777777" w:rsidTr="00F6630D">
        <w:trPr>
          <w:jc w:val="center"/>
        </w:trPr>
        <w:tc>
          <w:tcPr>
            <w:tcW w:w="2606" w:type="dxa"/>
            <w:shd w:val="clear" w:color="auto" w:fill="auto"/>
          </w:tcPr>
          <w:p w14:paraId="7AC18681" w14:textId="77777777" w:rsidR="00637B71" w:rsidRPr="00F77287" w:rsidRDefault="00637B71" w:rsidP="00F6630D">
            <w:pPr>
              <w:spacing w:after="0"/>
            </w:pPr>
            <w:r w:rsidRPr="00F77287">
              <w:t>Key Information</w:t>
            </w:r>
          </w:p>
        </w:tc>
        <w:tc>
          <w:tcPr>
            <w:tcW w:w="992" w:type="dxa"/>
            <w:shd w:val="clear" w:color="auto" w:fill="auto"/>
          </w:tcPr>
          <w:p w14:paraId="6D520396" w14:textId="77777777" w:rsidR="00637B71" w:rsidRPr="00F77287" w:rsidRDefault="00637B71" w:rsidP="00F6630D">
            <w:pPr>
              <w:spacing w:after="0"/>
              <w:jc w:val="center"/>
            </w:pPr>
            <w:r w:rsidRPr="00F77287">
              <w:t>1 byte</w:t>
            </w:r>
          </w:p>
        </w:tc>
        <w:tc>
          <w:tcPr>
            <w:tcW w:w="993" w:type="dxa"/>
            <w:shd w:val="clear" w:color="auto" w:fill="auto"/>
          </w:tcPr>
          <w:p w14:paraId="7E609417" w14:textId="77777777" w:rsidR="00637B71" w:rsidRPr="00F77287" w:rsidRDefault="00637B71" w:rsidP="00F6630D">
            <w:pPr>
              <w:spacing w:after="0"/>
              <w:jc w:val="center"/>
            </w:pPr>
            <w:r w:rsidRPr="00F77287">
              <w:t>M</w:t>
            </w:r>
          </w:p>
        </w:tc>
        <w:tc>
          <w:tcPr>
            <w:tcW w:w="3739" w:type="dxa"/>
            <w:shd w:val="clear" w:color="auto" w:fill="auto"/>
          </w:tcPr>
          <w:p w14:paraId="5A1E2745" w14:textId="77777777" w:rsidR="00637B71" w:rsidRPr="00F77287" w:rsidRDefault="00637B71" w:rsidP="00F6630D">
            <w:pPr>
              <w:spacing w:after="0"/>
              <w:jc w:val="center"/>
            </w:pPr>
            <w:r w:rsidRPr="00F77287">
              <w:t xml:space="preserve">Key identifier </w:t>
            </w:r>
          </w:p>
        </w:tc>
      </w:tr>
      <w:tr w:rsidR="00637B71" w:rsidRPr="00F77287" w14:paraId="0542AF9D" w14:textId="77777777" w:rsidTr="00F6630D">
        <w:trPr>
          <w:jc w:val="center"/>
        </w:trPr>
        <w:tc>
          <w:tcPr>
            <w:tcW w:w="2606" w:type="dxa"/>
            <w:shd w:val="clear" w:color="auto" w:fill="auto"/>
          </w:tcPr>
          <w:p w14:paraId="056C7455" w14:textId="77777777" w:rsidR="00637B71" w:rsidRPr="00F77287" w:rsidRDefault="00637B71" w:rsidP="00F6630D">
            <w:pPr>
              <w:spacing w:after="0"/>
            </w:pPr>
            <w:r w:rsidRPr="00F77287">
              <w:t>RES</w:t>
            </w:r>
          </w:p>
        </w:tc>
        <w:tc>
          <w:tcPr>
            <w:tcW w:w="992" w:type="dxa"/>
            <w:shd w:val="clear" w:color="auto" w:fill="auto"/>
          </w:tcPr>
          <w:p w14:paraId="2CB784EC" w14:textId="77777777" w:rsidR="00637B71" w:rsidRPr="00F77287" w:rsidRDefault="00637B71" w:rsidP="00F6630D">
            <w:pPr>
              <w:spacing w:after="0"/>
              <w:jc w:val="center"/>
            </w:pPr>
            <w:r w:rsidRPr="00F77287">
              <w:t>X bytes</w:t>
            </w:r>
          </w:p>
        </w:tc>
        <w:tc>
          <w:tcPr>
            <w:tcW w:w="993" w:type="dxa"/>
            <w:shd w:val="clear" w:color="auto" w:fill="auto"/>
          </w:tcPr>
          <w:p w14:paraId="17731360" w14:textId="77777777" w:rsidR="00637B71" w:rsidRPr="00F77287" w:rsidRDefault="00637B71" w:rsidP="00F6630D">
            <w:pPr>
              <w:spacing w:after="0"/>
              <w:jc w:val="center"/>
            </w:pPr>
            <w:del w:id="1172" w:author="Rapporteur" w:date="2021-08-09T09:43:00Z">
              <w:r w:rsidRPr="00F77287" w:rsidDel="00491882">
                <w:delText>M</w:delText>
              </w:r>
            </w:del>
            <w:ins w:id="1173" w:author="Rapporteur" w:date="2021-08-09T09:43:00Z">
              <w:r>
                <w:t>C</w:t>
              </w:r>
            </w:ins>
          </w:p>
        </w:tc>
        <w:tc>
          <w:tcPr>
            <w:tcW w:w="3739" w:type="dxa"/>
            <w:shd w:val="clear" w:color="auto" w:fill="auto"/>
          </w:tcPr>
          <w:p w14:paraId="34BB01D9" w14:textId="77777777" w:rsidR="00637B71" w:rsidRPr="00F77287" w:rsidRDefault="00637B71" w:rsidP="00F6630D">
            <w:pPr>
              <w:spacing w:after="0"/>
              <w:jc w:val="center"/>
            </w:pPr>
            <w:r w:rsidRPr="00F77287">
              <w:t>As returned by the USIM.</w:t>
            </w:r>
          </w:p>
        </w:tc>
      </w:tr>
      <w:tr w:rsidR="00637B71" w:rsidRPr="00F77287" w14:paraId="708DEF4D" w14:textId="77777777" w:rsidTr="00F6630D">
        <w:trPr>
          <w:jc w:val="center"/>
          <w:ins w:id="1174" w:author="Rapporteur" w:date="2021-08-09T09:42:00Z"/>
        </w:trPr>
        <w:tc>
          <w:tcPr>
            <w:tcW w:w="2606" w:type="dxa"/>
            <w:shd w:val="clear" w:color="auto" w:fill="auto"/>
          </w:tcPr>
          <w:p w14:paraId="6A57BBFA" w14:textId="77777777" w:rsidR="00637B71" w:rsidRPr="00F77287" w:rsidRDefault="00637B71" w:rsidP="00F6630D">
            <w:pPr>
              <w:spacing w:after="0"/>
              <w:rPr>
                <w:ins w:id="1175" w:author="Rapporteur" w:date="2021-08-09T09:42:00Z"/>
              </w:rPr>
            </w:pPr>
            <w:ins w:id="1176" w:author="Rapporteur" w:date="2021-08-09T09:43:00Z">
              <w:r>
                <w:t>XRES</w:t>
              </w:r>
            </w:ins>
          </w:p>
        </w:tc>
        <w:tc>
          <w:tcPr>
            <w:tcW w:w="992" w:type="dxa"/>
            <w:shd w:val="clear" w:color="auto" w:fill="auto"/>
          </w:tcPr>
          <w:p w14:paraId="42D34A86" w14:textId="77777777" w:rsidR="00637B71" w:rsidRPr="00F77287" w:rsidRDefault="00637B71" w:rsidP="00F6630D">
            <w:pPr>
              <w:spacing w:after="0"/>
              <w:jc w:val="center"/>
              <w:rPr>
                <w:ins w:id="1177" w:author="Rapporteur" w:date="2021-08-09T09:42:00Z"/>
              </w:rPr>
            </w:pPr>
            <w:ins w:id="1178" w:author="Rapporteur" w:date="2021-08-09T09:43:00Z">
              <w:r>
                <w:t>X bytes</w:t>
              </w:r>
            </w:ins>
          </w:p>
        </w:tc>
        <w:tc>
          <w:tcPr>
            <w:tcW w:w="993" w:type="dxa"/>
            <w:shd w:val="clear" w:color="auto" w:fill="auto"/>
          </w:tcPr>
          <w:p w14:paraId="3EDED551" w14:textId="77777777" w:rsidR="00637B71" w:rsidRPr="00F77287" w:rsidRDefault="00637B71" w:rsidP="00F6630D">
            <w:pPr>
              <w:spacing w:after="0"/>
              <w:jc w:val="center"/>
              <w:rPr>
                <w:ins w:id="1179" w:author="Rapporteur" w:date="2021-08-09T09:42:00Z"/>
              </w:rPr>
            </w:pPr>
            <w:ins w:id="1180" w:author="Rapporteur" w:date="2021-08-09T09:43:00Z">
              <w:r>
                <w:t>C</w:t>
              </w:r>
            </w:ins>
          </w:p>
        </w:tc>
        <w:tc>
          <w:tcPr>
            <w:tcW w:w="3739" w:type="dxa"/>
            <w:shd w:val="clear" w:color="auto" w:fill="auto"/>
          </w:tcPr>
          <w:p w14:paraId="05AA47B7" w14:textId="77777777" w:rsidR="00637B71" w:rsidRPr="00F77287" w:rsidRDefault="00637B71" w:rsidP="00F6630D">
            <w:pPr>
              <w:spacing w:after="0"/>
              <w:jc w:val="center"/>
              <w:rPr>
                <w:ins w:id="1181" w:author="Rapporteur" w:date="2021-08-09T09:42:00Z"/>
              </w:rPr>
            </w:pPr>
            <w:ins w:id="1182" w:author="Rapporteur" w:date="2021-08-09T09:43:00Z">
              <w:r w:rsidRPr="00F77287">
                <w:t>As returned by the USIM.</w:t>
              </w:r>
            </w:ins>
          </w:p>
        </w:tc>
      </w:tr>
      <w:tr w:rsidR="00637B71" w:rsidRPr="00F77287" w14:paraId="17FB8E66" w14:textId="77777777" w:rsidTr="00F6630D">
        <w:trPr>
          <w:jc w:val="center"/>
          <w:ins w:id="1183" w:author="Rapporteur" w:date="2021-08-09T09:45:00Z"/>
        </w:trPr>
        <w:tc>
          <w:tcPr>
            <w:tcW w:w="2606" w:type="dxa"/>
            <w:shd w:val="clear" w:color="auto" w:fill="auto"/>
          </w:tcPr>
          <w:p w14:paraId="1022432E" w14:textId="77777777" w:rsidR="00637B71" w:rsidRDefault="00637B71" w:rsidP="00F6630D">
            <w:pPr>
              <w:spacing w:after="0"/>
              <w:rPr>
                <w:ins w:id="1184" w:author="Rapporteur" w:date="2021-08-09T09:45:00Z"/>
              </w:rPr>
            </w:pPr>
            <w:ins w:id="1185" w:author="Rapporteur" w:date="2021-08-09T09:46:00Z">
              <w:r>
                <w:t>Proprietary</w:t>
              </w:r>
            </w:ins>
            <w:ins w:id="1186" w:author="Rapporteur" w:date="2021-08-09T09:45:00Z">
              <w:r>
                <w:t xml:space="preserve"> Key agreement response</w:t>
              </w:r>
            </w:ins>
          </w:p>
        </w:tc>
        <w:tc>
          <w:tcPr>
            <w:tcW w:w="992" w:type="dxa"/>
            <w:shd w:val="clear" w:color="auto" w:fill="auto"/>
          </w:tcPr>
          <w:p w14:paraId="0D77E5E6" w14:textId="77777777" w:rsidR="00637B71" w:rsidRDefault="00637B71" w:rsidP="00F6630D">
            <w:pPr>
              <w:spacing w:after="0"/>
              <w:jc w:val="center"/>
              <w:rPr>
                <w:ins w:id="1187" w:author="Rapporteur" w:date="2021-08-09T09:45:00Z"/>
              </w:rPr>
            </w:pPr>
            <w:ins w:id="1188" w:author="Rapporteur" w:date="2021-08-09T09:45:00Z">
              <w:r>
                <w:t>X bytes</w:t>
              </w:r>
            </w:ins>
          </w:p>
        </w:tc>
        <w:tc>
          <w:tcPr>
            <w:tcW w:w="993" w:type="dxa"/>
            <w:shd w:val="clear" w:color="auto" w:fill="auto"/>
          </w:tcPr>
          <w:p w14:paraId="4BBB6625" w14:textId="77777777" w:rsidR="00637B71" w:rsidRDefault="00637B71" w:rsidP="00F6630D">
            <w:pPr>
              <w:spacing w:after="0"/>
              <w:jc w:val="center"/>
              <w:rPr>
                <w:ins w:id="1189" w:author="Rapporteur" w:date="2021-08-09T09:45:00Z"/>
              </w:rPr>
            </w:pPr>
            <w:ins w:id="1190" w:author="Rapporteur" w:date="2021-08-09T09:46:00Z">
              <w:r>
                <w:t>O</w:t>
              </w:r>
            </w:ins>
          </w:p>
        </w:tc>
        <w:tc>
          <w:tcPr>
            <w:tcW w:w="3739" w:type="dxa"/>
            <w:shd w:val="clear" w:color="auto" w:fill="auto"/>
          </w:tcPr>
          <w:p w14:paraId="6F4A7F1E" w14:textId="77777777" w:rsidR="00637B71" w:rsidRPr="00F77287" w:rsidRDefault="00637B71" w:rsidP="00F6630D">
            <w:pPr>
              <w:spacing w:after="0"/>
              <w:jc w:val="center"/>
              <w:rPr>
                <w:ins w:id="1191" w:author="Rapporteur" w:date="2021-08-09T09:45:00Z"/>
              </w:rPr>
            </w:pPr>
            <w:ins w:id="1192" w:author="Rapporteur" w:date="2021-08-09T09:47:00Z">
              <w:r>
                <w:t>P</w:t>
              </w:r>
            </w:ins>
            <w:ins w:id="1193" w:author="Rapporteur" w:date="2021-08-09T09:46:00Z">
              <w:r>
                <w:t>roprietary</w:t>
              </w:r>
            </w:ins>
            <w:ins w:id="1194" w:author="Rapporteur" w:date="2021-08-09T09:47:00Z">
              <w:r>
                <w:t xml:space="preserve"> response</w:t>
              </w:r>
            </w:ins>
          </w:p>
        </w:tc>
      </w:tr>
    </w:tbl>
    <w:p w14:paraId="28929322" w14:textId="77777777" w:rsidR="00637B71" w:rsidRDefault="00637B71" w:rsidP="00637B71">
      <w:pPr>
        <w:rPr>
          <w:ins w:id="1195" w:author="Rapporteur" w:date="2021-08-09T09:43:00Z"/>
        </w:rPr>
      </w:pPr>
    </w:p>
    <w:p w14:paraId="1A233C0C" w14:textId="77777777" w:rsidR="00637B71" w:rsidRDefault="00637B71" w:rsidP="00637B71">
      <w:pPr>
        <w:rPr>
          <w:ins w:id="1196" w:author="Rapporteur" w:date="2021-08-09T09:47:00Z"/>
        </w:rPr>
      </w:pPr>
      <w:ins w:id="1197" w:author="Rapporteur" w:date="2021-08-09T09:47:00Z">
        <w:r>
          <w:t>If the response is associated with a 4G key agreement from the HSE then RES shall be present.</w:t>
        </w:r>
      </w:ins>
    </w:p>
    <w:p w14:paraId="54C350C8" w14:textId="77777777" w:rsidR="00637B71" w:rsidRDefault="00637B71" w:rsidP="00637B71">
      <w:pPr>
        <w:rPr>
          <w:ins w:id="1198" w:author="Rapporteur" w:date="2021-08-09T09:47:00Z"/>
        </w:rPr>
      </w:pPr>
      <w:ins w:id="1199" w:author="Rapporteur" w:date="2021-08-09T09:47:00Z">
        <w:r>
          <w:t>If the response is associated with a 5G key agreement from the HSE then XRES shall be present.</w:t>
        </w:r>
      </w:ins>
    </w:p>
    <w:p w14:paraId="63FED9E0" w14:textId="77777777" w:rsidR="00637B71" w:rsidRDefault="00637B71" w:rsidP="00637B71">
      <w:pPr>
        <w:rPr>
          <w:ins w:id="1200" w:author="Rapporteur" w:date="2021-08-09T09:43:00Z"/>
        </w:rPr>
      </w:pPr>
      <w:ins w:id="1201" w:author="Rapporteur" w:date="2021-08-09T09:45:00Z">
        <w:r>
          <w:t xml:space="preserve">If the response is </w:t>
        </w:r>
      </w:ins>
      <w:ins w:id="1202" w:author="Rapporteur" w:date="2021-08-09T09:47:00Z">
        <w:r>
          <w:t>associated</w:t>
        </w:r>
        <w:r w:rsidRPr="00981C8C">
          <w:t xml:space="preserve"> </w:t>
        </w:r>
        <w:r>
          <w:t>with a Proprietary key agreement from the HSE</w:t>
        </w:r>
      </w:ins>
      <w:ins w:id="1203" w:author="Rapporteur" w:date="2021-08-09T09:48:00Z">
        <w:r>
          <w:t xml:space="preserve"> then </w:t>
        </w:r>
        <w:r w:rsidRPr="00981C8C">
          <w:t>Proprietary Key agreement response</w:t>
        </w:r>
        <w:r>
          <w:t xml:space="preserve"> may be present.</w:t>
        </w:r>
      </w:ins>
    </w:p>
    <w:p w14:paraId="42F962AE" w14:textId="77777777" w:rsidR="00637B71" w:rsidRPr="00F77287" w:rsidRDefault="00637B71" w:rsidP="00637B71">
      <w:r w:rsidRPr="00F77287">
        <w:t>Where:</w:t>
      </w:r>
    </w:p>
    <w:p w14:paraId="744B9429" w14:textId="77777777" w:rsidR="00637B71" w:rsidRPr="00F77287" w:rsidRDefault="00637B71" w:rsidP="00637B71">
      <w:r w:rsidRPr="00F77287">
        <w:t>Key Information is coded:</w:t>
      </w:r>
    </w:p>
    <w:p w14:paraId="127FD8C4" w14:textId="77777777" w:rsidR="00637B71" w:rsidRPr="00F77287" w:rsidRDefault="00637B71" w:rsidP="00637B71">
      <w:pPr>
        <w:pStyle w:val="TH"/>
      </w:pPr>
      <w:r w:rsidRPr="00F77287">
        <w:t xml:space="preserve">Table </w:t>
      </w:r>
      <w:r>
        <w:t>6</w:t>
      </w:r>
      <w:r w:rsidRPr="00F77287">
        <w:t>.2.6.1.3-3: Key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628"/>
        <w:gridCol w:w="628"/>
        <w:gridCol w:w="628"/>
        <w:gridCol w:w="628"/>
        <w:gridCol w:w="439"/>
        <w:gridCol w:w="439"/>
        <w:gridCol w:w="439"/>
      </w:tblGrid>
      <w:tr w:rsidR="00637B71" w:rsidRPr="00F77287" w14:paraId="1FFDC431" w14:textId="77777777" w:rsidTr="00F6630D">
        <w:trPr>
          <w:jc w:val="center"/>
        </w:trPr>
        <w:tc>
          <w:tcPr>
            <w:tcW w:w="622" w:type="dxa"/>
            <w:shd w:val="clear" w:color="auto" w:fill="auto"/>
            <w:vAlign w:val="center"/>
          </w:tcPr>
          <w:p w14:paraId="4DAB9205" w14:textId="77777777" w:rsidR="00637B71" w:rsidRPr="00F77287" w:rsidRDefault="00637B71" w:rsidP="00F6630D">
            <w:pPr>
              <w:spacing w:after="0"/>
              <w:jc w:val="center"/>
              <w:rPr>
                <w:rFonts w:ascii="CG Times (WN)" w:hAnsi="CG Times (WN)"/>
              </w:rPr>
            </w:pPr>
            <w:r w:rsidRPr="00F77287">
              <w:rPr>
                <w:rFonts w:ascii="CG Times (WN)" w:hAnsi="CG Times (WN)"/>
              </w:rPr>
              <w:t>b8</w:t>
            </w:r>
          </w:p>
        </w:tc>
        <w:tc>
          <w:tcPr>
            <w:tcW w:w="606" w:type="dxa"/>
            <w:shd w:val="clear" w:color="auto" w:fill="auto"/>
            <w:vAlign w:val="center"/>
          </w:tcPr>
          <w:p w14:paraId="4A0DBA35" w14:textId="77777777" w:rsidR="00637B71" w:rsidRPr="00F77287" w:rsidRDefault="00637B71" w:rsidP="00F6630D">
            <w:pPr>
              <w:spacing w:after="0"/>
              <w:jc w:val="center"/>
              <w:rPr>
                <w:rFonts w:ascii="CG Times (WN)" w:hAnsi="CG Times (WN)"/>
              </w:rPr>
            </w:pPr>
            <w:r w:rsidRPr="00F77287">
              <w:rPr>
                <w:rFonts w:ascii="CG Times (WN)" w:hAnsi="CG Times (WN)"/>
              </w:rPr>
              <w:t>b7</w:t>
            </w:r>
          </w:p>
        </w:tc>
        <w:tc>
          <w:tcPr>
            <w:tcW w:w="606" w:type="dxa"/>
            <w:shd w:val="clear" w:color="auto" w:fill="auto"/>
            <w:vAlign w:val="center"/>
          </w:tcPr>
          <w:p w14:paraId="0BAD6EC8" w14:textId="77777777" w:rsidR="00637B71" w:rsidRPr="00F77287" w:rsidRDefault="00637B71" w:rsidP="00F6630D">
            <w:pPr>
              <w:spacing w:after="0"/>
              <w:jc w:val="center"/>
              <w:rPr>
                <w:rFonts w:ascii="CG Times (WN)" w:hAnsi="CG Times (WN)"/>
              </w:rPr>
            </w:pPr>
            <w:r w:rsidRPr="00F77287">
              <w:rPr>
                <w:rFonts w:ascii="CG Times (WN)" w:hAnsi="CG Times (WN)"/>
              </w:rPr>
              <w:t>b6</w:t>
            </w:r>
          </w:p>
        </w:tc>
        <w:tc>
          <w:tcPr>
            <w:tcW w:w="606" w:type="dxa"/>
            <w:shd w:val="clear" w:color="auto" w:fill="auto"/>
            <w:vAlign w:val="center"/>
          </w:tcPr>
          <w:p w14:paraId="177F94DF" w14:textId="77777777" w:rsidR="00637B71" w:rsidRPr="00F77287" w:rsidRDefault="00637B71" w:rsidP="00F6630D">
            <w:pPr>
              <w:spacing w:after="0"/>
              <w:jc w:val="center"/>
              <w:rPr>
                <w:rFonts w:ascii="CG Times (WN)" w:hAnsi="CG Times (WN)"/>
              </w:rPr>
            </w:pPr>
            <w:r w:rsidRPr="00F77287">
              <w:rPr>
                <w:rFonts w:ascii="CG Times (WN)" w:hAnsi="CG Times (WN)"/>
              </w:rPr>
              <w:t>b5</w:t>
            </w:r>
          </w:p>
        </w:tc>
        <w:tc>
          <w:tcPr>
            <w:tcW w:w="606" w:type="dxa"/>
            <w:shd w:val="clear" w:color="auto" w:fill="auto"/>
            <w:vAlign w:val="center"/>
          </w:tcPr>
          <w:p w14:paraId="147EFAEB" w14:textId="77777777" w:rsidR="00637B71" w:rsidRPr="00F77287" w:rsidRDefault="00637B71" w:rsidP="00F6630D">
            <w:pPr>
              <w:spacing w:after="0"/>
              <w:jc w:val="center"/>
              <w:rPr>
                <w:rFonts w:ascii="CG Times (WN)" w:hAnsi="CG Times (WN)"/>
              </w:rPr>
            </w:pPr>
            <w:r w:rsidRPr="00F77287">
              <w:rPr>
                <w:rFonts w:ascii="CG Times (WN)" w:hAnsi="CG Times (WN)"/>
              </w:rPr>
              <w:t>b4</w:t>
            </w:r>
          </w:p>
        </w:tc>
        <w:tc>
          <w:tcPr>
            <w:tcW w:w="425" w:type="dxa"/>
            <w:shd w:val="clear" w:color="auto" w:fill="auto"/>
            <w:vAlign w:val="center"/>
          </w:tcPr>
          <w:p w14:paraId="666CBCEB" w14:textId="77777777" w:rsidR="00637B71" w:rsidRPr="00F77287" w:rsidRDefault="00637B71" w:rsidP="00F6630D">
            <w:pPr>
              <w:spacing w:after="0"/>
              <w:jc w:val="center"/>
              <w:rPr>
                <w:rFonts w:ascii="CG Times (WN)" w:hAnsi="CG Times (WN)"/>
              </w:rPr>
            </w:pPr>
            <w:r w:rsidRPr="00F77287">
              <w:rPr>
                <w:rFonts w:ascii="CG Times (WN)" w:hAnsi="CG Times (WN)"/>
              </w:rPr>
              <w:t>b3</w:t>
            </w:r>
          </w:p>
        </w:tc>
        <w:tc>
          <w:tcPr>
            <w:tcW w:w="425" w:type="dxa"/>
            <w:shd w:val="clear" w:color="auto" w:fill="auto"/>
            <w:vAlign w:val="center"/>
          </w:tcPr>
          <w:p w14:paraId="7498825F" w14:textId="77777777" w:rsidR="00637B71" w:rsidRPr="00F77287" w:rsidRDefault="00637B71" w:rsidP="00F6630D">
            <w:pPr>
              <w:spacing w:after="0"/>
              <w:jc w:val="center"/>
              <w:rPr>
                <w:rFonts w:ascii="CG Times (WN)" w:hAnsi="CG Times (WN)"/>
              </w:rPr>
            </w:pPr>
            <w:r w:rsidRPr="00F77287">
              <w:rPr>
                <w:rFonts w:ascii="CG Times (WN)" w:hAnsi="CG Times (WN)"/>
              </w:rPr>
              <w:t>b2</w:t>
            </w:r>
          </w:p>
        </w:tc>
        <w:tc>
          <w:tcPr>
            <w:tcW w:w="426" w:type="dxa"/>
            <w:shd w:val="clear" w:color="auto" w:fill="auto"/>
            <w:vAlign w:val="center"/>
          </w:tcPr>
          <w:p w14:paraId="19CE7225" w14:textId="77777777" w:rsidR="00637B71" w:rsidRPr="00F77287" w:rsidRDefault="00637B71" w:rsidP="00F6630D">
            <w:pPr>
              <w:spacing w:after="0"/>
              <w:jc w:val="center"/>
              <w:rPr>
                <w:rFonts w:ascii="CG Times (WN)" w:hAnsi="CG Times (WN)"/>
              </w:rPr>
            </w:pPr>
            <w:r w:rsidRPr="00F77287">
              <w:rPr>
                <w:rFonts w:ascii="CG Times (WN)" w:hAnsi="CG Times (WN)"/>
              </w:rPr>
              <w:t>b1</w:t>
            </w:r>
          </w:p>
        </w:tc>
      </w:tr>
      <w:tr w:rsidR="00637B71" w:rsidRPr="00F77287" w14:paraId="13A96DB2" w14:textId="77777777" w:rsidTr="00F6630D">
        <w:trPr>
          <w:jc w:val="center"/>
        </w:trPr>
        <w:tc>
          <w:tcPr>
            <w:tcW w:w="622" w:type="dxa"/>
            <w:shd w:val="clear" w:color="auto" w:fill="auto"/>
            <w:vAlign w:val="center"/>
          </w:tcPr>
          <w:p w14:paraId="655C61F7" w14:textId="77777777" w:rsidR="00637B71" w:rsidRPr="00F77287" w:rsidRDefault="00637B71" w:rsidP="00F6630D">
            <w:pPr>
              <w:spacing w:after="0"/>
              <w:jc w:val="center"/>
              <w:rPr>
                <w:rFonts w:ascii="CG Times (WN)" w:hAnsi="CG Times (WN)"/>
              </w:rPr>
            </w:pPr>
            <w:r w:rsidRPr="00F77287">
              <w:rPr>
                <w:rFonts w:ascii="CG Times (WN)" w:hAnsi="CG Times (WN)"/>
              </w:rPr>
              <w:t>RFU</w:t>
            </w:r>
          </w:p>
        </w:tc>
        <w:tc>
          <w:tcPr>
            <w:tcW w:w="606" w:type="dxa"/>
            <w:shd w:val="clear" w:color="auto" w:fill="auto"/>
            <w:vAlign w:val="center"/>
          </w:tcPr>
          <w:p w14:paraId="24273C97" w14:textId="77777777" w:rsidR="00637B71" w:rsidRPr="00F77287" w:rsidRDefault="00637B71" w:rsidP="00F6630D">
            <w:pPr>
              <w:spacing w:after="0"/>
              <w:jc w:val="center"/>
              <w:rPr>
                <w:rFonts w:ascii="CG Times (WN)" w:hAnsi="CG Times (WN)"/>
              </w:rPr>
            </w:pPr>
            <w:r w:rsidRPr="00F77287">
              <w:rPr>
                <w:rFonts w:ascii="CG Times (WN)" w:hAnsi="CG Times (WN)"/>
              </w:rPr>
              <w:t>RFU</w:t>
            </w:r>
          </w:p>
        </w:tc>
        <w:tc>
          <w:tcPr>
            <w:tcW w:w="606" w:type="dxa"/>
            <w:shd w:val="clear" w:color="auto" w:fill="auto"/>
            <w:vAlign w:val="center"/>
          </w:tcPr>
          <w:p w14:paraId="104C2A00" w14:textId="77777777" w:rsidR="00637B71" w:rsidRPr="00F77287" w:rsidRDefault="00637B71" w:rsidP="00F6630D">
            <w:pPr>
              <w:spacing w:after="0"/>
              <w:jc w:val="center"/>
              <w:rPr>
                <w:rFonts w:ascii="CG Times (WN)" w:hAnsi="CG Times (WN)"/>
              </w:rPr>
            </w:pPr>
            <w:r w:rsidRPr="00F77287">
              <w:rPr>
                <w:rFonts w:ascii="CG Times (WN)" w:hAnsi="CG Times (WN)"/>
              </w:rPr>
              <w:t>RFU</w:t>
            </w:r>
          </w:p>
        </w:tc>
        <w:tc>
          <w:tcPr>
            <w:tcW w:w="606" w:type="dxa"/>
            <w:shd w:val="clear" w:color="auto" w:fill="auto"/>
            <w:vAlign w:val="center"/>
          </w:tcPr>
          <w:p w14:paraId="54F3FDDE" w14:textId="77777777" w:rsidR="00637B71" w:rsidRPr="00F77287" w:rsidRDefault="00637B71" w:rsidP="00F6630D">
            <w:pPr>
              <w:spacing w:after="0"/>
              <w:jc w:val="center"/>
              <w:rPr>
                <w:rFonts w:ascii="CG Times (WN)" w:hAnsi="CG Times (WN)"/>
              </w:rPr>
            </w:pPr>
            <w:r w:rsidRPr="00F77287">
              <w:rPr>
                <w:rFonts w:ascii="CG Times (WN)" w:hAnsi="CG Times (WN)"/>
              </w:rPr>
              <w:t>RFU</w:t>
            </w:r>
          </w:p>
        </w:tc>
        <w:tc>
          <w:tcPr>
            <w:tcW w:w="606" w:type="dxa"/>
            <w:shd w:val="clear" w:color="auto" w:fill="auto"/>
            <w:vAlign w:val="center"/>
          </w:tcPr>
          <w:p w14:paraId="2F5F0C82" w14:textId="77777777" w:rsidR="00637B71" w:rsidRPr="00F77287" w:rsidRDefault="00637B71" w:rsidP="00F6630D">
            <w:pPr>
              <w:spacing w:after="0"/>
              <w:jc w:val="center"/>
              <w:rPr>
                <w:rFonts w:ascii="CG Times (WN)" w:hAnsi="CG Times (WN)"/>
              </w:rPr>
            </w:pPr>
            <w:r w:rsidRPr="00F77287">
              <w:rPr>
                <w:rFonts w:ascii="CG Times (WN)" w:hAnsi="CG Times (WN)"/>
              </w:rPr>
              <w:t>RFU</w:t>
            </w:r>
          </w:p>
        </w:tc>
        <w:tc>
          <w:tcPr>
            <w:tcW w:w="1276" w:type="dxa"/>
            <w:gridSpan w:val="3"/>
            <w:shd w:val="clear" w:color="auto" w:fill="auto"/>
            <w:vAlign w:val="center"/>
          </w:tcPr>
          <w:p w14:paraId="6C6FAF6A" w14:textId="77777777" w:rsidR="00637B71" w:rsidRPr="00F77287" w:rsidRDefault="00637B71" w:rsidP="00F6630D">
            <w:pPr>
              <w:spacing w:after="0"/>
              <w:jc w:val="center"/>
              <w:rPr>
                <w:rFonts w:ascii="CG Times (WN)" w:hAnsi="CG Times (WN)"/>
              </w:rPr>
            </w:pPr>
            <w:r w:rsidRPr="00F77287">
              <w:rPr>
                <w:rFonts w:ascii="CG Times (WN)" w:hAnsi="CG Times (WN)"/>
              </w:rPr>
              <w:t>Key ID</w:t>
            </w:r>
          </w:p>
        </w:tc>
      </w:tr>
    </w:tbl>
    <w:p w14:paraId="65E206A0" w14:textId="77777777" w:rsidR="00637B71" w:rsidRPr="00F77287" w:rsidRDefault="00637B71" w:rsidP="00637B71"/>
    <w:p w14:paraId="2B251479" w14:textId="77777777" w:rsidR="00637B71" w:rsidRPr="00F77287" w:rsidRDefault="00637B71" w:rsidP="00637B71">
      <w:pPr>
        <w:pStyle w:val="B1"/>
      </w:pPr>
      <w:r w:rsidRPr="00F77287">
        <w:t>b8 to b4: RFU (set to 0)</w:t>
      </w:r>
    </w:p>
    <w:p w14:paraId="488F3275" w14:textId="77777777" w:rsidR="00637B71" w:rsidRPr="00F77287" w:rsidRDefault="00637B71" w:rsidP="00637B71">
      <w:pPr>
        <w:pStyle w:val="B1"/>
      </w:pPr>
      <w:r w:rsidRPr="00F77287">
        <w:t>b3 to b1: Key ID</w:t>
      </w:r>
    </w:p>
    <w:p w14:paraId="2254AA03" w14:textId="451E7886" w:rsidR="006170C8" w:rsidRDefault="00637B71" w:rsidP="00637B71">
      <w:pPr>
        <w:pStyle w:val="B2"/>
      </w:pPr>
      <w:r w:rsidRPr="00F77287">
        <w:t>Key ID to be used for this keyset.</w:t>
      </w:r>
    </w:p>
    <w:p w14:paraId="335CDCBD" w14:textId="632492C9" w:rsidR="006170C8" w:rsidRDefault="006170C8"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 xml:space="preserve">END OF CHANGE </w:t>
      </w:r>
      <w:r w:rsidR="00C929E2">
        <w:rPr>
          <w:noProof/>
          <w:sz w:val="22"/>
          <w:szCs w:val="22"/>
        </w:rPr>
        <w:t>10</w:t>
      </w:r>
    </w:p>
    <w:p w14:paraId="52FCB39B" w14:textId="77777777" w:rsidR="00641957" w:rsidRDefault="00641957" w:rsidP="00641957">
      <w:pPr>
        <w:spacing w:after="0"/>
        <w:rPr>
          <w:noProof/>
        </w:rPr>
      </w:pPr>
      <w:r>
        <w:rPr>
          <w:noProof/>
        </w:rPr>
        <w:br w:type="page"/>
      </w:r>
    </w:p>
    <w:p w14:paraId="2E8A8BAB" w14:textId="24677210" w:rsidR="00F852A5" w:rsidRDefault="00F852A5"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START OF CHANGE 1</w:t>
      </w:r>
      <w:r w:rsidR="00C929E2">
        <w:rPr>
          <w:noProof/>
          <w:sz w:val="22"/>
          <w:szCs w:val="22"/>
        </w:rPr>
        <w:t>1</w:t>
      </w:r>
    </w:p>
    <w:p w14:paraId="76D12A98" w14:textId="77777777" w:rsidR="00AC0DA8" w:rsidRPr="00F77287" w:rsidRDefault="00AC0DA8" w:rsidP="00AC0DA8">
      <w:pPr>
        <w:pStyle w:val="Heading5"/>
      </w:pPr>
      <w:bookmarkStart w:id="1204" w:name="_Toc525034735"/>
      <w:r>
        <w:t>6</w:t>
      </w:r>
      <w:r w:rsidRPr="00F77287">
        <w:t>.2.6.1.7</w:t>
      </w:r>
      <w:r w:rsidRPr="00F77287">
        <w:tab/>
        <w:t>EMSDP Message Reject command</w:t>
      </w:r>
      <w:bookmarkEnd w:id="1204"/>
    </w:p>
    <w:p w14:paraId="515BFE2E" w14:textId="77777777" w:rsidR="00AC0DA8" w:rsidRPr="00F77287" w:rsidRDefault="00AC0DA8" w:rsidP="00AC0DA8">
      <w:pPr>
        <w:rPr>
          <w:lang w:val="en-US" w:eastAsia="zh-CN"/>
        </w:rPr>
      </w:pPr>
      <w:r w:rsidRPr="00F77287">
        <w:rPr>
          <w:lang w:val="en-US" w:eastAsia="zh-CN"/>
        </w:rPr>
        <w:t xml:space="preserve">The </w:t>
      </w:r>
      <w:r>
        <w:rPr>
          <w:lang w:val="en-US" w:eastAsia="zh-CN"/>
        </w:rPr>
        <w:t xml:space="preserve">EMSDP </w:t>
      </w:r>
      <w:r w:rsidRPr="00F77287">
        <w:rPr>
          <w:lang w:val="en-US" w:eastAsia="zh-CN"/>
        </w:rPr>
        <w:t>Message Reject command may be used by either the UE or the HSE to reject messages, data or control plane.</w:t>
      </w:r>
    </w:p>
    <w:p w14:paraId="51331961" w14:textId="77777777" w:rsidR="00AC0DA8" w:rsidRPr="00F77287" w:rsidRDefault="00AC0DA8" w:rsidP="00AC0DA8">
      <w:pPr>
        <w:rPr>
          <w:lang w:val="en-US" w:eastAsia="zh-CN"/>
        </w:rPr>
      </w:pPr>
      <w:r w:rsidRPr="00F77287">
        <w:rPr>
          <w:lang w:val="en-US" w:eastAsia="zh-CN"/>
        </w:rPr>
        <w:t xml:space="preserve">The </w:t>
      </w:r>
      <w:r>
        <w:rPr>
          <w:lang w:val="en-US" w:eastAsia="zh-CN"/>
        </w:rPr>
        <w:t xml:space="preserve">EMSDP </w:t>
      </w:r>
      <w:r w:rsidRPr="00F77287">
        <w:rPr>
          <w:lang w:val="en-US" w:eastAsia="zh-CN"/>
        </w:rPr>
        <w:t xml:space="preserve">Message Reject command has the following </w:t>
      </w:r>
      <w:proofErr w:type="spellStart"/>
      <w:r w:rsidRPr="00F77287">
        <w:rPr>
          <w:lang w:val="en-US" w:eastAsia="zh-CN"/>
        </w:rPr>
        <w:t>cmd</w:t>
      </w:r>
      <w:proofErr w:type="spellEnd"/>
      <w:r w:rsidRPr="00F77287">
        <w:rPr>
          <w:lang w:val="en-US" w:eastAsia="zh-CN"/>
        </w:rPr>
        <w:t xml:space="preserve"> options:</w:t>
      </w:r>
    </w:p>
    <w:p w14:paraId="306182F1" w14:textId="77777777" w:rsidR="00AC0DA8" w:rsidRPr="00F77287" w:rsidRDefault="00AC0DA8" w:rsidP="00AC0DA8">
      <w:pPr>
        <w:pStyle w:val="TH"/>
      </w:pPr>
      <w:r w:rsidRPr="00F77287">
        <w:t xml:space="preserve">Table </w:t>
      </w:r>
      <w:r>
        <w:t>6</w:t>
      </w:r>
      <w:r w:rsidRPr="00F77287">
        <w:t>.2.6.1.7-1: Request Rejected comm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1"/>
        <w:gridCol w:w="1134"/>
      </w:tblGrid>
      <w:tr w:rsidR="00AC0DA8" w:rsidRPr="00F77287" w14:paraId="3499A165" w14:textId="77777777" w:rsidTr="00F6630D">
        <w:trPr>
          <w:jc w:val="center"/>
        </w:trPr>
        <w:tc>
          <w:tcPr>
            <w:tcW w:w="3891" w:type="dxa"/>
            <w:shd w:val="clear" w:color="auto" w:fill="auto"/>
          </w:tcPr>
          <w:p w14:paraId="27E93630" w14:textId="77777777" w:rsidR="00AC0DA8" w:rsidRPr="00F77287" w:rsidRDefault="00AC0DA8" w:rsidP="00F6630D">
            <w:pPr>
              <w:spacing w:after="0"/>
              <w:jc w:val="center"/>
            </w:pPr>
            <w:r w:rsidRPr="00F77287">
              <w:t>Name</w:t>
            </w:r>
          </w:p>
        </w:tc>
        <w:tc>
          <w:tcPr>
            <w:tcW w:w="1134" w:type="dxa"/>
            <w:shd w:val="clear" w:color="auto" w:fill="auto"/>
          </w:tcPr>
          <w:p w14:paraId="38D092B9" w14:textId="77777777" w:rsidR="00AC0DA8" w:rsidRPr="00F77287" w:rsidRDefault="00AC0DA8" w:rsidP="00F6630D">
            <w:pPr>
              <w:spacing w:after="0"/>
              <w:jc w:val="center"/>
            </w:pPr>
            <w:r w:rsidRPr="00F77287">
              <w:t>M / C / O</w:t>
            </w:r>
          </w:p>
        </w:tc>
      </w:tr>
      <w:tr w:rsidR="00AC0DA8" w:rsidRPr="00F77287" w14:paraId="200CD899" w14:textId="77777777" w:rsidTr="00F6630D">
        <w:trPr>
          <w:jc w:val="center"/>
        </w:trPr>
        <w:tc>
          <w:tcPr>
            <w:tcW w:w="3891" w:type="dxa"/>
            <w:shd w:val="clear" w:color="auto" w:fill="auto"/>
          </w:tcPr>
          <w:p w14:paraId="04D15F89" w14:textId="77777777" w:rsidR="00AC0DA8" w:rsidRPr="00F77287" w:rsidRDefault="00AC0DA8" w:rsidP="00F6630D">
            <w:pPr>
              <w:spacing w:after="0"/>
            </w:pPr>
            <w:r w:rsidRPr="00F77287">
              <w:t>Rejection details TLV</w:t>
            </w:r>
          </w:p>
        </w:tc>
        <w:tc>
          <w:tcPr>
            <w:tcW w:w="1134" w:type="dxa"/>
            <w:shd w:val="clear" w:color="auto" w:fill="auto"/>
          </w:tcPr>
          <w:p w14:paraId="6F4AB4F4" w14:textId="77777777" w:rsidR="00AC0DA8" w:rsidRPr="00F77287" w:rsidRDefault="00AC0DA8" w:rsidP="00F6630D">
            <w:pPr>
              <w:spacing w:after="0"/>
              <w:jc w:val="center"/>
            </w:pPr>
            <w:del w:id="1205" w:author="Rapporteur" w:date="2021-08-09T09:56:00Z">
              <w:r w:rsidRPr="00F77287" w:rsidDel="00CA42B7">
                <w:delText>C</w:delText>
              </w:r>
            </w:del>
            <w:ins w:id="1206" w:author="Rapporteur" w:date="2021-08-09T09:56:00Z">
              <w:r>
                <w:t>M</w:t>
              </w:r>
            </w:ins>
          </w:p>
        </w:tc>
      </w:tr>
      <w:tr w:rsidR="00AC0DA8" w:rsidRPr="00F77287" w14:paraId="04E97B29" w14:textId="77777777" w:rsidTr="00F6630D">
        <w:trPr>
          <w:jc w:val="center"/>
        </w:trPr>
        <w:tc>
          <w:tcPr>
            <w:tcW w:w="3891" w:type="dxa"/>
            <w:shd w:val="clear" w:color="auto" w:fill="auto"/>
          </w:tcPr>
          <w:p w14:paraId="27DE250C" w14:textId="77777777" w:rsidR="00AC0DA8" w:rsidRPr="00F77287" w:rsidRDefault="00AC0DA8" w:rsidP="00F6630D">
            <w:pPr>
              <w:spacing w:after="0"/>
            </w:pPr>
            <w:r w:rsidRPr="00F77287">
              <w:t>AUTS TLV</w:t>
            </w:r>
          </w:p>
        </w:tc>
        <w:tc>
          <w:tcPr>
            <w:tcW w:w="1134" w:type="dxa"/>
            <w:shd w:val="clear" w:color="auto" w:fill="auto"/>
          </w:tcPr>
          <w:p w14:paraId="1040116F" w14:textId="77777777" w:rsidR="00AC0DA8" w:rsidRPr="00F77287" w:rsidRDefault="00AC0DA8" w:rsidP="00F6630D">
            <w:pPr>
              <w:spacing w:after="0"/>
              <w:jc w:val="center"/>
            </w:pPr>
            <w:r w:rsidRPr="00F77287">
              <w:t>C</w:t>
            </w:r>
          </w:p>
        </w:tc>
      </w:tr>
    </w:tbl>
    <w:p w14:paraId="0C269157" w14:textId="77777777" w:rsidR="00AC0DA8" w:rsidRPr="00F77287" w:rsidRDefault="00AC0DA8" w:rsidP="00AC0DA8">
      <w:r w:rsidRPr="00F77287">
        <w:t>Where:</w:t>
      </w:r>
    </w:p>
    <w:p w14:paraId="3EA267FC" w14:textId="77777777" w:rsidR="00AC0DA8" w:rsidRPr="00F77287" w:rsidRDefault="00AC0DA8" w:rsidP="00AC0DA8">
      <w:r w:rsidRPr="00F77287">
        <w:t xml:space="preserve">Rejection details TLV: Contains the rejection reason.  If the rejection reason is "Authentication </w:t>
      </w:r>
      <w:proofErr w:type="spellStart"/>
      <w:r w:rsidRPr="00F77287">
        <w:t>ReSync</w:t>
      </w:r>
      <w:proofErr w:type="spellEnd"/>
      <w:r w:rsidRPr="00F77287">
        <w:t xml:space="preserve"> required" </w:t>
      </w:r>
      <w:ins w:id="1207" w:author="Rapporteur" w:date="2021-08-09T09:58:00Z">
        <w:r>
          <w:t xml:space="preserve">and the key agreement method used is either 4G key agreement or 5G key agreement, </w:t>
        </w:r>
      </w:ins>
      <w:r w:rsidRPr="00F77287">
        <w:t xml:space="preserve">then the Rejection details TLV and the AUTS TLV shall be present.  For all other reasons </w:t>
      </w:r>
      <w:ins w:id="1208" w:author="Rapporteur" w:date="2021-08-09T09:58:00Z">
        <w:r>
          <w:t xml:space="preserve">only </w:t>
        </w:r>
      </w:ins>
      <w:r w:rsidRPr="00F77287">
        <w:t>the rejection details TLV may be present.</w:t>
      </w:r>
    </w:p>
    <w:p w14:paraId="777BFCEB" w14:textId="77777777" w:rsidR="00AC0DA8" w:rsidRPr="00F77287" w:rsidRDefault="00AC0DA8" w:rsidP="00AC0DA8">
      <w:pPr>
        <w:pStyle w:val="TH"/>
      </w:pPr>
      <w:r w:rsidRPr="00F77287">
        <w:t xml:space="preserve">Table </w:t>
      </w:r>
      <w:r>
        <w:t>6</w:t>
      </w:r>
      <w:r w:rsidRPr="00F77287">
        <w:t>.2.6.1.7-2: Rejection details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AC0DA8" w:rsidRPr="00F77287" w14:paraId="25D0CBAD" w14:textId="77777777" w:rsidTr="00F6630D">
        <w:trPr>
          <w:jc w:val="center"/>
        </w:trPr>
        <w:tc>
          <w:tcPr>
            <w:tcW w:w="2606" w:type="dxa"/>
            <w:shd w:val="clear" w:color="auto" w:fill="auto"/>
          </w:tcPr>
          <w:p w14:paraId="6AA2C36C" w14:textId="77777777" w:rsidR="00AC0DA8" w:rsidRPr="00F77287" w:rsidRDefault="00AC0DA8" w:rsidP="00F6630D">
            <w:pPr>
              <w:spacing w:after="0"/>
              <w:jc w:val="center"/>
            </w:pPr>
            <w:r w:rsidRPr="00F77287">
              <w:t>Name</w:t>
            </w:r>
          </w:p>
        </w:tc>
        <w:tc>
          <w:tcPr>
            <w:tcW w:w="992" w:type="dxa"/>
            <w:shd w:val="clear" w:color="auto" w:fill="auto"/>
          </w:tcPr>
          <w:p w14:paraId="012FF069" w14:textId="77777777" w:rsidR="00AC0DA8" w:rsidRPr="00F77287" w:rsidRDefault="00AC0DA8" w:rsidP="00F6630D">
            <w:pPr>
              <w:spacing w:after="0"/>
              <w:jc w:val="center"/>
            </w:pPr>
            <w:r w:rsidRPr="00F77287">
              <w:t>Size</w:t>
            </w:r>
          </w:p>
        </w:tc>
        <w:tc>
          <w:tcPr>
            <w:tcW w:w="993" w:type="dxa"/>
            <w:shd w:val="clear" w:color="auto" w:fill="auto"/>
          </w:tcPr>
          <w:p w14:paraId="2726AE62" w14:textId="77777777" w:rsidR="00AC0DA8" w:rsidRPr="00F77287" w:rsidRDefault="00AC0DA8" w:rsidP="00F6630D">
            <w:pPr>
              <w:spacing w:after="0"/>
              <w:jc w:val="center"/>
            </w:pPr>
            <w:r w:rsidRPr="00F77287">
              <w:t>M / C / O</w:t>
            </w:r>
          </w:p>
        </w:tc>
        <w:tc>
          <w:tcPr>
            <w:tcW w:w="3739" w:type="dxa"/>
            <w:shd w:val="clear" w:color="auto" w:fill="auto"/>
          </w:tcPr>
          <w:p w14:paraId="11FCAEF6" w14:textId="77777777" w:rsidR="00AC0DA8" w:rsidRPr="00F77287" w:rsidRDefault="00AC0DA8" w:rsidP="00F6630D">
            <w:pPr>
              <w:spacing w:after="0"/>
              <w:jc w:val="center"/>
            </w:pPr>
            <w:r w:rsidRPr="00F77287">
              <w:t>Value</w:t>
            </w:r>
          </w:p>
        </w:tc>
      </w:tr>
      <w:tr w:rsidR="00AC0DA8" w:rsidRPr="00F77287" w14:paraId="371B517F" w14:textId="77777777" w:rsidTr="00F6630D">
        <w:trPr>
          <w:jc w:val="center"/>
        </w:trPr>
        <w:tc>
          <w:tcPr>
            <w:tcW w:w="2606" w:type="dxa"/>
            <w:shd w:val="clear" w:color="auto" w:fill="auto"/>
          </w:tcPr>
          <w:p w14:paraId="562285CC" w14:textId="77777777" w:rsidR="00AC0DA8" w:rsidRPr="00F77287" w:rsidRDefault="00AC0DA8" w:rsidP="00F6630D">
            <w:pPr>
              <w:spacing w:after="0"/>
            </w:pPr>
            <w:r w:rsidRPr="00F77287">
              <w:t>Rejection details Tag</w:t>
            </w:r>
          </w:p>
        </w:tc>
        <w:tc>
          <w:tcPr>
            <w:tcW w:w="992" w:type="dxa"/>
            <w:shd w:val="clear" w:color="auto" w:fill="auto"/>
          </w:tcPr>
          <w:p w14:paraId="0573D26B" w14:textId="77777777" w:rsidR="00AC0DA8" w:rsidRPr="00F77287" w:rsidRDefault="00AC0DA8" w:rsidP="00F6630D">
            <w:pPr>
              <w:spacing w:after="0"/>
              <w:jc w:val="center"/>
            </w:pPr>
            <w:r w:rsidRPr="00F77287">
              <w:t>1 byte</w:t>
            </w:r>
          </w:p>
        </w:tc>
        <w:tc>
          <w:tcPr>
            <w:tcW w:w="993" w:type="dxa"/>
            <w:shd w:val="clear" w:color="auto" w:fill="auto"/>
          </w:tcPr>
          <w:p w14:paraId="475C12DC" w14:textId="77777777" w:rsidR="00AC0DA8" w:rsidRPr="00F77287" w:rsidRDefault="00AC0DA8" w:rsidP="00F6630D">
            <w:pPr>
              <w:spacing w:after="0"/>
              <w:jc w:val="center"/>
            </w:pPr>
            <w:r w:rsidRPr="00F77287">
              <w:t>M</w:t>
            </w:r>
          </w:p>
        </w:tc>
        <w:tc>
          <w:tcPr>
            <w:tcW w:w="3739" w:type="dxa"/>
            <w:shd w:val="clear" w:color="auto" w:fill="auto"/>
          </w:tcPr>
          <w:p w14:paraId="324C6068" w14:textId="77777777" w:rsidR="00AC0DA8" w:rsidRPr="00F77287" w:rsidRDefault="00AC0DA8" w:rsidP="00F6630D">
            <w:pPr>
              <w:spacing w:after="0"/>
              <w:jc w:val="center"/>
            </w:pPr>
            <w:r w:rsidRPr="00F77287">
              <w:t>09</w:t>
            </w:r>
          </w:p>
        </w:tc>
      </w:tr>
      <w:tr w:rsidR="00AC0DA8" w:rsidRPr="00F77287" w14:paraId="7F2BF7DD" w14:textId="77777777" w:rsidTr="00F6630D">
        <w:trPr>
          <w:jc w:val="center"/>
        </w:trPr>
        <w:tc>
          <w:tcPr>
            <w:tcW w:w="2606" w:type="dxa"/>
            <w:shd w:val="clear" w:color="auto" w:fill="auto"/>
          </w:tcPr>
          <w:p w14:paraId="2E123534" w14:textId="77777777" w:rsidR="00AC0DA8" w:rsidRPr="00F77287" w:rsidRDefault="00AC0DA8" w:rsidP="00F6630D">
            <w:pPr>
              <w:spacing w:after="0"/>
            </w:pPr>
            <w:r w:rsidRPr="00F77287">
              <w:t>Length</w:t>
            </w:r>
          </w:p>
        </w:tc>
        <w:tc>
          <w:tcPr>
            <w:tcW w:w="992" w:type="dxa"/>
            <w:shd w:val="clear" w:color="auto" w:fill="auto"/>
          </w:tcPr>
          <w:p w14:paraId="0B8FCAFC" w14:textId="77777777" w:rsidR="00AC0DA8" w:rsidRPr="00F77287" w:rsidRDefault="00AC0DA8" w:rsidP="00F6630D">
            <w:pPr>
              <w:spacing w:after="0"/>
              <w:jc w:val="center"/>
            </w:pPr>
            <w:r w:rsidRPr="00F77287">
              <w:t>1 byte</w:t>
            </w:r>
          </w:p>
        </w:tc>
        <w:tc>
          <w:tcPr>
            <w:tcW w:w="993" w:type="dxa"/>
            <w:shd w:val="clear" w:color="auto" w:fill="auto"/>
          </w:tcPr>
          <w:p w14:paraId="266AD6C7" w14:textId="77777777" w:rsidR="00AC0DA8" w:rsidRPr="00F77287" w:rsidRDefault="00AC0DA8" w:rsidP="00F6630D">
            <w:pPr>
              <w:spacing w:after="0"/>
              <w:jc w:val="center"/>
            </w:pPr>
            <w:r w:rsidRPr="00F77287">
              <w:t>M</w:t>
            </w:r>
          </w:p>
        </w:tc>
        <w:tc>
          <w:tcPr>
            <w:tcW w:w="3739" w:type="dxa"/>
            <w:shd w:val="clear" w:color="auto" w:fill="auto"/>
          </w:tcPr>
          <w:p w14:paraId="6BBE50BB" w14:textId="77777777" w:rsidR="00AC0DA8" w:rsidRPr="00F77287" w:rsidRDefault="00AC0DA8" w:rsidP="00F6630D">
            <w:pPr>
              <w:spacing w:after="0"/>
              <w:jc w:val="center"/>
            </w:pPr>
            <w:r w:rsidRPr="00F77287">
              <w:t>Length of HSE Identity (X+1)</w:t>
            </w:r>
          </w:p>
        </w:tc>
      </w:tr>
      <w:tr w:rsidR="00AC0DA8" w:rsidRPr="00F77287" w14:paraId="30C3B8C7" w14:textId="77777777" w:rsidTr="00F6630D">
        <w:trPr>
          <w:jc w:val="center"/>
        </w:trPr>
        <w:tc>
          <w:tcPr>
            <w:tcW w:w="2606" w:type="dxa"/>
            <w:shd w:val="clear" w:color="auto" w:fill="auto"/>
          </w:tcPr>
          <w:p w14:paraId="54D0C2B5" w14:textId="77777777" w:rsidR="00AC0DA8" w:rsidRPr="00F77287" w:rsidRDefault="00AC0DA8" w:rsidP="00F6630D">
            <w:pPr>
              <w:spacing w:after="0"/>
            </w:pPr>
            <w:r w:rsidRPr="00F77287">
              <w:t>Rejection reason</w:t>
            </w:r>
          </w:p>
        </w:tc>
        <w:tc>
          <w:tcPr>
            <w:tcW w:w="992" w:type="dxa"/>
            <w:shd w:val="clear" w:color="auto" w:fill="auto"/>
          </w:tcPr>
          <w:p w14:paraId="67CA8978" w14:textId="77777777" w:rsidR="00AC0DA8" w:rsidRPr="00F77287" w:rsidRDefault="00AC0DA8" w:rsidP="00F6630D">
            <w:pPr>
              <w:spacing w:after="0"/>
              <w:jc w:val="center"/>
            </w:pPr>
            <w:r w:rsidRPr="00F77287">
              <w:t>1 byte</w:t>
            </w:r>
          </w:p>
        </w:tc>
        <w:tc>
          <w:tcPr>
            <w:tcW w:w="993" w:type="dxa"/>
            <w:shd w:val="clear" w:color="auto" w:fill="auto"/>
          </w:tcPr>
          <w:p w14:paraId="6008BA20" w14:textId="77777777" w:rsidR="00AC0DA8" w:rsidRPr="00F77287" w:rsidRDefault="00AC0DA8" w:rsidP="00F6630D">
            <w:pPr>
              <w:spacing w:after="0"/>
              <w:jc w:val="center"/>
            </w:pPr>
            <w:r w:rsidRPr="00F77287">
              <w:t>M</w:t>
            </w:r>
          </w:p>
        </w:tc>
        <w:tc>
          <w:tcPr>
            <w:tcW w:w="3739" w:type="dxa"/>
            <w:shd w:val="clear" w:color="auto" w:fill="auto"/>
          </w:tcPr>
          <w:p w14:paraId="49D94F4A" w14:textId="77777777" w:rsidR="00AC0DA8" w:rsidRPr="00F77287" w:rsidRDefault="00AC0DA8" w:rsidP="00F6630D">
            <w:pPr>
              <w:spacing w:after="0"/>
              <w:jc w:val="center"/>
            </w:pPr>
            <w:r w:rsidRPr="00F77287">
              <w:t>See below</w:t>
            </w:r>
          </w:p>
        </w:tc>
      </w:tr>
    </w:tbl>
    <w:p w14:paraId="5F947D89" w14:textId="77777777" w:rsidR="00AC0DA8" w:rsidRPr="00F77287" w:rsidRDefault="00AC0DA8" w:rsidP="00AC0DA8"/>
    <w:p w14:paraId="5EA0E967" w14:textId="77777777" w:rsidR="00AC0DA8" w:rsidRPr="00F77287" w:rsidRDefault="00AC0DA8" w:rsidP="00AC0DA8">
      <w:r w:rsidRPr="00F77287">
        <w:t>Rejection reason:</w:t>
      </w:r>
    </w:p>
    <w:p w14:paraId="5E26FF30" w14:textId="77777777" w:rsidR="00AC0DA8" w:rsidRPr="00F77287" w:rsidRDefault="00AC0DA8" w:rsidP="00AC0DA8">
      <w:pPr>
        <w:pStyle w:val="B1"/>
      </w:pPr>
      <w:r w:rsidRPr="00F77287">
        <w:tab/>
      </w:r>
      <w:r w:rsidRPr="00F77287">
        <w:tab/>
        <w:t>'00' = "Best session refused by the HSE"</w:t>
      </w:r>
    </w:p>
    <w:p w14:paraId="1918CE6C" w14:textId="77777777" w:rsidR="00AC0DA8" w:rsidRPr="00F77287" w:rsidRDefault="00AC0DA8" w:rsidP="00AC0DA8">
      <w:pPr>
        <w:pStyle w:val="B1"/>
      </w:pPr>
      <w:r w:rsidRPr="00F77287">
        <w:tab/>
      </w:r>
      <w:r w:rsidRPr="00F77287">
        <w:tab/>
        <w:t>'01' = "HSE not compatible with configuration request"</w:t>
      </w:r>
    </w:p>
    <w:p w14:paraId="67B3D3FB" w14:textId="77777777" w:rsidR="00AC0DA8" w:rsidRPr="00F77287" w:rsidRDefault="00AC0DA8" w:rsidP="00AC0DA8">
      <w:pPr>
        <w:pStyle w:val="B1"/>
      </w:pPr>
      <w:r w:rsidRPr="00F77287">
        <w:tab/>
      </w:r>
      <w:r w:rsidRPr="00F77287">
        <w:tab/>
        <w:t>'02' = "UE not compatible with configuration request"</w:t>
      </w:r>
    </w:p>
    <w:p w14:paraId="78D840B6" w14:textId="77777777" w:rsidR="00AC0DA8" w:rsidRPr="00F77287" w:rsidRDefault="00AC0DA8" w:rsidP="00AC0DA8">
      <w:pPr>
        <w:pStyle w:val="B1"/>
      </w:pPr>
      <w:r w:rsidRPr="00F77287">
        <w:tab/>
      </w:r>
      <w:r w:rsidRPr="00F77287">
        <w:tab/>
        <w:t>'03' = "HSE temporary error – try again later"</w:t>
      </w:r>
    </w:p>
    <w:p w14:paraId="1B3781FA" w14:textId="77777777" w:rsidR="00AC0DA8" w:rsidRPr="00F77287" w:rsidRDefault="00AC0DA8" w:rsidP="00AC0DA8">
      <w:pPr>
        <w:pStyle w:val="B1"/>
      </w:pPr>
      <w:r w:rsidRPr="00F77287">
        <w:tab/>
      </w:r>
      <w:r w:rsidRPr="00F77287">
        <w:tab/>
        <w:t>'04' = "Command Message error"</w:t>
      </w:r>
    </w:p>
    <w:p w14:paraId="3B82110A" w14:textId="77777777" w:rsidR="00AC0DA8" w:rsidRPr="00F77287" w:rsidRDefault="00AC0DA8" w:rsidP="00AC0DA8">
      <w:pPr>
        <w:pStyle w:val="B1"/>
      </w:pPr>
      <w:r w:rsidRPr="00F77287">
        <w:tab/>
      </w:r>
      <w:r w:rsidRPr="00F77287">
        <w:tab/>
        <w:t>'05' = "Command message counter error"</w:t>
      </w:r>
    </w:p>
    <w:p w14:paraId="07D46F79" w14:textId="77777777" w:rsidR="00AC0DA8" w:rsidRPr="00F77287" w:rsidRDefault="00AC0DA8" w:rsidP="00AC0DA8">
      <w:pPr>
        <w:pStyle w:val="B1"/>
      </w:pPr>
      <w:r w:rsidRPr="00F77287">
        <w:tab/>
      </w:r>
      <w:r w:rsidRPr="00F77287">
        <w:tab/>
        <w:t xml:space="preserve">'06 = "Authentication </w:t>
      </w:r>
      <w:proofErr w:type="spellStart"/>
      <w:r w:rsidRPr="00F77287">
        <w:t>ReSync</w:t>
      </w:r>
      <w:proofErr w:type="spellEnd"/>
      <w:r w:rsidRPr="00F77287">
        <w:t xml:space="preserve"> required"</w:t>
      </w:r>
    </w:p>
    <w:p w14:paraId="7BC52954" w14:textId="77777777" w:rsidR="00AC0DA8" w:rsidRPr="00F77287" w:rsidRDefault="00AC0DA8" w:rsidP="00AC0DA8">
      <w:pPr>
        <w:pStyle w:val="B1"/>
      </w:pPr>
      <w:r w:rsidRPr="00F77287">
        <w:tab/>
      </w:r>
      <w:r w:rsidRPr="00F77287">
        <w:tab/>
        <w:t>'07' = "EMSDP session request MAC incorrect"</w:t>
      </w:r>
    </w:p>
    <w:p w14:paraId="55CF7A71" w14:textId="77777777" w:rsidR="00AC0DA8" w:rsidRPr="00F77287" w:rsidRDefault="00AC0DA8" w:rsidP="00AC0DA8">
      <w:pPr>
        <w:pStyle w:val="B1"/>
      </w:pPr>
      <w:r w:rsidRPr="00F77287">
        <w:tab/>
      </w:r>
      <w:r w:rsidRPr="00F77287">
        <w:tab/>
        <w:t>'08' = "</w:t>
      </w:r>
      <w:proofErr w:type="spellStart"/>
      <w:r w:rsidRPr="00F77287">
        <w:t>Sesion</w:t>
      </w:r>
      <w:proofErr w:type="spellEnd"/>
      <w:r w:rsidRPr="00F77287">
        <w:t xml:space="preserve"> ID not valid"</w:t>
      </w:r>
    </w:p>
    <w:p w14:paraId="139935DE" w14:textId="77777777" w:rsidR="00AC0DA8" w:rsidRDefault="00AC0DA8" w:rsidP="00AC0DA8">
      <w:pPr>
        <w:pStyle w:val="B1"/>
        <w:rPr>
          <w:ins w:id="1209" w:author="Rapporteur" w:date="2021-08-09T09:49:00Z"/>
        </w:rPr>
      </w:pPr>
      <w:r w:rsidRPr="00F77287">
        <w:tab/>
      </w:r>
      <w:r w:rsidRPr="00F77287">
        <w:tab/>
        <w:t>'09' = "Command not allowed"</w:t>
      </w:r>
    </w:p>
    <w:p w14:paraId="77B43FF1" w14:textId="77777777" w:rsidR="00AC0DA8" w:rsidRDefault="00AC0DA8" w:rsidP="00AC0DA8">
      <w:pPr>
        <w:pStyle w:val="B1"/>
        <w:rPr>
          <w:ins w:id="1210" w:author="Rapporteur" w:date="2021-08-09T09:51:00Z"/>
        </w:rPr>
      </w:pPr>
      <w:ins w:id="1211" w:author="Rapporteur" w:date="2021-08-09T09:50:00Z">
        <w:r w:rsidRPr="00F77287">
          <w:tab/>
        </w:r>
        <w:r w:rsidRPr="00F77287">
          <w:tab/>
        </w:r>
      </w:ins>
      <w:ins w:id="1212" w:author="Rapporteur" w:date="2021-08-09T09:49:00Z">
        <w:r w:rsidRPr="00F64784">
          <w:rPr>
            <w:lang w:val="x-none"/>
          </w:rPr>
          <w:t xml:space="preserve">'0A' = </w:t>
        </w:r>
      </w:ins>
      <w:ins w:id="1213" w:author="Rapporteur" w:date="2021-08-09T09:50:00Z">
        <w:r>
          <w:t>"</w:t>
        </w:r>
        <w:r w:rsidRPr="00F64784">
          <w:rPr>
            <w:lang w:val="x-none"/>
          </w:rPr>
          <w:t>No pre-</w:t>
        </w:r>
        <w:proofErr w:type="spellStart"/>
        <w:r w:rsidRPr="00F64784">
          <w:rPr>
            <w:lang w:val="x-none"/>
          </w:rPr>
          <w:t>agreed</w:t>
        </w:r>
        <w:proofErr w:type="spellEnd"/>
        <w:r w:rsidRPr="00F64784">
          <w:rPr>
            <w:lang w:val="x-none"/>
          </w:rPr>
          <w:t xml:space="preserve"> </w:t>
        </w:r>
        <w:proofErr w:type="spellStart"/>
        <w:r w:rsidRPr="00F64784">
          <w:rPr>
            <w:lang w:val="x-none"/>
          </w:rPr>
          <w:t>key</w:t>
        </w:r>
        <w:proofErr w:type="spellEnd"/>
        <w:r w:rsidRPr="00F64784">
          <w:rPr>
            <w:lang w:val="x-none"/>
          </w:rPr>
          <w:t xml:space="preserve"> </w:t>
        </w:r>
        <w:proofErr w:type="spellStart"/>
        <w:r w:rsidRPr="00F64784">
          <w:rPr>
            <w:lang w:val="x-none"/>
          </w:rPr>
          <w:t>available</w:t>
        </w:r>
        <w:proofErr w:type="spellEnd"/>
        <w:r w:rsidRPr="00F64784">
          <w:rPr>
            <w:lang w:val="x-none"/>
          </w:rPr>
          <w:t xml:space="preserve"> </w:t>
        </w:r>
        <w:proofErr w:type="spellStart"/>
        <w:r w:rsidRPr="00F64784">
          <w:rPr>
            <w:lang w:val="x-none"/>
          </w:rPr>
          <w:t>using</w:t>
        </w:r>
        <w:proofErr w:type="spellEnd"/>
        <w:r w:rsidRPr="00F64784">
          <w:rPr>
            <w:lang w:val="x-none"/>
          </w:rPr>
          <w:t xml:space="preserve"> </w:t>
        </w:r>
        <w:proofErr w:type="spellStart"/>
        <w:r w:rsidRPr="00F64784">
          <w:rPr>
            <w:lang w:val="x-none"/>
          </w:rPr>
          <w:t>the</w:t>
        </w:r>
        <w:proofErr w:type="spellEnd"/>
        <w:r w:rsidRPr="00F64784">
          <w:rPr>
            <w:lang w:val="x-none"/>
          </w:rPr>
          <w:t xml:space="preserve"> </w:t>
        </w:r>
        <w:proofErr w:type="spellStart"/>
        <w:r w:rsidRPr="00F64784">
          <w:rPr>
            <w:lang w:val="x-none"/>
          </w:rPr>
          <w:t>indicated</w:t>
        </w:r>
        <w:proofErr w:type="spellEnd"/>
        <w:r w:rsidRPr="00F64784">
          <w:rPr>
            <w:lang w:val="x-none"/>
          </w:rPr>
          <w:t xml:space="preserve"> </w:t>
        </w:r>
        <w:proofErr w:type="spellStart"/>
        <w:r w:rsidRPr="00F64784">
          <w:rPr>
            <w:lang w:val="x-none"/>
          </w:rPr>
          <w:t>key</w:t>
        </w:r>
        <w:proofErr w:type="spellEnd"/>
        <w:r w:rsidRPr="00F64784">
          <w:rPr>
            <w:lang w:val="x-none"/>
          </w:rPr>
          <w:t xml:space="preserve"> agreement </w:t>
        </w:r>
        <w:proofErr w:type="spellStart"/>
        <w:r w:rsidRPr="00F64784">
          <w:rPr>
            <w:lang w:val="x-none"/>
          </w:rPr>
          <w:t>method</w:t>
        </w:r>
      </w:ins>
      <w:proofErr w:type="spellEnd"/>
      <w:ins w:id="1214" w:author="Rapporteur" w:date="2021-08-09T09:53:00Z">
        <w:r>
          <w:t xml:space="preserve"> and identifier</w:t>
        </w:r>
      </w:ins>
      <w:ins w:id="1215" w:author="Rapporteur" w:date="2021-08-09T09:50:00Z">
        <w:r>
          <w:t>"</w:t>
        </w:r>
      </w:ins>
    </w:p>
    <w:p w14:paraId="5905E687" w14:textId="77777777" w:rsidR="00AC0DA8" w:rsidRDefault="00AC0DA8" w:rsidP="00AC0DA8">
      <w:pPr>
        <w:pStyle w:val="B1"/>
        <w:rPr>
          <w:ins w:id="1216" w:author="Rapporteur" w:date="2021-08-09T09:51:00Z"/>
        </w:rPr>
      </w:pPr>
      <w:ins w:id="1217" w:author="Rapporteur" w:date="2021-08-09T09:51:00Z">
        <w:r>
          <w:tab/>
        </w:r>
        <w:r>
          <w:tab/>
          <w:t>'0B' = "Key agreement method not supported"</w:t>
        </w:r>
      </w:ins>
    </w:p>
    <w:p w14:paraId="5269AB20" w14:textId="77777777" w:rsidR="00AC0DA8" w:rsidRDefault="00AC0DA8" w:rsidP="00AC0DA8">
      <w:pPr>
        <w:pStyle w:val="B1"/>
        <w:rPr>
          <w:ins w:id="1218" w:author="Rapporteur" w:date="2021-08-09T10:00:00Z"/>
        </w:rPr>
      </w:pPr>
      <w:ins w:id="1219" w:author="Rapporteur" w:date="2021-08-09T09:51:00Z">
        <w:r>
          <w:tab/>
        </w:r>
        <w:r>
          <w:tab/>
          <w:t xml:space="preserve">'0C' = "Key agreement error - </w:t>
        </w:r>
      </w:ins>
      <w:ins w:id="1220" w:author="Rapporteur" w:date="2021-08-09T09:53:00Z">
        <w:r>
          <w:t>unspecified reason</w:t>
        </w:r>
      </w:ins>
      <w:ins w:id="1221" w:author="Rapporteur" w:date="2021-08-09T09:51:00Z">
        <w:r>
          <w:t>"</w:t>
        </w:r>
      </w:ins>
    </w:p>
    <w:p w14:paraId="3AD6BB8C" w14:textId="77777777" w:rsidR="00AC0DA8" w:rsidRPr="00F64784" w:rsidRDefault="00AC0DA8" w:rsidP="00AC0DA8">
      <w:pPr>
        <w:pStyle w:val="B1"/>
      </w:pPr>
      <w:ins w:id="1222" w:author="Rapporteur" w:date="2021-08-09T10:01:00Z">
        <w:r>
          <w:tab/>
        </w:r>
        <w:r>
          <w:tab/>
          <w:t>'0D' = "UE</w:t>
        </w:r>
        <w:r w:rsidRPr="00F77287">
          <w:t xml:space="preserve"> temporary error – try again later</w:t>
        </w:r>
        <w:r>
          <w:t>"</w:t>
        </w:r>
      </w:ins>
    </w:p>
    <w:p w14:paraId="5AE5CA4A" w14:textId="77777777" w:rsidR="00AC0DA8" w:rsidRPr="00F77287" w:rsidRDefault="00AC0DA8" w:rsidP="00AC0DA8"/>
    <w:p w14:paraId="3C8E7052" w14:textId="77777777" w:rsidR="00AC0DA8" w:rsidRPr="00F77287" w:rsidRDefault="00AC0DA8" w:rsidP="00AC0DA8">
      <w:pPr>
        <w:pStyle w:val="TH"/>
      </w:pPr>
      <w:r w:rsidRPr="00F77287">
        <w:t xml:space="preserve">Table </w:t>
      </w:r>
      <w:r>
        <w:t>6</w:t>
      </w:r>
      <w:r w:rsidRPr="00F77287">
        <w:t>.2.6.1.7-3: AUTS T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992"/>
        <w:gridCol w:w="993"/>
        <w:gridCol w:w="3739"/>
      </w:tblGrid>
      <w:tr w:rsidR="00AC0DA8" w:rsidRPr="00F77287" w14:paraId="5A688230" w14:textId="77777777" w:rsidTr="00F6630D">
        <w:trPr>
          <w:jc w:val="center"/>
        </w:trPr>
        <w:tc>
          <w:tcPr>
            <w:tcW w:w="2606" w:type="dxa"/>
            <w:shd w:val="clear" w:color="auto" w:fill="auto"/>
          </w:tcPr>
          <w:p w14:paraId="3F77C1CC" w14:textId="77777777" w:rsidR="00AC0DA8" w:rsidRPr="00F77287" w:rsidRDefault="00AC0DA8" w:rsidP="00F6630D">
            <w:pPr>
              <w:spacing w:after="0"/>
              <w:jc w:val="center"/>
            </w:pPr>
            <w:r w:rsidRPr="00F77287">
              <w:t>Name</w:t>
            </w:r>
          </w:p>
        </w:tc>
        <w:tc>
          <w:tcPr>
            <w:tcW w:w="992" w:type="dxa"/>
            <w:shd w:val="clear" w:color="auto" w:fill="auto"/>
          </w:tcPr>
          <w:p w14:paraId="705277F0" w14:textId="77777777" w:rsidR="00AC0DA8" w:rsidRPr="00F77287" w:rsidRDefault="00AC0DA8" w:rsidP="00F6630D">
            <w:pPr>
              <w:spacing w:after="0"/>
              <w:jc w:val="center"/>
            </w:pPr>
            <w:r w:rsidRPr="00F77287">
              <w:t>Size</w:t>
            </w:r>
          </w:p>
        </w:tc>
        <w:tc>
          <w:tcPr>
            <w:tcW w:w="993" w:type="dxa"/>
            <w:shd w:val="clear" w:color="auto" w:fill="auto"/>
          </w:tcPr>
          <w:p w14:paraId="26D0214F" w14:textId="77777777" w:rsidR="00AC0DA8" w:rsidRPr="00F77287" w:rsidRDefault="00AC0DA8" w:rsidP="00F6630D">
            <w:pPr>
              <w:spacing w:after="0"/>
              <w:jc w:val="center"/>
            </w:pPr>
            <w:r w:rsidRPr="00F77287">
              <w:t>M / C / O</w:t>
            </w:r>
          </w:p>
        </w:tc>
        <w:tc>
          <w:tcPr>
            <w:tcW w:w="3739" w:type="dxa"/>
            <w:shd w:val="clear" w:color="auto" w:fill="auto"/>
          </w:tcPr>
          <w:p w14:paraId="199A9590" w14:textId="77777777" w:rsidR="00AC0DA8" w:rsidRPr="00F77287" w:rsidRDefault="00AC0DA8" w:rsidP="00F6630D">
            <w:pPr>
              <w:spacing w:after="0"/>
              <w:jc w:val="center"/>
            </w:pPr>
            <w:r w:rsidRPr="00F77287">
              <w:t>Value</w:t>
            </w:r>
          </w:p>
        </w:tc>
      </w:tr>
      <w:tr w:rsidR="00AC0DA8" w:rsidRPr="00F77287" w14:paraId="1FAFE94C" w14:textId="77777777" w:rsidTr="00F6630D">
        <w:trPr>
          <w:jc w:val="center"/>
        </w:trPr>
        <w:tc>
          <w:tcPr>
            <w:tcW w:w="2606" w:type="dxa"/>
            <w:shd w:val="clear" w:color="auto" w:fill="auto"/>
          </w:tcPr>
          <w:p w14:paraId="76575336" w14:textId="77777777" w:rsidR="00AC0DA8" w:rsidRPr="00F77287" w:rsidRDefault="00AC0DA8" w:rsidP="00F6630D">
            <w:pPr>
              <w:spacing w:after="0"/>
            </w:pPr>
            <w:r>
              <w:t>AUTS</w:t>
            </w:r>
            <w:r w:rsidRPr="00F77287">
              <w:t xml:space="preserve"> Tag</w:t>
            </w:r>
          </w:p>
        </w:tc>
        <w:tc>
          <w:tcPr>
            <w:tcW w:w="992" w:type="dxa"/>
            <w:shd w:val="clear" w:color="auto" w:fill="auto"/>
          </w:tcPr>
          <w:p w14:paraId="0F202E6A" w14:textId="77777777" w:rsidR="00AC0DA8" w:rsidRPr="00F77287" w:rsidRDefault="00AC0DA8" w:rsidP="00F6630D">
            <w:pPr>
              <w:spacing w:after="0"/>
              <w:jc w:val="center"/>
            </w:pPr>
            <w:r w:rsidRPr="00F77287">
              <w:t>1 byte</w:t>
            </w:r>
          </w:p>
        </w:tc>
        <w:tc>
          <w:tcPr>
            <w:tcW w:w="993" w:type="dxa"/>
            <w:shd w:val="clear" w:color="auto" w:fill="auto"/>
          </w:tcPr>
          <w:p w14:paraId="60A14C48" w14:textId="77777777" w:rsidR="00AC0DA8" w:rsidRPr="00F77287" w:rsidRDefault="00AC0DA8" w:rsidP="00F6630D">
            <w:pPr>
              <w:spacing w:after="0"/>
              <w:jc w:val="center"/>
            </w:pPr>
            <w:r w:rsidRPr="00F77287">
              <w:t>M</w:t>
            </w:r>
          </w:p>
        </w:tc>
        <w:tc>
          <w:tcPr>
            <w:tcW w:w="3739" w:type="dxa"/>
            <w:shd w:val="clear" w:color="auto" w:fill="auto"/>
          </w:tcPr>
          <w:p w14:paraId="26F853B4" w14:textId="77777777" w:rsidR="00AC0DA8" w:rsidRPr="00F77287" w:rsidRDefault="00AC0DA8" w:rsidP="00F6630D">
            <w:pPr>
              <w:spacing w:after="0"/>
              <w:jc w:val="center"/>
            </w:pPr>
            <w:r w:rsidRPr="00F77287">
              <w:t>0A</w:t>
            </w:r>
          </w:p>
        </w:tc>
      </w:tr>
      <w:tr w:rsidR="00AC0DA8" w:rsidRPr="00F77287" w14:paraId="13DCE0C6" w14:textId="77777777" w:rsidTr="00F6630D">
        <w:trPr>
          <w:jc w:val="center"/>
        </w:trPr>
        <w:tc>
          <w:tcPr>
            <w:tcW w:w="2606" w:type="dxa"/>
            <w:shd w:val="clear" w:color="auto" w:fill="auto"/>
          </w:tcPr>
          <w:p w14:paraId="3A95D855" w14:textId="77777777" w:rsidR="00AC0DA8" w:rsidRPr="00F77287" w:rsidRDefault="00AC0DA8" w:rsidP="00F6630D">
            <w:pPr>
              <w:spacing w:after="0"/>
            </w:pPr>
            <w:r w:rsidRPr="00F77287">
              <w:t>Length</w:t>
            </w:r>
          </w:p>
        </w:tc>
        <w:tc>
          <w:tcPr>
            <w:tcW w:w="992" w:type="dxa"/>
            <w:shd w:val="clear" w:color="auto" w:fill="auto"/>
          </w:tcPr>
          <w:p w14:paraId="219918E9" w14:textId="77777777" w:rsidR="00AC0DA8" w:rsidRPr="00F77287" w:rsidRDefault="00AC0DA8" w:rsidP="00F6630D">
            <w:pPr>
              <w:spacing w:after="0"/>
              <w:jc w:val="center"/>
            </w:pPr>
            <w:r w:rsidRPr="00F77287">
              <w:t>1 byte</w:t>
            </w:r>
          </w:p>
        </w:tc>
        <w:tc>
          <w:tcPr>
            <w:tcW w:w="993" w:type="dxa"/>
            <w:shd w:val="clear" w:color="auto" w:fill="auto"/>
          </w:tcPr>
          <w:p w14:paraId="095D68EE" w14:textId="77777777" w:rsidR="00AC0DA8" w:rsidRPr="00F77287" w:rsidRDefault="00AC0DA8" w:rsidP="00F6630D">
            <w:pPr>
              <w:spacing w:after="0"/>
              <w:jc w:val="center"/>
            </w:pPr>
            <w:r w:rsidRPr="00F77287">
              <w:t>M</w:t>
            </w:r>
          </w:p>
        </w:tc>
        <w:tc>
          <w:tcPr>
            <w:tcW w:w="3739" w:type="dxa"/>
            <w:shd w:val="clear" w:color="auto" w:fill="auto"/>
          </w:tcPr>
          <w:p w14:paraId="5F8F3479" w14:textId="77777777" w:rsidR="00AC0DA8" w:rsidRPr="00F77287" w:rsidRDefault="00AC0DA8" w:rsidP="00F6630D">
            <w:pPr>
              <w:spacing w:after="0"/>
              <w:jc w:val="center"/>
            </w:pPr>
            <w:r w:rsidRPr="00F77287">
              <w:t>Length of HSE Identity (X)</w:t>
            </w:r>
          </w:p>
        </w:tc>
      </w:tr>
      <w:tr w:rsidR="00AC0DA8" w:rsidRPr="00F77287" w14:paraId="0B0A5AA7" w14:textId="77777777" w:rsidTr="00F6630D">
        <w:trPr>
          <w:jc w:val="center"/>
        </w:trPr>
        <w:tc>
          <w:tcPr>
            <w:tcW w:w="2606" w:type="dxa"/>
            <w:shd w:val="clear" w:color="auto" w:fill="auto"/>
          </w:tcPr>
          <w:p w14:paraId="1BA7C51A" w14:textId="77777777" w:rsidR="00AC0DA8" w:rsidRPr="00F77287" w:rsidRDefault="00AC0DA8" w:rsidP="00F6630D">
            <w:pPr>
              <w:spacing w:after="0"/>
            </w:pPr>
            <w:r w:rsidRPr="00F77287">
              <w:t>AUTS</w:t>
            </w:r>
          </w:p>
        </w:tc>
        <w:tc>
          <w:tcPr>
            <w:tcW w:w="992" w:type="dxa"/>
            <w:shd w:val="clear" w:color="auto" w:fill="auto"/>
          </w:tcPr>
          <w:p w14:paraId="0E4140A1" w14:textId="77777777" w:rsidR="00AC0DA8" w:rsidRPr="00F77287" w:rsidRDefault="00AC0DA8" w:rsidP="00F6630D">
            <w:pPr>
              <w:spacing w:after="0"/>
              <w:jc w:val="center"/>
            </w:pPr>
            <w:r w:rsidRPr="00F77287">
              <w:t>1 byte</w:t>
            </w:r>
          </w:p>
        </w:tc>
        <w:tc>
          <w:tcPr>
            <w:tcW w:w="993" w:type="dxa"/>
            <w:shd w:val="clear" w:color="auto" w:fill="auto"/>
          </w:tcPr>
          <w:p w14:paraId="78590D38" w14:textId="77777777" w:rsidR="00AC0DA8" w:rsidRPr="00F77287" w:rsidRDefault="00AC0DA8" w:rsidP="00F6630D">
            <w:pPr>
              <w:spacing w:after="0"/>
              <w:jc w:val="center"/>
            </w:pPr>
            <w:r w:rsidRPr="00F77287">
              <w:t>M</w:t>
            </w:r>
          </w:p>
        </w:tc>
        <w:tc>
          <w:tcPr>
            <w:tcW w:w="3739" w:type="dxa"/>
            <w:shd w:val="clear" w:color="auto" w:fill="auto"/>
          </w:tcPr>
          <w:p w14:paraId="0B5D080C" w14:textId="77777777" w:rsidR="00AC0DA8" w:rsidRPr="00F77287" w:rsidRDefault="00AC0DA8" w:rsidP="00F6630D">
            <w:pPr>
              <w:spacing w:after="0"/>
              <w:jc w:val="center"/>
            </w:pPr>
            <w:r w:rsidRPr="00F77287">
              <w:t>AUTS as returned by the USIM</w:t>
            </w:r>
          </w:p>
        </w:tc>
      </w:tr>
    </w:tbl>
    <w:p w14:paraId="37CE4B4F" w14:textId="002BF28A" w:rsidR="00F852A5" w:rsidRDefault="00F852A5" w:rsidP="00F852A5">
      <w:pPr>
        <w:rPr>
          <w:noProof/>
        </w:rPr>
      </w:pPr>
    </w:p>
    <w:p w14:paraId="31044DA2" w14:textId="7DCD429F" w:rsidR="00F852A5" w:rsidRPr="00937C30" w:rsidRDefault="00F852A5"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END OF CHANGE 1</w:t>
      </w:r>
      <w:r w:rsidR="00D117C5">
        <w:rPr>
          <w:noProof/>
          <w:sz w:val="22"/>
          <w:szCs w:val="22"/>
        </w:rPr>
        <w:t>1</w:t>
      </w:r>
    </w:p>
    <w:sectPr w:rsidR="00F852A5" w:rsidRPr="00937C30"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604911" w14:textId="77777777" w:rsidR="00FB72C5" w:rsidRDefault="00FB72C5">
      <w:r>
        <w:separator/>
      </w:r>
    </w:p>
  </w:endnote>
  <w:endnote w:type="continuationSeparator" w:id="0">
    <w:p w14:paraId="730EFAC0" w14:textId="77777777" w:rsidR="00FB72C5" w:rsidRDefault="00FB72C5">
      <w:r>
        <w:continuationSeparator/>
      </w:r>
    </w:p>
  </w:endnote>
  <w:endnote w:type="continuationNotice" w:id="1">
    <w:p w14:paraId="145E2684" w14:textId="77777777" w:rsidR="00FB72C5" w:rsidRDefault="00FB72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86D423" w14:textId="77777777" w:rsidR="00FB72C5" w:rsidRDefault="00FB72C5">
      <w:r>
        <w:separator/>
      </w:r>
    </w:p>
  </w:footnote>
  <w:footnote w:type="continuationSeparator" w:id="0">
    <w:p w14:paraId="5BBBED34" w14:textId="77777777" w:rsidR="00FB72C5" w:rsidRDefault="00FB72C5">
      <w:r>
        <w:continuationSeparator/>
      </w:r>
    </w:p>
  </w:footnote>
  <w:footnote w:type="continuationNotice" w:id="1">
    <w:p w14:paraId="19920017" w14:textId="77777777" w:rsidR="00FB72C5" w:rsidRDefault="00FB72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73815E5"/>
    <w:multiLevelType w:val="hybridMultilevel"/>
    <w:tmpl w:val="DBDE4C7C"/>
    <w:lvl w:ilvl="0" w:tplc="A9A230F4">
      <w:start w:val="25"/>
      <w:numFmt w:val="bullet"/>
      <w:lvlText w:val="-"/>
      <w:lvlJc w:val="left"/>
      <w:pPr>
        <w:ind w:left="644" w:hanging="360"/>
      </w:pPr>
      <w:rPr>
        <w:rFonts w:ascii="Times New Roman" w:eastAsia="Times New Roman" w:hAnsi="Times New Roman" w:cs="Times New Roman" w:hint="default"/>
      </w:rPr>
    </w:lvl>
    <w:lvl w:ilvl="1" w:tplc="A9A230F4">
      <w:start w:val="25"/>
      <w:numFmt w:val="bullet"/>
      <w:lvlText w:val="-"/>
      <w:lvlJc w:val="left"/>
      <w:pPr>
        <w:ind w:left="1364" w:hanging="360"/>
      </w:pPr>
      <w:rPr>
        <w:rFonts w:ascii="Times New Roman" w:eastAsia="Times New Roman" w:hAnsi="Times New Roman" w:cs="Times New Roman"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095D6F65"/>
    <w:multiLevelType w:val="hybridMultilevel"/>
    <w:tmpl w:val="7B40AE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98B1A17"/>
    <w:multiLevelType w:val="hybridMultilevel"/>
    <w:tmpl w:val="4F889BA8"/>
    <w:lvl w:ilvl="0" w:tplc="A9A230F4">
      <w:start w:val="2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302324F"/>
    <w:multiLevelType w:val="hybridMultilevel"/>
    <w:tmpl w:val="5950C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C7A7CA1"/>
    <w:multiLevelType w:val="hybridMultilevel"/>
    <w:tmpl w:val="0D06D97E"/>
    <w:lvl w:ilvl="0" w:tplc="5298E6E8">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629028C"/>
    <w:multiLevelType w:val="hybridMultilevel"/>
    <w:tmpl w:val="AE3CCCBC"/>
    <w:lvl w:ilvl="0" w:tplc="B0DEAA96">
      <w:numFmt w:val="bullet"/>
      <w:lvlText w:val="-"/>
      <w:lvlJc w:val="left"/>
      <w:pPr>
        <w:ind w:left="560" w:hanging="36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7C36AB5"/>
    <w:multiLevelType w:val="hybridMultilevel"/>
    <w:tmpl w:val="D0A26FF8"/>
    <w:lvl w:ilvl="0" w:tplc="04130001">
      <w:start w:val="1"/>
      <w:numFmt w:val="bullet"/>
      <w:lvlText w:val=""/>
      <w:lvlJc w:val="left"/>
      <w:pPr>
        <w:ind w:left="644" w:hanging="360"/>
      </w:pPr>
      <w:rPr>
        <w:rFonts w:ascii="Symbol" w:hAnsi="Symbol"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7F4E217E"/>
    <w:multiLevelType w:val="hybridMultilevel"/>
    <w:tmpl w:val="492A5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3"/>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3"/>
  </w:num>
  <w:num w:numId="6">
    <w:abstractNumId w:val="20"/>
  </w:num>
  <w:num w:numId="7">
    <w:abstractNumId w:val="19"/>
  </w:num>
  <w:num w:numId="8">
    <w:abstractNumId w:val="9"/>
  </w:num>
  <w:num w:numId="9">
    <w:abstractNumId w:val="12"/>
  </w:num>
  <w:num w:numId="10">
    <w:abstractNumId w:val="25"/>
  </w:num>
  <w:num w:numId="11">
    <w:abstractNumId w:val="22"/>
  </w:num>
  <w:num w:numId="12">
    <w:abstractNumId w:val="24"/>
  </w:num>
  <w:num w:numId="13">
    <w:abstractNumId w:val="15"/>
  </w:num>
  <w:num w:numId="14">
    <w:abstractNumId w:val="21"/>
  </w:num>
  <w:num w:numId="15">
    <w:abstractNumId w:val="6"/>
  </w:num>
  <w:num w:numId="16">
    <w:abstractNumId w:val="4"/>
  </w:num>
  <w:num w:numId="17">
    <w:abstractNumId w:val="3"/>
  </w:num>
  <w:num w:numId="18">
    <w:abstractNumId w:val="2"/>
  </w:num>
  <w:num w:numId="19">
    <w:abstractNumId w:val="1"/>
  </w:num>
  <w:num w:numId="20">
    <w:abstractNumId w:val="5"/>
  </w:num>
  <w:num w:numId="21">
    <w:abstractNumId w:val="0"/>
  </w:num>
  <w:num w:numId="22">
    <w:abstractNumId w:val="8"/>
  </w:num>
  <w:num w:numId="23">
    <w:abstractNumId w:val="11"/>
  </w:num>
  <w:num w:numId="24">
    <w:abstractNumId w:val="26"/>
  </w:num>
  <w:num w:numId="25">
    <w:abstractNumId w:val="10"/>
  </w:num>
  <w:num w:numId="26">
    <w:abstractNumId w:val="14"/>
  </w:num>
  <w:num w:numId="27">
    <w:abstractNumId w:val="16"/>
  </w:num>
  <w:num w:numId="28">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ko Keesmaat">
    <w15:presenceInfo w15:providerId="None" w15:userId="Iko Keesmaat"/>
  </w15:person>
  <w15:person w15:author="Rapporteur">
    <w15:presenceInfo w15:providerId="None" w15:userId="Rapporteur"/>
  </w15:person>
  <w15:person w15:author="Iko Keesmaat4">
    <w15:presenceInfo w15:providerId="None" w15:userId="Iko Keesmaat4"/>
  </w15:person>
  <w15:person w15:author="Keesmaat, N.W. (Iko)">
    <w15:presenceInfo w15:providerId="AD" w15:userId="S::iko.keesmaat@tno.nl::b2daa802-c791-4db7-b7e6-b2c42c400b66"/>
  </w15:person>
  <w15:person w15:author="Iko Keesmaat2">
    <w15:presenceInfo w15:providerId="None" w15:userId="Iko Keesmaat2"/>
  </w15:person>
  <w15:person w15:author="Iko Keesmaat5">
    <w15:presenceInfo w15:providerId="None" w15:userId="Iko Keesmaat5"/>
  </w15:person>
  <w15:person w15:author="Iko Keesmaat6">
    <w15:presenceInfo w15:providerId="None" w15:userId="Iko Keesmaat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4"/>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91C"/>
    <w:rsid w:val="00007A57"/>
    <w:rsid w:val="00012864"/>
    <w:rsid w:val="00021B23"/>
    <w:rsid w:val="00022E4A"/>
    <w:rsid w:val="0003127C"/>
    <w:rsid w:val="00034C49"/>
    <w:rsid w:val="00035D81"/>
    <w:rsid w:val="00060FBB"/>
    <w:rsid w:val="00062F5D"/>
    <w:rsid w:val="000666A3"/>
    <w:rsid w:val="00081E41"/>
    <w:rsid w:val="00087266"/>
    <w:rsid w:val="000929C8"/>
    <w:rsid w:val="00096415"/>
    <w:rsid w:val="000A6394"/>
    <w:rsid w:val="000B2A8F"/>
    <w:rsid w:val="000B7222"/>
    <w:rsid w:val="000B7FED"/>
    <w:rsid w:val="000C038A"/>
    <w:rsid w:val="000C6598"/>
    <w:rsid w:val="000C7084"/>
    <w:rsid w:val="000D3CF5"/>
    <w:rsid w:val="000E07E7"/>
    <w:rsid w:val="000F71DA"/>
    <w:rsid w:val="000F7AFC"/>
    <w:rsid w:val="00103719"/>
    <w:rsid w:val="00117DCA"/>
    <w:rsid w:val="00123BCD"/>
    <w:rsid w:val="00124D0D"/>
    <w:rsid w:val="00141786"/>
    <w:rsid w:val="00145D43"/>
    <w:rsid w:val="001509E9"/>
    <w:rsid w:val="00151E48"/>
    <w:rsid w:val="00154ACF"/>
    <w:rsid w:val="0015655C"/>
    <w:rsid w:val="00172061"/>
    <w:rsid w:val="00173161"/>
    <w:rsid w:val="00175F98"/>
    <w:rsid w:val="00182C9D"/>
    <w:rsid w:val="001847B8"/>
    <w:rsid w:val="0018726A"/>
    <w:rsid w:val="00192935"/>
    <w:rsid w:val="00192C46"/>
    <w:rsid w:val="001945DD"/>
    <w:rsid w:val="001A08B3"/>
    <w:rsid w:val="001A1D68"/>
    <w:rsid w:val="001A2306"/>
    <w:rsid w:val="001A7B60"/>
    <w:rsid w:val="001B52F0"/>
    <w:rsid w:val="001B7A65"/>
    <w:rsid w:val="001C3DE6"/>
    <w:rsid w:val="001C691A"/>
    <w:rsid w:val="001D16CF"/>
    <w:rsid w:val="001D6CAD"/>
    <w:rsid w:val="001E0FF0"/>
    <w:rsid w:val="001E32BA"/>
    <w:rsid w:val="001E41F3"/>
    <w:rsid w:val="00200679"/>
    <w:rsid w:val="0020713D"/>
    <w:rsid w:val="00212F0B"/>
    <w:rsid w:val="0021444E"/>
    <w:rsid w:val="0022002B"/>
    <w:rsid w:val="00237EB3"/>
    <w:rsid w:val="00240B7B"/>
    <w:rsid w:val="002471F8"/>
    <w:rsid w:val="00256802"/>
    <w:rsid w:val="00256D14"/>
    <w:rsid w:val="00256D9F"/>
    <w:rsid w:val="0026004D"/>
    <w:rsid w:val="002640DD"/>
    <w:rsid w:val="00265AA0"/>
    <w:rsid w:val="00272A80"/>
    <w:rsid w:val="00274EA5"/>
    <w:rsid w:val="00275D12"/>
    <w:rsid w:val="00275F3C"/>
    <w:rsid w:val="00277F62"/>
    <w:rsid w:val="00284FEB"/>
    <w:rsid w:val="002860C4"/>
    <w:rsid w:val="002B5741"/>
    <w:rsid w:val="002B5A80"/>
    <w:rsid w:val="002C204E"/>
    <w:rsid w:val="002C6DFA"/>
    <w:rsid w:val="002D1371"/>
    <w:rsid w:val="002D7C82"/>
    <w:rsid w:val="002E0587"/>
    <w:rsid w:val="002E0E9B"/>
    <w:rsid w:val="002E7BE2"/>
    <w:rsid w:val="002F3580"/>
    <w:rsid w:val="002F73BD"/>
    <w:rsid w:val="003028DA"/>
    <w:rsid w:val="00305409"/>
    <w:rsid w:val="00307818"/>
    <w:rsid w:val="003517C3"/>
    <w:rsid w:val="003609EF"/>
    <w:rsid w:val="0036123E"/>
    <w:rsid w:val="0036231A"/>
    <w:rsid w:val="00374DD4"/>
    <w:rsid w:val="00375547"/>
    <w:rsid w:val="00385F42"/>
    <w:rsid w:val="003A0236"/>
    <w:rsid w:val="003A182C"/>
    <w:rsid w:val="003A24BD"/>
    <w:rsid w:val="003B1334"/>
    <w:rsid w:val="003D786C"/>
    <w:rsid w:val="003E1A36"/>
    <w:rsid w:val="003F2ECA"/>
    <w:rsid w:val="003F3ED7"/>
    <w:rsid w:val="003F4414"/>
    <w:rsid w:val="0040305B"/>
    <w:rsid w:val="004043A7"/>
    <w:rsid w:val="00410371"/>
    <w:rsid w:val="00411CBA"/>
    <w:rsid w:val="004123AB"/>
    <w:rsid w:val="0042230B"/>
    <w:rsid w:val="004242F1"/>
    <w:rsid w:val="00434B4A"/>
    <w:rsid w:val="00435ECF"/>
    <w:rsid w:val="00444FC0"/>
    <w:rsid w:val="004522D4"/>
    <w:rsid w:val="004603FB"/>
    <w:rsid w:val="00462800"/>
    <w:rsid w:val="004643EC"/>
    <w:rsid w:val="00467182"/>
    <w:rsid w:val="00475527"/>
    <w:rsid w:val="004758C4"/>
    <w:rsid w:val="004770B5"/>
    <w:rsid w:val="00484AB4"/>
    <w:rsid w:val="004853A0"/>
    <w:rsid w:val="004931F8"/>
    <w:rsid w:val="00495F99"/>
    <w:rsid w:val="00496272"/>
    <w:rsid w:val="004B06B3"/>
    <w:rsid w:val="004B75B7"/>
    <w:rsid w:val="004C0FEF"/>
    <w:rsid w:val="004D29B6"/>
    <w:rsid w:val="004D2AB3"/>
    <w:rsid w:val="004E0E3A"/>
    <w:rsid w:val="004E2903"/>
    <w:rsid w:val="004E3995"/>
    <w:rsid w:val="004F3253"/>
    <w:rsid w:val="004F4117"/>
    <w:rsid w:val="004F4954"/>
    <w:rsid w:val="004F746B"/>
    <w:rsid w:val="0051580D"/>
    <w:rsid w:val="005211F6"/>
    <w:rsid w:val="005236FC"/>
    <w:rsid w:val="00524F27"/>
    <w:rsid w:val="00530568"/>
    <w:rsid w:val="005312C1"/>
    <w:rsid w:val="00532D32"/>
    <w:rsid w:val="00534565"/>
    <w:rsid w:val="005439CE"/>
    <w:rsid w:val="00547111"/>
    <w:rsid w:val="00554316"/>
    <w:rsid w:val="00555C0E"/>
    <w:rsid w:val="00573EC5"/>
    <w:rsid w:val="00575344"/>
    <w:rsid w:val="005828B6"/>
    <w:rsid w:val="00591A6D"/>
    <w:rsid w:val="00592D74"/>
    <w:rsid w:val="00596F91"/>
    <w:rsid w:val="005B68DE"/>
    <w:rsid w:val="005C0C52"/>
    <w:rsid w:val="005C28C2"/>
    <w:rsid w:val="005C31E2"/>
    <w:rsid w:val="005C3515"/>
    <w:rsid w:val="005C4A98"/>
    <w:rsid w:val="005C5DAE"/>
    <w:rsid w:val="005D24B6"/>
    <w:rsid w:val="005D5DD1"/>
    <w:rsid w:val="005E2C44"/>
    <w:rsid w:val="005E65B0"/>
    <w:rsid w:val="005F12F2"/>
    <w:rsid w:val="005F3A54"/>
    <w:rsid w:val="005F5496"/>
    <w:rsid w:val="005F5DAE"/>
    <w:rsid w:val="00607F9F"/>
    <w:rsid w:val="00615F0B"/>
    <w:rsid w:val="006170C8"/>
    <w:rsid w:val="0062022A"/>
    <w:rsid w:val="00620624"/>
    <w:rsid w:val="00621188"/>
    <w:rsid w:val="006257ED"/>
    <w:rsid w:val="00627DE2"/>
    <w:rsid w:val="00637B71"/>
    <w:rsid w:val="00640A66"/>
    <w:rsid w:val="00641957"/>
    <w:rsid w:val="00645339"/>
    <w:rsid w:val="00646F7D"/>
    <w:rsid w:val="00650EB5"/>
    <w:rsid w:val="006511F8"/>
    <w:rsid w:val="0065433A"/>
    <w:rsid w:val="006638E4"/>
    <w:rsid w:val="0067619B"/>
    <w:rsid w:val="00680235"/>
    <w:rsid w:val="00680F60"/>
    <w:rsid w:val="006817F3"/>
    <w:rsid w:val="006855F2"/>
    <w:rsid w:val="00695808"/>
    <w:rsid w:val="006B23AB"/>
    <w:rsid w:val="006B46FB"/>
    <w:rsid w:val="006C2751"/>
    <w:rsid w:val="006C5DAA"/>
    <w:rsid w:val="006D2260"/>
    <w:rsid w:val="006E21FB"/>
    <w:rsid w:val="00703F1A"/>
    <w:rsid w:val="007118F8"/>
    <w:rsid w:val="00712BAF"/>
    <w:rsid w:val="007232E6"/>
    <w:rsid w:val="00723407"/>
    <w:rsid w:val="00723B97"/>
    <w:rsid w:val="007265C9"/>
    <w:rsid w:val="007271AE"/>
    <w:rsid w:val="007307C4"/>
    <w:rsid w:val="007351DE"/>
    <w:rsid w:val="00741CD3"/>
    <w:rsid w:val="00743C40"/>
    <w:rsid w:val="00746CB3"/>
    <w:rsid w:val="00754D49"/>
    <w:rsid w:val="00756E12"/>
    <w:rsid w:val="00763EE5"/>
    <w:rsid w:val="00777C09"/>
    <w:rsid w:val="00792342"/>
    <w:rsid w:val="00792863"/>
    <w:rsid w:val="00792D54"/>
    <w:rsid w:val="007977A8"/>
    <w:rsid w:val="007A3BCE"/>
    <w:rsid w:val="007A432B"/>
    <w:rsid w:val="007A718A"/>
    <w:rsid w:val="007B46DC"/>
    <w:rsid w:val="007B4954"/>
    <w:rsid w:val="007B512A"/>
    <w:rsid w:val="007B6041"/>
    <w:rsid w:val="007C2097"/>
    <w:rsid w:val="007C3CCD"/>
    <w:rsid w:val="007C4947"/>
    <w:rsid w:val="007D61DF"/>
    <w:rsid w:val="007D6A07"/>
    <w:rsid w:val="007E049F"/>
    <w:rsid w:val="007E1EBA"/>
    <w:rsid w:val="007E27FD"/>
    <w:rsid w:val="007F0F25"/>
    <w:rsid w:val="007F5C77"/>
    <w:rsid w:val="007F7259"/>
    <w:rsid w:val="00801660"/>
    <w:rsid w:val="00801F4A"/>
    <w:rsid w:val="0080251F"/>
    <w:rsid w:val="00802DE2"/>
    <w:rsid w:val="008040A8"/>
    <w:rsid w:val="00805D2C"/>
    <w:rsid w:val="00806906"/>
    <w:rsid w:val="00807E26"/>
    <w:rsid w:val="008279FA"/>
    <w:rsid w:val="00831C22"/>
    <w:rsid w:val="0083616E"/>
    <w:rsid w:val="00836888"/>
    <w:rsid w:val="00844235"/>
    <w:rsid w:val="008557C9"/>
    <w:rsid w:val="008626E7"/>
    <w:rsid w:val="00864F9A"/>
    <w:rsid w:val="00870EE7"/>
    <w:rsid w:val="00874D5E"/>
    <w:rsid w:val="00877B21"/>
    <w:rsid w:val="00880D89"/>
    <w:rsid w:val="0088624A"/>
    <w:rsid w:val="008863B9"/>
    <w:rsid w:val="008916F4"/>
    <w:rsid w:val="00892B12"/>
    <w:rsid w:val="00896333"/>
    <w:rsid w:val="008A2CCD"/>
    <w:rsid w:val="008A45A6"/>
    <w:rsid w:val="008A45E5"/>
    <w:rsid w:val="008A46AC"/>
    <w:rsid w:val="008A6BD4"/>
    <w:rsid w:val="008A7EAD"/>
    <w:rsid w:val="008B1784"/>
    <w:rsid w:val="008B79FA"/>
    <w:rsid w:val="008C0FB2"/>
    <w:rsid w:val="008C7353"/>
    <w:rsid w:val="008D538B"/>
    <w:rsid w:val="008D68A2"/>
    <w:rsid w:val="008E175F"/>
    <w:rsid w:val="008E54F8"/>
    <w:rsid w:val="008F686C"/>
    <w:rsid w:val="008F7E40"/>
    <w:rsid w:val="00904FCB"/>
    <w:rsid w:val="00907C8D"/>
    <w:rsid w:val="009148DE"/>
    <w:rsid w:val="00931976"/>
    <w:rsid w:val="00937C30"/>
    <w:rsid w:val="00941E30"/>
    <w:rsid w:val="00961080"/>
    <w:rsid w:val="009643DB"/>
    <w:rsid w:val="00975226"/>
    <w:rsid w:val="009777D9"/>
    <w:rsid w:val="0098245F"/>
    <w:rsid w:val="00991B88"/>
    <w:rsid w:val="0099386F"/>
    <w:rsid w:val="009A2695"/>
    <w:rsid w:val="009A4220"/>
    <w:rsid w:val="009A5753"/>
    <w:rsid w:val="009A579D"/>
    <w:rsid w:val="009B2895"/>
    <w:rsid w:val="009B4E9E"/>
    <w:rsid w:val="009D003B"/>
    <w:rsid w:val="009D57DC"/>
    <w:rsid w:val="009E27F7"/>
    <w:rsid w:val="009E28F6"/>
    <w:rsid w:val="009E3297"/>
    <w:rsid w:val="009E5D95"/>
    <w:rsid w:val="009E7329"/>
    <w:rsid w:val="009F5F26"/>
    <w:rsid w:val="009F6EBC"/>
    <w:rsid w:val="009F6ED7"/>
    <w:rsid w:val="009F734F"/>
    <w:rsid w:val="009F7B54"/>
    <w:rsid w:val="00A0539B"/>
    <w:rsid w:val="00A1272F"/>
    <w:rsid w:val="00A246B6"/>
    <w:rsid w:val="00A26BB5"/>
    <w:rsid w:val="00A31E7C"/>
    <w:rsid w:val="00A442A7"/>
    <w:rsid w:val="00A44A3D"/>
    <w:rsid w:val="00A47E70"/>
    <w:rsid w:val="00A50CF0"/>
    <w:rsid w:val="00A51090"/>
    <w:rsid w:val="00A54849"/>
    <w:rsid w:val="00A54C6F"/>
    <w:rsid w:val="00A6322D"/>
    <w:rsid w:val="00A6332B"/>
    <w:rsid w:val="00A70C08"/>
    <w:rsid w:val="00A7671C"/>
    <w:rsid w:val="00A9385D"/>
    <w:rsid w:val="00AA029B"/>
    <w:rsid w:val="00AA2CBC"/>
    <w:rsid w:val="00AA40AC"/>
    <w:rsid w:val="00AB33D1"/>
    <w:rsid w:val="00AB6AD4"/>
    <w:rsid w:val="00AB78EA"/>
    <w:rsid w:val="00AC0DA8"/>
    <w:rsid w:val="00AC3E2C"/>
    <w:rsid w:val="00AC5820"/>
    <w:rsid w:val="00AD1CD8"/>
    <w:rsid w:val="00AD54A1"/>
    <w:rsid w:val="00AD6868"/>
    <w:rsid w:val="00AE0408"/>
    <w:rsid w:val="00AE44F6"/>
    <w:rsid w:val="00AE7BB7"/>
    <w:rsid w:val="00AF44DF"/>
    <w:rsid w:val="00AF5C2F"/>
    <w:rsid w:val="00B0015C"/>
    <w:rsid w:val="00B1168E"/>
    <w:rsid w:val="00B13A5C"/>
    <w:rsid w:val="00B21C3A"/>
    <w:rsid w:val="00B21E4C"/>
    <w:rsid w:val="00B258BB"/>
    <w:rsid w:val="00B268AC"/>
    <w:rsid w:val="00B3297E"/>
    <w:rsid w:val="00B34921"/>
    <w:rsid w:val="00B4617A"/>
    <w:rsid w:val="00B505EF"/>
    <w:rsid w:val="00B5454D"/>
    <w:rsid w:val="00B62AC8"/>
    <w:rsid w:val="00B66269"/>
    <w:rsid w:val="00B67B97"/>
    <w:rsid w:val="00B726EC"/>
    <w:rsid w:val="00B7540D"/>
    <w:rsid w:val="00B7607B"/>
    <w:rsid w:val="00B77C0C"/>
    <w:rsid w:val="00B817A9"/>
    <w:rsid w:val="00B96470"/>
    <w:rsid w:val="00B968C8"/>
    <w:rsid w:val="00BA2043"/>
    <w:rsid w:val="00BA3EC5"/>
    <w:rsid w:val="00BA4197"/>
    <w:rsid w:val="00BA45E1"/>
    <w:rsid w:val="00BA51D9"/>
    <w:rsid w:val="00BA5219"/>
    <w:rsid w:val="00BA7B2A"/>
    <w:rsid w:val="00BB0E93"/>
    <w:rsid w:val="00BB5DFC"/>
    <w:rsid w:val="00BB7A8B"/>
    <w:rsid w:val="00BD279D"/>
    <w:rsid w:val="00BD6BB8"/>
    <w:rsid w:val="00BF09A8"/>
    <w:rsid w:val="00BF2C46"/>
    <w:rsid w:val="00BF6D57"/>
    <w:rsid w:val="00BF70ED"/>
    <w:rsid w:val="00BF7EC6"/>
    <w:rsid w:val="00C04AA9"/>
    <w:rsid w:val="00C14B10"/>
    <w:rsid w:val="00C17C2E"/>
    <w:rsid w:val="00C2727A"/>
    <w:rsid w:val="00C31B59"/>
    <w:rsid w:val="00C42923"/>
    <w:rsid w:val="00C42F09"/>
    <w:rsid w:val="00C61A19"/>
    <w:rsid w:val="00C65D19"/>
    <w:rsid w:val="00C66BA2"/>
    <w:rsid w:val="00C7006C"/>
    <w:rsid w:val="00C7193B"/>
    <w:rsid w:val="00C813D6"/>
    <w:rsid w:val="00C84BF7"/>
    <w:rsid w:val="00C9252F"/>
    <w:rsid w:val="00C929E2"/>
    <w:rsid w:val="00C95985"/>
    <w:rsid w:val="00CA5B43"/>
    <w:rsid w:val="00CA5C92"/>
    <w:rsid w:val="00CB6444"/>
    <w:rsid w:val="00CC02A0"/>
    <w:rsid w:val="00CC3D27"/>
    <w:rsid w:val="00CC5026"/>
    <w:rsid w:val="00CC68D0"/>
    <w:rsid w:val="00CD7B14"/>
    <w:rsid w:val="00CE0FBD"/>
    <w:rsid w:val="00CE21A3"/>
    <w:rsid w:val="00CE5A24"/>
    <w:rsid w:val="00CF02B8"/>
    <w:rsid w:val="00CF1131"/>
    <w:rsid w:val="00D00743"/>
    <w:rsid w:val="00D03F9A"/>
    <w:rsid w:val="00D05AD8"/>
    <w:rsid w:val="00D06D51"/>
    <w:rsid w:val="00D117C5"/>
    <w:rsid w:val="00D24991"/>
    <w:rsid w:val="00D311A7"/>
    <w:rsid w:val="00D35EDA"/>
    <w:rsid w:val="00D50255"/>
    <w:rsid w:val="00D55F6F"/>
    <w:rsid w:val="00D564D7"/>
    <w:rsid w:val="00D62E17"/>
    <w:rsid w:val="00D6495B"/>
    <w:rsid w:val="00D66520"/>
    <w:rsid w:val="00D66F1D"/>
    <w:rsid w:val="00D71E61"/>
    <w:rsid w:val="00D73D4D"/>
    <w:rsid w:val="00D80AA2"/>
    <w:rsid w:val="00D842B0"/>
    <w:rsid w:val="00D96628"/>
    <w:rsid w:val="00DB0F75"/>
    <w:rsid w:val="00DB7062"/>
    <w:rsid w:val="00DC0651"/>
    <w:rsid w:val="00DC08F2"/>
    <w:rsid w:val="00DC47BA"/>
    <w:rsid w:val="00DE1271"/>
    <w:rsid w:val="00DE34CF"/>
    <w:rsid w:val="00DE6A9C"/>
    <w:rsid w:val="00DF09FE"/>
    <w:rsid w:val="00DF796F"/>
    <w:rsid w:val="00E01419"/>
    <w:rsid w:val="00E02F89"/>
    <w:rsid w:val="00E03589"/>
    <w:rsid w:val="00E13F3D"/>
    <w:rsid w:val="00E22335"/>
    <w:rsid w:val="00E22AF6"/>
    <w:rsid w:val="00E267F9"/>
    <w:rsid w:val="00E27212"/>
    <w:rsid w:val="00E27DDC"/>
    <w:rsid w:val="00E30AAC"/>
    <w:rsid w:val="00E34898"/>
    <w:rsid w:val="00E473FC"/>
    <w:rsid w:val="00E47C44"/>
    <w:rsid w:val="00E50054"/>
    <w:rsid w:val="00E5400F"/>
    <w:rsid w:val="00E55E04"/>
    <w:rsid w:val="00E636C7"/>
    <w:rsid w:val="00E641DE"/>
    <w:rsid w:val="00E64E23"/>
    <w:rsid w:val="00E67D13"/>
    <w:rsid w:val="00E72298"/>
    <w:rsid w:val="00E73ABB"/>
    <w:rsid w:val="00E81BF4"/>
    <w:rsid w:val="00EB09B7"/>
    <w:rsid w:val="00EB66F5"/>
    <w:rsid w:val="00EB6DF9"/>
    <w:rsid w:val="00ED68B1"/>
    <w:rsid w:val="00EE3AA0"/>
    <w:rsid w:val="00EE7D7C"/>
    <w:rsid w:val="00EF1E17"/>
    <w:rsid w:val="00EF65FA"/>
    <w:rsid w:val="00F11D80"/>
    <w:rsid w:val="00F159AF"/>
    <w:rsid w:val="00F220F1"/>
    <w:rsid w:val="00F25D98"/>
    <w:rsid w:val="00F300FB"/>
    <w:rsid w:val="00F35D6D"/>
    <w:rsid w:val="00F40A71"/>
    <w:rsid w:val="00F40C63"/>
    <w:rsid w:val="00F41AD1"/>
    <w:rsid w:val="00F427D6"/>
    <w:rsid w:val="00F4488D"/>
    <w:rsid w:val="00F501FA"/>
    <w:rsid w:val="00F64784"/>
    <w:rsid w:val="00F657F3"/>
    <w:rsid w:val="00F74A52"/>
    <w:rsid w:val="00F74EB3"/>
    <w:rsid w:val="00F75805"/>
    <w:rsid w:val="00F8033B"/>
    <w:rsid w:val="00F80F50"/>
    <w:rsid w:val="00F8204A"/>
    <w:rsid w:val="00F852A5"/>
    <w:rsid w:val="00F85A3B"/>
    <w:rsid w:val="00F91170"/>
    <w:rsid w:val="00FA3F3F"/>
    <w:rsid w:val="00FA3F57"/>
    <w:rsid w:val="00FA4114"/>
    <w:rsid w:val="00FB6386"/>
    <w:rsid w:val="00FB72C5"/>
    <w:rsid w:val="00FC37D2"/>
    <w:rsid w:val="00FD029B"/>
    <w:rsid w:val="00FD1271"/>
    <w:rsid w:val="00FD2878"/>
    <w:rsid w:val="00FD568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1"/>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F0">
    <w:name w:val="TF (文字)"/>
    <w:link w:val="TF"/>
    <w:rsid w:val="004522D4"/>
    <w:rPr>
      <w:rFonts w:ascii="Arial" w:hAnsi="Arial"/>
      <w:b/>
      <w:lang w:val="en-GB" w:eastAsia="en-US"/>
    </w:rPr>
  </w:style>
  <w:style w:type="character" w:customStyle="1" w:styleId="B1Char">
    <w:name w:val="B1 Char"/>
    <w:link w:val="B1"/>
    <w:rsid w:val="004522D4"/>
    <w:rPr>
      <w:rFonts w:ascii="Times New Roman" w:hAnsi="Times New Roman"/>
      <w:lang w:val="en-GB" w:eastAsia="en-US"/>
    </w:rPr>
  </w:style>
  <w:style w:type="character" w:customStyle="1" w:styleId="THChar">
    <w:name w:val="TH Char"/>
    <w:link w:val="TH"/>
    <w:rsid w:val="004522D4"/>
    <w:rPr>
      <w:rFonts w:ascii="Arial" w:hAnsi="Arial"/>
      <w:b/>
      <w:lang w:val="en-GB" w:eastAsia="en-US"/>
    </w:rPr>
  </w:style>
  <w:style w:type="character" w:customStyle="1" w:styleId="NOChar">
    <w:name w:val="NO Char"/>
    <w:link w:val="NO"/>
    <w:rsid w:val="00495F99"/>
    <w:rPr>
      <w:rFonts w:ascii="Times New Roman" w:hAnsi="Times New Roman"/>
      <w:lang w:val="en-GB" w:eastAsia="en-US"/>
    </w:rPr>
  </w:style>
  <w:style w:type="paragraph" w:customStyle="1" w:styleId="NormalWeb1">
    <w:name w:val="Normal (Web)1"/>
    <w:basedOn w:val="Normal"/>
    <w:next w:val="NormalWeb"/>
    <w:uiPriority w:val="99"/>
    <w:unhideWhenUsed/>
    <w:rsid w:val="00495F99"/>
    <w:pPr>
      <w:spacing w:before="100" w:beforeAutospacing="1" w:after="100" w:afterAutospacing="1"/>
    </w:pPr>
    <w:rPr>
      <w:sz w:val="24"/>
      <w:szCs w:val="24"/>
      <w:lang w:eastAsia="en-GB"/>
    </w:rPr>
  </w:style>
  <w:style w:type="paragraph" w:styleId="NormalWeb">
    <w:name w:val="Normal (Web)"/>
    <w:basedOn w:val="Normal"/>
    <w:unhideWhenUsed/>
    <w:rsid w:val="00495F99"/>
    <w:rPr>
      <w:sz w:val="24"/>
      <w:szCs w:val="24"/>
    </w:rPr>
  </w:style>
  <w:style w:type="character" w:customStyle="1" w:styleId="Heading1Char">
    <w:name w:val="Heading 1 Char"/>
    <w:link w:val="Heading1"/>
    <w:rsid w:val="00864F9A"/>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864F9A"/>
    <w:rPr>
      <w:rFonts w:ascii="Arial" w:hAnsi="Arial"/>
      <w:sz w:val="32"/>
      <w:lang w:val="en-GB" w:eastAsia="en-US"/>
    </w:rPr>
  </w:style>
  <w:style w:type="character" w:customStyle="1" w:styleId="Heading3Char">
    <w:name w:val="Heading 3 Char"/>
    <w:aliases w:val="h3 Char"/>
    <w:link w:val="Heading3"/>
    <w:rsid w:val="00864F9A"/>
    <w:rPr>
      <w:rFonts w:ascii="Arial" w:hAnsi="Arial"/>
      <w:sz w:val="28"/>
      <w:lang w:val="en-GB" w:eastAsia="en-US"/>
    </w:rPr>
  </w:style>
  <w:style w:type="character" w:customStyle="1" w:styleId="EXChar">
    <w:name w:val="EX Char"/>
    <w:link w:val="EX"/>
    <w:locked/>
    <w:rsid w:val="00F40A71"/>
    <w:rPr>
      <w:rFonts w:ascii="Times New Roman" w:hAnsi="Times New Roman"/>
      <w:lang w:val="en-GB" w:eastAsia="en-US"/>
    </w:rPr>
  </w:style>
  <w:style w:type="character" w:customStyle="1" w:styleId="ENChar">
    <w:name w:val="EN Char"/>
    <w:aliases w:val="Editor's Note Char1"/>
    <w:link w:val="EditorsNote"/>
    <w:locked/>
    <w:rsid w:val="00BF7EC6"/>
    <w:rPr>
      <w:rFonts w:ascii="Times New Roman" w:hAnsi="Times New Roman"/>
      <w:color w:val="FF0000"/>
      <w:lang w:val="en-GB" w:eastAsia="en-US"/>
    </w:rPr>
  </w:style>
  <w:style w:type="paragraph" w:customStyle="1" w:styleId="code">
    <w:name w:val="code"/>
    <w:basedOn w:val="Normal"/>
    <w:rsid w:val="00637B71"/>
    <w:pPr>
      <w:overflowPunct w:val="0"/>
      <w:autoSpaceDE w:val="0"/>
      <w:autoSpaceDN w:val="0"/>
      <w:adjustRightInd w:val="0"/>
      <w:spacing w:after="0"/>
      <w:textAlignment w:val="baseline"/>
    </w:pPr>
    <w:rPr>
      <w:rFonts w:ascii="Courier New" w:eastAsia="SimSun" w:hAnsi="Courier New"/>
      <w:noProof/>
    </w:rPr>
  </w:style>
  <w:style w:type="character" w:customStyle="1" w:styleId="msoins0">
    <w:name w:val="msoins"/>
    <w:basedOn w:val="DefaultParagraphFont"/>
    <w:rsid w:val="00637B71"/>
  </w:style>
  <w:style w:type="paragraph" w:customStyle="1" w:styleId="Reference">
    <w:name w:val="Reference"/>
    <w:basedOn w:val="Normal"/>
    <w:rsid w:val="00637B71"/>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637B71"/>
    <w:rPr>
      <w:rFonts w:ascii="Arial" w:hAnsi="Arial"/>
      <w:b/>
      <w:noProof/>
      <w:sz w:val="18"/>
      <w:lang w:val="en-GB" w:eastAsia="en-US"/>
    </w:rPr>
  </w:style>
  <w:style w:type="paragraph" w:customStyle="1" w:styleId="TAJ">
    <w:name w:val="TAJ"/>
    <w:basedOn w:val="TH"/>
    <w:rsid w:val="00637B71"/>
    <w:rPr>
      <w:lang w:val="x-none"/>
    </w:rPr>
  </w:style>
  <w:style w:type="paragraph" w:customStyle="1" w:styleId="Guidance">
    <w:name w:val="Guidance"/>
    <w:basedOn w:val="Normal"/>
    <w:rsid w:val="00637B71"/>
    <w:rPr>
      <w:i/>
      <w:color w:val="0000FF"/>
    </w:rPr>
  </w:style>
  <w:style w:type="numbering" w:customStyle="1" w:styleId="NoList1">
    <w:name w:val="No List1"/>
    <w:next w:val="NoList"/>
    <w:uiPriority w:val="99"/>
    <w:semiHidden/>
    <w:unhideWhenUsed/>
    <w:rsid w:val="00637B71"/>
  </w:style>
  <w:style w:type="character" w:customStyle="1" w:styleId="Heading4Char">
    <w:name w:val="Heading 4 Char"/>
    <w:link w:val="Heading4"/>
    <w:rsid w:val="00637B71"/>
    <w:rPr>
      <w:rFonts w:ascii="Arial" w:hAnsi="Arial"/>
      <w:sz w:val="24"/>
      <w:lang w:val="en-GB" w:eastAsia="en-US"/>
    </w:rPr>
  </w:style>
  <w:style w:type="character" w:customStyle="1" w:styleId="Heading5Char">
    <w:name w:val="Heading 5 Char"/>
    <w:link w:val="Heading5"/>
    <w:rsid w:val="00637B71"/>
    <w:rPr>
      <w:rFonts w:ascii="Arial" w:hAnsi="Arial"/>
      <w:sz w:val="22"/>
      <w:lang w:val="en-GB" w:eastAsia="en-US"/>
    </w:rPr>
  </w:style>
  <w:style w:type="character" w:customStyle="1" w:styleId="Heading6Char">
    <w:name w:val="Heading 6 Char"/>
    <w:link w:val="Heading6"/>
    <w:rsid w:val="00637B71"/>
    <w:rPr>
      <w:rFonts w:ascii="Arial" w:hAnsi="Arial"/>
      <w:lang w:val="en-GB" w:eastAsia="en-US"/>
    </w:rPr>
  </w:style>
  <w:style w:type="character" w:customStyle="1" w:styleId="Heading7Char">
    <w:name w:val="Heading 7 Char"/>
    <w:link w:val="Heading7"/>
    <w:rsid w:val="00637B71"/>
    <w:rPr>
      <w:rFonts w:ascii="Arial" w:hAnsi="Arial"/>
      <w:lang w:val="en-GB" w:eastAsia="en-US"/>
    </w:rPr>
  </w:style>
  <w:style w:type="character" w:customStyle="1" w:styleId="Heading8Char">
    <w:name w:val="Heading 8 Char"/>
    <w:link w:val="Heading8"/>
    <w:rsid w:val="00637B71"/>
    <w:rPr>
      <w:rFonts w:ascii="Arial" w:hAnsi="Arial"/>
      <w:sz w:val="36"/>
      <w:lang w:val="en-GB" w:eastAsia="en-US"/>
    </w:rPr>
  </w:style>
  <w:style w:type="character" w:customStyle="1" w:styleId="Heading9Char">
    <w:name w:val="Heading 9 Char"/>
    <w:link w:val="Heading9"/>
    <w:rsid w:val="00637B71"/>
    <w:rPr>
      <w:rFonts w:ascii="Arial" w:hAnsi="Arial"/>
      <w:sz w:val="36"/>
      <w:lang w:val="en-GB" w:eastAsia="en-US"/>
    </w:rPr>
  </w:style>
  <w:style w:type="character" w:customStyle="1" w:styleId="FootnoteTextChar">
    <w:name w:val="Footnote Text Char"/>
    <w:link w:val="FootnoteText"/>
    <w:rsid w:val="00637B71"/>
    <w:rPr>
      <w:rFonts w:ascii="Times New Roman" w:hAnsi="Times New Roman"/>
      <w:sz w:val="16"/>
      <w:lang w:val="en-GB" w:eastAsia="en-US"/>
    </w:rPr>
  </w:style>
  <w:style w:type="character" w:customStyle="1" w:styleId="FooterChar">
    <w:name w:val="Footer Char"/>
    <w:link w:val="Footer"/>
    <w:rsid w:val="00637B71"/>
    <w:rPr>
      <w:rFonts w:ascii="Arial" w:hAnsi="Arial"/>
      <w:b/>
      <w:i/>
      <w:noProof/>
      <w:sz w:val="18"/>
      <w:lang w:val="en-GB" w:eastAsia="en-US"/>
    </w:rPr>
  </w:style>
  <w:style w:type="character" w:customStyle="1" w:styleId="CommentTextChar">
    <w:name w:val="Comment Text Char"/>
    <w:rsid w:val="00637B71"/>
    <w:rPr>
      <w:lang w:eastAsia="en-US"/>
    </w:rPr>
  </w:style>
  <w:style w:type="character" w:customStyle="1" w:styleId="BalloonTextChar">
    <w:name w:val="Balloon Text Char"/>
    <w:link w:val="BalloonText"/>
    <w:rsid w:val="00637B71"/>
    <w:rPr>
      <w:rFonts w:ascii="Tahoma" w:hAnsi="Tahoma" w:cs="Tahoma"/>
      <w:sz w:val="16"/>
      <w:szCs w:val="16"/>
      <w:lang w:val="en-GB" w:eastAsia="en-US"/>
    </w:rPr>
  </w:style>
  <w:style w:type="character" w:customStyle="1" w:styleId="CommentTextChar1">
    <w:name w:val="Comment Text Char1"/>
    <w:link w:val="CommentText"/>
    <w:rsid w:val="00637B71"/>
    <w:rPr>
      <w:rFonts w:ascii="Times New Roman" w:hAnsi="Times New Roman"/>
      <w:lang w:val="en-GB" w:eastAsia="en-US"/>
    </w:rPr>
  </w:style>
  <w:style w:type="character" w:customStyle="1" w:styleId="CommentSubjectChar">
    <w:name w:val="Comment Subject Char"/>
    <w:link w:val="CommentSubject"/>
    <w:rsid w:val="00637B71"/>
    <w:rPr>
      <w:rFonts w:ascii="Times New Roman" w:hAnsi="Times New Roman"/>
      <w:b/>
      <w:bCs/>
      <w:lang w:val="en-GB" w:eastAsia="en-US"/>
    </w:rPr>
  </w:style>
  <w:style w:type="character" w:customStyle="1" w:styleId="DocumentMapChar">
    <w:name w:val="Document Map Char"/>
    <w:link w:val="DocumentMap"/>
    <w:rsid w:val="00637B71"/>
    <w:rPr>
      <w:rFonts w:ascii="Tahoma" w:hAnsi="Tahoma" w:cs="Tahoma"/>
      <w:shd w:val="clear" w:color="auto" w:fill="000080"/>
      <w:lang w:val="en-GB" w:eastAsia="en-US"/>
    </w:rPr>
  </w:style>
  <w:style w:type="paragraph" w:styleId="BodyText">
    <w:name w:val="Body Text"/>
    <w:basedOn w:val="Normal"/>
    <w:link w:val="BodyTextChar"/>
    <w:rsid w:val="00637B71"/>
    <w:pPr>
      <w:overflowPunct w:val="0"/>
      <w:autoSpaceDE w:val="0"/>
      <w:autoSpaceDN w:val="0"/>
      <w:adjustRightInd w:val="0"/>
      <w:textAlignment w:val="baseline"/>
    </w:pPr>
    <w:rPr>
      <w:lang w:val="x-none"/>
    </w:rPr>
  </w:style>
  <w:style w:type="character" w:customStyle="1" w:styleId="BodyTextChar">
    <w:name w:val="Body Text Char"/>
    <w:basedOn w:val="DefaultParagraphFont"/>
    <w:link w:val="BodyText"/>
    <w:rsid w:val="00637B71"/>
    <w:rPr>
      <w:rFonts w:ascii="Times New Roman" w:hAnsi="Times New Roman"/>
      <w:lang w:val="x-none" w:eastAsia="en-US"/>
    </w:rPr>
  </w:style>
  <w:style w:type="paragraph" w:styleId="Caption">
    <w:name w:val="caption"/>
    <w:basedOn w:val="Normal"/>
    <w:next w:val="Normal"/>
    <w:qFormat/>
    <w:rsid w:val="00637B71"/>
    <w:pPr>
      <w:overflowPunct w:val="0"/>
      <w:autoSpaceDE w:val="0"/>
      <w:autoSpaceDN w:val="0"/>
      <w:adjustRightInd w:val="0"/>
      <w:spacing w:before="120" w:after="120"/>
      <w:textAlignment w:val="baseline"/>
    </w:pPr>
    <w:rPr>
      <w:b/>
    </w:rPr>
  </w:style>
  <w:style w:type="paragraph" w:customStyle="1" w:styleId="MediumGrid1-Accent21">
    <w:name w:val="Medium Grid 1 - Accent 21"/>
    <w:basedOn w:val="Normal"/>
    <w:uiPriority w:val="34"/>
    <w:qFormat/>
    <w:rsid w:val="00637B71"/>
    <w:pPr>
      <w:ind w:left="720"/>
      <w:contextualSpacing/>
    </w:pPr>
  </w:style>
  <w:style w:type="table" w:styleId="TableGrid">
    <w:name w:val="Table Grid"/>
    <w:basedOn w:val="TableNormal"/>
    <w:rsid w:val="00637B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3">
    <w:name w:val="Table 3D effects 3"/>
    <w:basedOn w:val="TableNormal"/>
    <w:rsid w:val="00637B71"/>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MediumList2-Accent21">
    <w:name w:val="Medium List 2 - Accent 21"/>
    <w:hidden/>
    <w:uiPriority w:val="99"/>
    <w:semiHidden/>
    <w:rsid w:val="00637B71"/>
    <w:rPr>
      <w:rFonts w:ascii="Times New Roman" w:hAnsi="Times New Roman"/>
      <w:lang w:val="en-GB" w:eastAsia="en-US"/>
    </w:rPr>
  </w:style>
  <w:style w:type="paragraph" w:styleId="Revision">
    <w:name w:val="Revision"/>
    <w:hidden/>
    <w:uiPriority w:val="62"/>
    <w:unhideWhenUsed/>
    <w:rsid w:val="00637B71"/>
    <w:rPr>
      <w:rFonts w:ascii="Times New Roman" w:hAnsi="Times New Roman"/>
      <w:lang w:val="en-GB" w:eastAsia="en-US"/>
    </w:rPr>
  </w:style>
  <w:style w:type="character" w:customStyle="1" w:styleId="TFChar">
    <w:name w:val="TF Char"/>
    <w:rsid w:val="00637B71"/>
    <w:rPr>
      <w:rFonts w:ascii="Arial" w:hAnsi="Arial"/>
      <w:b/>
      <w:lang w:val="en-GB"/>
    </w:rPr>
  </w:style>
  <w:style w:type="character" w:customStyle="1" w:styleId="TALChar">
    <w:name w:val="TAL Char"/>
    <w:link w:val="TAL"/>
    <w:locked/>
    <w:rsid w:val="00637B71"/>
    <w:rPr>
      <w:rFonts w:ascii="Arial" w:hAnsi="Arial"/>
      <w:sz w:val="18"/>
      <w:lang w:val="en-GB" w:eastAsia="en-US"/>
    </w:rPr>
  </w:style>
  <w:style w:type="character" w:customStyle="1" w:styleId="NOZchn">
    <w:name w:val="NO Zchn"/>
    <w:rsid w:val="00637B71"/>
    <w:rPr>
      <w:rFonts w:ascii="Times New Roman" w:hAnsi="Times New Roman"/>
      <w:lang w:val="en-GB"/>
    </w:rPr>
  </w:style>
  <w:style w:type="character" w:customStyle="1" w:styleId="TAHCar">
    <w:name w:val="TAH Car"/>
    <w:link w:val="TAH"/>
    <w:locked/>
    <w:rsid w:val="00637B71"/>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4.vsdx"/><Relationship Id="rId42" Type="http://schemas.openxmlformats.org/officeDocument/2006/relationships/package" Target="embeddings/Microsoft_Visio_Drawing8.vsdx"/><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oleObject" Target="embeddings/Microsoft_Word_97_-_2003_Document.doc"/><Relationship Id="rId32" Type="http://schemas.openxmlformats.org/officeDocument/2006/relationships/package" Target="embeddings/Microsoft_Visio_Drawing3.vsdx"/><Relationship Id="rId37" Type="http://schemas.openxmlformats.org/officeDocument/2006/relationships/image" Target="media/image11.emf"/><Relationship Id="rId40" Type="http://schemas.openxmlformats.org/officeDocument/2006/relationships/package" Target="embeddings/Microsoft_Visio_Drawing7.vsdx"/><Relationship Id="rId45"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package" Target="embeddings/Microsoft_Visio_Drawing9.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6.vsdx"/><Relationship Id="rId46"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a20d149a844688b6abf34073d5c21d xmlns="d6803924-b9ef-4a04-9ee2-6552299790a7">
      <Terms xmlns="http://schemas.microsoft.com/office/infopath/2007/PartnerControls"/>
    </lca20d149a844688b6abf34073d5c21d>
    <bac4ab11065f4f6c809c820c57e320e5 xmlns="d6803924-b9ef-4a04-9ee2-6552299790a7">
      <Terms xmlns="http://schemas.microsoft.com/office/infopath/2007/PartnerControls"/>
    </bac4ab11065f4f6c809c820c57e320e5>
    <cf581d8792c646118aad2c2c4ecdfa8c xmlns="d6803924-b9ef-4a04-9ee2-6552299790a7">
      <Terms xmlns="http://schemas.microsoft.com/office/infopath/2007/PartnerControls"/>
    </cf581d8792c646118aad2c2c4ecdfa8c>
    <_dlc_DocId xmlns="d6803924-b9ef-4a04-9ee2-6552299790a7">RJCATKAPSHZD-1678658882-36372</_dlc_DocId>
    <TaxCatchAll xmlns="d6803924-b9ef-4a04-9ee2-6552299790a7">
      <Value>5</Value>
      <Value>3</Value>
    </TaxCatchAll>
    <n2a7a23bcc2241cb9261f9a914c7c1bb xmlns="d6803924-b9ef-4a04-9ee2-6552299790a7">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TNOC_ClusterName xmlns="2f6a910d-138e-42c1-8e8a-320c1b7cf3f7">3GPP SA3</TNOC_ClusterName>
    <_dlc_DocIdUrl xmlns="d6803924-b9ef-4a04-9ee2-6552299790a7">
      <Url>https://365tno.sharepoint.com/teams/T92320/_layouts/15/DocIdRedir.aspx?ID=RJCATKAPSHZD-1678658882-36372</Url>
      <Description>RJCATKAPSHZD-1678658882-36372</Description>
    </_dlc_DocIdUrl>
    <TNOC_ClusterId xmlns="2f6a910d-138e-42c1-8e8a-320c1b7cf3f7">92320</TNOC_ClusterId>
    <h15fbb78f4cb41d290e72f301ea2865f xmlns="d6803924-b9ef-4a04-9ee2-6552299790a7">
      <Terms xmlns="http://schemas.microsoft.com/office/infopath/2007/PartnerControls">
        <TermInfo xmlns="http://schemas.microsoft.com/office/infopath/2007/PartnerControls">
          <TermName xmlns="http://schemas.microsoft.com/office/infopath/2007/PartnerControls">Team</TermName>
          <TermId xmlns="http://schemas.microsoft.com/office/infopath/2007/PartnerControls">c614ed86-6527-4042-aa9d-da80e2b69463</TermId>
        </TermInfo>
      </Terms>
    </h15fbb78f4cb41d290e72f301ea2865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B9530B21709A4340AA6104FAAAC00BE8" ma:contentTypeVersion="9" ma:contentTypeDescription=" " ma:contentTypeScope="" ma:versionID="c80d1a2e6df0a5fcdf78af235086ddfa">
  <xsd:schema xmlns:xsd="http://www.w3.org/2001/XMLSchema" xmlns:xs="http://www.w3.org/2001/XMLSchema" xmlns:p="http://schemas.microsoft.com/office/2006/metadata/properties" xmlns:ns2="d6803924-b9ef-4a04-9ee2-6552299790a7" xmlns:ns3="2f6a910d-138e-42c1-8e8a-320c1b7cf3f7" xmlns:ns5="9ffe5e1d-b1b6-491c-857f-e8fdad778422" targetNamespace="http://schemas.microsoft.com/office/2006/metadata/properties" ma:root="true" ma:fieldsID="32bdb4a0bdbf9541c593edff1964da49" ns2:_="" ns3:_="" ns5:_="">
    <xsd:import namespace="d6803924-b9ef-4a04-9ee2-6552299790a7"/>
    <xsd:import namespace="2f6a910d-138e-42c1-8e8a-320c1b7cf3f7"/>
    <xsd:import namespace="9ffe5e1d-b1b6-491c-857f-e8fdad778422"/>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803924-b9ef-4a04-9ee2-6552299790a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3;#Team|c614ed86-6527-4042-aa9d-da80e2b69463"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8ecfa89b-451b-4f03-8134-c0a6cd381c59}" ma:internalName="TaxCatchAll" ma:showField="CatchAllData"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8ecfa89b-451b-4f03-8134-c0a6cd381c59}" ma:internalName="TaxCatchAllLabel" ma:readOnly="true" ma:showField="CatchAllDataLabel"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3GPP SA3" ma:internalName="TNOC_ClusterName">
      <xsd:simpleType>
        <xsd:restriction base="dms:Text">
          <xsd:maxLength value="255"/>
        </xsd:restriction>
      </xsd:simpleType>
    </xsd:element>
    <xsd:element name="TNOC_ClusterId" ma:index="12" nillable="true" ma:displayName="Cluster ID" ma:default="92320"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ffe5e1d-b1b6-491c-857f-e8fdad778422"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DateTaken" ma:index="28" nillable="true" ma:displayName="MediaServiceDateTaken" ma:hidden="true" ma:internalName="MediaServiceDateTaken" ma:readOnly="true">
      <xsd:simpleType>
        <xsd:restriction base="dms:Text"/>
      </xsd:simpleType>
    </xsd:element>
    <xsd:element name="MediaServiceAutoTags" ma:index="29" nillable="true" ma:displayName="MediaServiceAutoTags" ma:internalName="MediaServiceAutoTags" ma:readOnly="true">
      <xsd:simpleType>
        <xsd:restriction base="dms:Text"/>
      </xsd:simpleType>
    </xsd:element>
    <xsd:element name="MediaServiceOCR" ma:index="30" nillable="true" ma:displayName="MediaServiceOCR" ma:internalName="MediaServiceOCR" ma:readOnly="true">
      <xsd:simpleType>
        <xsd:restriction base="dms:Note">
          <xsd:maxLength value="255"/>
        </xsd:restriction>
      </xsd:simpleType>
    </xsd:element>
    <xsd:element name="MediaServiceLocation" ma:index="31" nillable="true" ma:displayName="Location" ma:internalName="MediaServiceLocation" ma:readOnly="true">
      <xsd:simpleType>
        <xsd:restriction base="dms:Text"/>
      </xsd:simpleType>
    </xsd:element>
    <xsd:element name="MediaServiceAutoKeyPoints" ma:index="32" nillable="true" ma:displayName="MediaServiceAutoKeyPoints" ma:hidden="true" ma:internalName="MediaServiceAutoKeyPoints" ma:readOnly="true">
      <xsd:simpleType>
        <xsd:restriction base="dms:Note"/>
      </xsd:simpleType>
    </xsd:element>
    <xsd:element name="MediaServiceKeyPoints" ma:index="3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4396EF-A678-426E-9E3F-7CE36C373F8B}">
  <ds:schemaRefs>
    <ds:schemaRef ds:uri="http://schemas.microsoft.com/sharepoint/v3/contenttype/forms"/>
  </ds:schemaRefs>
</ds:datastoreItem>
</file>

<file path=customXml/itemProps2.xml><?xml version="1.0" encoding="utf-8"?>
<ds:datastoreItem xmlns:ds="http://schemas.openxmlformats.org/officeDocument/2006/customXml" ds:itemID="{3D040040-E2DC-404D-AD01-D7472916A72D}">
  <ds:schemaRefs>
    <ds:schemaRef ds:uri="http://schemas.microsoft.com/office/2006/metadata/properties"/>
    <ds:schemaRef ds:uri="http://schemas.microsoft.com/office/infopath/2007/PartnerControls"/>
    <ds:schemaRef ds:uri="d6803924-b9ef-4a04-9ee2-6552299790a7"/>
    <ds:schemaRef ds:uri="2f6a910d-138e-42c1-8e8a-320c1b7cf3f7"/>
  </ds:schemaRefs>
</ds:datastoreItem>
</file>

<file path=customXml/itemProps3.xml><?xml version="1.0" encoding="utf-8"?>
<ds:datastoreItem xmlns:ds="http://schemas.openxmlformats.org/officeDocument/2006/customXml" ds:itemID="{1A82BEF2-C45F-4841-8AD7-FA7E46958370}">
  <ds:schemaRefs>
    <ds:schemaRef ds:uri="http://schemas.openxmlformats.org/officeDocument/2006/bibliography"/>
  </ds:schemaRefs>
</ds:datastoreItem>
</file>

<file path=customXml/itemProps4.xml><?xml version="1.0" encoding="utf-8"?>
<ds:datastoreItem xmlns:ds="http://schemas.openxmlformats.org/officeDocument/2006/customXml" ds:itemID="{CF519558-0CBD-4670-BAD6-A8BCD9A67642}">
  <ds:schemaRefs>
    <ds:schemaRef ds:uri="http://schemas.microsoft.com/sharepoint/events"/>
  </ds:schemaRefs>
</ds:datastoreItem>
</file>

<file path=customXml/itemProps5.xml><?xml version="1.0" encoding="utf-8"?>
<ds:datastoreItem xmlns:ds="http://schemas.openxmlformats.org/officeDocument/2006/customXml" ds:itemID="{1D4C25C7-12BF-4378-8825-B4ED5EB3A8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803924-b9ef-4a04-9ee2-6552299790a7"/>
    <ds:schemaRef ds:uri="2f6a910d-138e-42c1-8e8a-320c1b7cf3f7"/>
    <ds:schemaRef ds:uri="9ffe5e1d-b1b6-491c-857f-e8fdad7784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336</TotalTime>
  <Pages>38</Pages>
  <Words>11657</Words>
  <Characters>55473</Characters>
  <Application>Microsoft Office Word</Application>
  <DocSecurity>0</DocSecurity>
  <Lines>1645</Lines>
  <Paragraphs>9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4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ko Keesmaat</cp:lastModifiedBy>
  <cp:revision>112</cp:revision>
  <cp:lastPrinted>1899-12-31T23:00:00Z</cp:lastPrinted>
  <dcterms:created xsi:type="dcterms:W3CDTF">2021-09-02T09:49:00Z</dcterms:created>
  <dcterms:modified xsi:type="dcterms:W3CDTF">2021-11-22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63</vt:lpwstr>
  </property>
  <property fmtid="{D5CDD505-2E9C-101B-9397-08002B2CF9AE}" pid="10" name="Cr#">
    <vt:lpwstr>DraftCR</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KPN</vt:lpwstr>
  </property>
  <property fmtid="{D5CDD505-2E9C-101B-9397-08002B2CF9AE}" pid="14" name="SourceIfTsg">
    <vt:lpwstr>&lt;Source_if_TSG&gt;</vt:lpwstr>
  </property>
  <property fmtid="{D5CDD505-2E9C-101B-9397-08002B2CF9AE}" pid="15" name="RelatedWis">
    <vt:lpwstr>BEST_5G</vt:lpwstr>
  </property>
  <property fmtid="{D5CDD505-2E9C-101B-9397-08002B2CF9AE}" pid="16" name="Cat">
    <vt:lpwstr>B</vt:lpwstr>
  </property>
  <property fmtid="{D5CDD505-2E9C-101B-9397-08002B2CF9AE}" pid="17" name="ResDate">
    <vt:lpwstr>2021-11-22</vt:lpwstr>
  </property>
  <property fmtid="{D5CDD505-2E9C-101B-9397-08002B2CF9AE}" pid="18" name="Release">
    <vt:lpwstr>Rel-17</vt:lpwstr>
  </property>
  <property fmtid="{D5CDD505-2E9C-101B-9397-08002B2CF9AE}" pid="19" name="CrTitle">
    <vt:lpwstr>Living document for BEST_5G: draftCR to TS 33.163</vt:lpwstr>
  </property>
  <property fmtid="{D5CDD505-2E9C-101B-9397-08002B2CF9AE}" pid="20" name="MtgTitle">
    <vt:lpwstr>&lt;MTG_TITLE&gt;</vt:lpwstr>
  </property>
  <property fmtid="{D5CDD505-2E9C-101B-9397-08002B2CF9AE}" pid="21" name="ContentTypeId">
    <vt:lpwstr>0x010100A35317DCC28344A7B82488658A034A5C0100B9530B21709A4340AA6104FAAAC00BE8</vt:lpwstr>
  </property>
  <property fmtid="{D5CDD505-2E9C-101B-9397-08002B2CF9AE}" pid="22" name="TNOC_DocumentType">
    <vt:lpwstr/>
  </property>
  <property fmtid="{D5CDD505-2E9C-101B-9397-08002B2CF9AE}" pid="23" name="TNOC_ClusterType">
    <vt:lpwstr>3;#Team|c614ed86-6527-4042-aa9d-da80e2b69463</vt:lpwstr>
  </property>
  <property fmtid="{D5CDD505-2E9C-101B-9397-08002B2CF9AE}" pid="24" name="TNOC_DocumentCategory">
    <vt:lpwstr/>
  </property>
  <property fmtid="{D5CDD505-2E9C-101B-9397-08002B2CF9AE}" pid="25" name="TNOC_DocumentSetType">
    <vt:lpwstr/>
  </property>
  <property fmtid="{D5CDD505-2E9C-101B-9397-08002B2CF9AE}" pid="26" name="TNOC_DocumentClassification">
    <vt:lpwstr>5;#TNO Internal|1a23c89f-ef54-4907-86fd-8242403ff722</vt:lpwstr>
  </property>
  <property fmtid="{D5CDD505-2E9C-101B-9397-08002B2CF9AE}" pid="27" name="_dlc_DocIdItemGuid">
    <vt:lpwstr>40b31553-2670-4853-bc72-dd80672731ae</vt:lpwstr>
  </property>
</Properties>
</file>